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5.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BDB3C4" w14:textId="5D97DFC0" w:rsidR="0060722B" w:rsidRDefault="0060722B">
      <w:pPr>
        <w:spacing w:after="200" w:line="276" w:lineRule="auto"/>
        <w:rPr>
          <w:rFonts w:eastAsia="Times New Roman" w:cs="Times New Roman"/>
          <w:b/>
          <w:szCs w:val="24"/>
        </w:rPr>
      </w:pPr>
    </w:p>
    <w:p w14:paraId="69A8A48E" w14:textId="38FD5A7D" w:rsidR="001C2CAB" w:rsidRPr="005B4D66" w:rsidRDefault="00E320C7" w:rsidP="002C1F83">
      <w:pPr>
        <w:spacing w:after="200" w:line="276" w:lineRule="auto"/>
        <w:rPr>
          <w:rFonts w:eastAsia="Times New Roman" w:cs="Times New Roman"/>
          <w:b/>
          <w:szCs w:val="24"/>
        </w:rPr>
      </w:pPr>
      <w:r w:rsidRPr="005B4D66">
        <w:rPr>
          <w:rFonts w:eastAsia="Times New Roman" w:cs="Times New Roman"/>
          <w:noProof/>
          <w:szCs w:val="24"/>
        </w:rPr>
        <w:drawing>
          <wp:anchor distT="0" distB="0" distL="114300" distR="114300" simplePos="0" relativeHeight="251662848" behindDoc="0" locked="0" layoutInCell="1" allowOverlap="1" wp14:anchorId="29E05AD1" wp14:editId="1FD44EA5">
            <wp:simplePos x="0" y="0"/>
            <wp:positionH relativeFrom="column">
              <wp:posOffset>2540</wp:posOffset>
            </wp:positionH>
            <wp:positionV relativeFrom="paragraph">
              <wp:posOffset>158750</wp:posOffset>
            </wp:positionV>
            <wp:extent cx="3460750" cy="1255395"/>
            <wp:effectExtent l="0" t="0" r="6350" b="1905"/>
            <wp:wrapSquare wrapText="bothSides"/>
            <wp:docPr id="3" name="Picture 43" descr="Description: af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afc_logo"/>
                    <pic:cNvPicPr>
                      <a:picLocks noChangeAspect="1" noChangeArrowheads="1"/>
                    </pic:cNvPicPr>
                  </pic:nvPicPr>
                  <pic:blipFill>
                    <a:blip r:embed="rId8" cstate="screen">
                      <a:extLst>
                        <a:ext uri="{28A0092B-C50C-407E-A947-70E740481C1C}">
                          <a14:useLocalDpi xmlns:a14="http://schemas.microsoft.com/office/drawing/2010/main" val="0"/>
                        </a:ext>
                      </a:extLst>
                    </a:blip>
                    <a:srcRect/>
                    <a:stretch>
                      <a:fillRect/>
                    </a:stretch>
                  </pic:blipFill>
                  <pic:spPr bwMode="auto">
                    <a:xfrm>
                      <a:off x="0" y="0"/>
                      <a:ext cx="3460750" cy="1255395"/>
                    </a:xfrm>
                    <a:prstGeom prst="rect">
                      <a:avLst/>
                    </a:prstGeom>
                    <a:noFill/>
                    <a:ln>
                      <a:noFill/>
                    </a:ln>
                  </pic:spPr>
                </pic:pic>
              </a:graphicData>
            </a:graphic>
          </wp:anchor>
        </w:drawing>
      </w:r>
    </w:p>
    <w:p w14:paraId="05BDD2BA" w14:textId="626CE86C" w:rsidR="006206E2" w:rsidRPr="005B4D66" w:rsidRDefault="006206E2" w:rsidP="002C1F83">
      <w:pPr>
        <w:spacing w:before="120" w:after="120"/>
        <w:ind w:left="720"/>
        <w:rPr>
          <w:rFonts w:eastAsia="Times New Roman" w:cs="Times New Roman"/>
          <w:szCs w:val="24"/>
        </w:rPr>
      </w:pPr>
    </w:p>
    <w:p w14:paraId="5E49D5B4" w14:textId="77777777" w:rsidR="006206E2" w:rsidRPr="005B4D66" w:rsidRDefault="006206E2" w:rsidP="002C1F83">
      <w:pPr>
        <w:spacing w:before="120" w:after="120"/>
        <w:ind w:left="720"/>
        <w:rPr>
          <w:rFonts w:eastAsia="Times New Roman" w:cs="Times New Roman"/>
          <w:szCs w:val="24"/>
        </w:rPr>
      </w:pPr>
    </w:p>
    <w:p w14:paraId="73711963" w14:textId="77777777" w:rsidR="00E320C7" w:rsidRDefault="00E320C7" w:rsidP="002C1F83">
      <w:pPr>
        <w:spacing w:before="120" w:after="120"/>
        <w:ind w:left="720"/>
        <w:jc w:val="center"/>
        <w:rPr>
          <w:rFonts w:eastAsia="Times New Roman" w:cs="Times New Roman"/>
          <w:b/>
          <w:sz w:val="96"/>
          <w:szCs w:val="96"/>
        </w:rPr>
      </w:pPr>
    </w:p>
    <w:p w14:paraId="413C0837" w14:textId="77777777" w:rsidR="00E320C7" w:rsidRDefault="00E320C7" w:rsidP="002C1F83">
      <w:pPr>
        <w:spacing w:before="120" w:after="120"/>
        <w:ind w:left="720"/>
        <w:jc w:val="center"/>
        <w:rPr>
          <w:rFonts w:eastAsia="Times New Roman" w:cs="Times New Roman"/>
          <w:b/>
          <w:sz w:val="72"/>
          <w:szCs w:val="96"/>
        </w:rPr>
      </w:pPr>
    </w:p>
    <w:p w14:paraId="57046E02" w14:textId="1BA26CFE" w:rsidR="006206E2" w:rsidRPr="00E320C7" w:rsidRDefault="006206E2" w:rsidP="002C1F83">
      <w:pPr>
        <w:spacing w:before="120" w:after="120"/>
        <w:ind w:left="720"/>
        <w:jc w:val="center"/>
        <w:rPr>
          <w:rFonts w:eastAsia="Times New Roman" w:cs="Times New Roman"/>
          <w:b/>
          <w:sz w:val="72"/>
          <w:szCs w:val="96"/>
        </w:rPr>
      </w:pPr>
      <w:r w:rsidRPr="00E320C7">
        <w:rPr>
          <w:rFonts w:eastAsia="Times New Roman" w:cs="Times New Roman"/>
          <w:b/>
          <w:sz w:val="72"/>
          <w:szCs w:val="96"/>
        </w:rPr>
        <w:t>A</w:t>
      </w:r>
      <w:r w:rsidR="00E320C7" w:rsidRPr="00E320C7">
        <w:rPr>
          <w:rFonts w:eastAsia="Times New Roman" w:cs="Times New Roman"/>
          <w:b/>
          <w:sz w:val="72"/>
          <w:szCs w:val="96"/>
        </w:rPr>
        <w:t xml:space="preserve">eronautical </w:t>
      </w:r>
      <w:r w:rsidRPr="00E320C7">
        <w:rPr>
          <w:rFonts w:eastAsia="Times New Roman" w:cs="Times New Roman"/>
          <w:b/>
          <w:sz w:val="72"/>
          <w:szCs w:val="96"/>
        </w:rPr>
        <w:t>F</w:t>
      </w:r>
      <w:r w:rsidR="00E320C7" w:rsidRPr="00E320C7">
        <w:rPr>
          <w:rFonts w:eastAsia="Times New Roman" w:cs="Times New Roman"/>
          <w:b/>
          <w:sz w:val="72"/>
          <w:szCs w:val="96"/>
        </w:rPr>
        <w:t xml:space="preserve">requency </w:t>
      </w:r>
      <w:r w:rsidRPr="00E320C7">
        <w:rPr>
          <w:rFonts w:eastAsia="Times New Roman" w:cs="Times New Roman"/>
          <w:b/>
          <w:sz w:val="72"/>
          <w:szCs w:val="96"/>
        </w:rPr>
        <w:t>C</w:t>
      </w:r>
      <w:r w:rsidR="00E320C7" w:rsidRPr="00E320C7">
        <w:rPr>
          <w:rFonts w:eastAsia="Times New Roman" w:cs="Times New Roman"/>
          <w:b/>
          <w:sz w:val="72"/>
          <w:szCs w:val="96"/>
        </w:rPr>
        <w:t>ommittee</w:t>
      </w:r>
      <w:r w:rsidR="00E320C7">
        <w:rPr>
          <w:rFonts w:eastAsia="Times New Roman" w:cs="Times New Roman"/>
          <w:b/>
          <w:sz w:val="72"/>
          <w:szCs w:val="96"/>
        </w:rPr>
        <w:t xml:space="preserve"> </w:t>
      </w:r>
      <w:r w:rsidR="00E320C7" w:rsidRPr="00E320C7">
        <w:rPr>
          <w:rFonts w:eastAsia="Times New Roman" w:cs="Times New Roman"/>
          <w:b/>
          <w:sz w:val="72"/>
          <w:szCs w:val="96"/>
        </w:rPr>
        <w:t>Manual</w:t>
      </w:r>
    </w:p>
    <w:p w14:paraId="3C1486D6" w14:textId="038E214C" w:rsidR="009B02B5" w:rsidRDefault="009B02B5" w:rsidP="002C1F83">
      <w:pPr>
        <w:spacing w:before="120" w:after="120"/>
        <w:ind w:left="720"/>
        <w:jc w:val="right"/>
        <w:rPr>
          <w:rFonts w:eastAsia="Times New Roman" w:cs="Times New Roman"/>
          <w:szCs w:val="24"/>
        </w:rPr>
      </w:pPr>
    </w:p>
    <w:p w14:paraId="7EA00D57" w14:textId="5D97B0F7" w:rsidR="00A80222" w:rsidRDefault="00A80222" w:rsidP="002C1F83">
      <w:pPr>
        <w:spacing w:before="120" w:after="120"/>
        <w:ind w:left="720"/>
        <w:jc w:val="right"/>
        <w:rPr>
          <w:rFonts w:eastAsia="Times New Roman" w:cs="Times New Roman"/>
          <w:szCs w:val="24"/>
        </w:rPr>
      </w:pPr>
    </w:p>
    <w:p w14:paraId="7A85965B" w14:textId="32A11623" w:rsidR="00A80222" w:rsidRDefault="00A80222" w:rsidP="00A80222">
      <w:pPr>
        <w:spacing w:before="120" w:after="120"/>
        <w:ind w:left="720"/>
        <w:jc w:val="center"/>
        <w:rPr>
          <w:rFonts w:eastAsia="Times New Roman" w:cs="Times New Roman"/>
          <w:szCs w:val="24"/>
        </w:rPr>
      </w:pPr>
      <w:r>
        <w:rPr>
          <w:rFonts w:eastAsia="Times New Roman" w:cs="Times New Roman"/>
          <w:szCs w:val="24"/>
        </w:rPr>
        <w:br w:type="page"/>
      </w:r>
    </w:p>
    <w:p w14:paraId="68DB0791" w14:textId="77777777" w:rsidR="009B02B5" w:rsidRPr="005B4D66" w:rsidRDefault="009B02B5" w:rsidP="00A80222">
      <w:pPr>
        <w:spacing w:before="120" w:after="120"/>
        <w:ind w:left="720"/>
        <w:jc w:val="center"/>
        <w:rPr>
          <w:rFonts w:eastAsia="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3094"/>
        <w:gridCol w:w="3140"/>
      </w:tblGrid>
      <w:tr w:rsidR="006206E2" w:rsidRPr="005B4D66" w14:paraId="24745AA4" w14:textId="77777777" w:rsidTr="009B02B5">
        <w:tc>
          <w:tcPr>
            <w:tcW w:w="9350" w:type="dxa"/>
            <w:gridSpan w:val="3"/>
            <w:tcBorders>
              <w:top w:val="single" w:sz="4" w:space="0" w:color="auto"/>
              <w:left w:val="single" w:sz="4" w:space="0" w:color="auto"/>
              <w:bottom w:val="single" w:sz="4" w:space="0" w:color="auto"/>
              <w:right w:val="single" w:sz="4" w:space="0" w:color="auto"/>
            </w:tcBorders>
            <w:hideMark/>
          </w:tcPr>
          <w:p w14:paraId="71E6205C"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Change Log</w:t>
            </w:r>
          </w:p>
        </w:tc>
      </w:tr>
      <w:tr w:rsidR="006206E2" w:rsidRPr="005B4D66" w14:paraId="1381F8BB"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1EC60ABD"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Date</w:t>
            </w:r>
          </w:p>
        </w:tc>
        <w:tc>
          <w:tcPr>
            <w:tcW w:w="3094" w:type="dxa"/>
            <w:tcBorders>
              <w:top w:val="single" w:sz="4" w:space="0" w:color="auto"/>
              <w:left w:val="single" w:sz="4" w:space="0" w:color="auto"/>
              <w:bottom w:val="single" w:sz="4" w:space="0" w:color="auto"/>
              <w:right w:val="single" w:sz="4" w:space="0" w:color="auto"/>
            </w:tcBorders>
            <w:hideMark/>
          </w:tcPr>
          <w:p w14:paraId="2E96C13D"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Rev.</w:t>
            </w:r>
          </w:p>
        </w:tc>
        <w:tc>
          <w:tcPr>
            <w:tcW w:w="3140" w:type="dxa"/>
            <w:tcBorders>
              <w:top w:val="single" w:sz="4" w:space="0" w:color="auto"/>
              <w:left w:val="single" w:sz="4" w:space="0" w:color="auto"/>
              <w:bottom w:val="single" w:sz="4" w:space="0" w:color="auto"/>
              <w:right w:val="single" w:sz="4" w:space="0" w:color="auto"/>
            </w:tcBorders>
            <w:hideMark/>
          </w:tcPr>
          <w:p w14:paraId="68800D0F"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Action/Preparer</w:t>
            </w:r>
          </w:p>
        </w:tc>
      </w:tr>
      <w:tr w:rsidR="006206E2" w:rsidRPr="005B4D66" w14:paraId="6F821725"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7C2FD035" w14:textId="77777777" w:rsidR="006206E2" w:rsidRPr="005B4D66" w:rsidRDefault="006206E2" w:rsidP="002C1F83">
            <w:r w:rsidRPr="005B4D66">
              <w:t>May 28, 2009</w:t>
            </w:r>
          </w:p>
        </w:tc>
        <w:tc>
          <w:tcPr>
            <w:tcW w:w="3094" w:type="dxa"/>
            <w:tcBorders>
              <w:top w:val="single" w:sz="4" w:space="0" w:color="auto"/>
              <w:left w:val="single" w:sz="4" w:space="0" w:color="auto"/>
              <w:bottom w:val="single" w:sz="4" w:space="0" w:color="auto"/>
              <w:right w:val="single" w:sz="4" w:space="0" w:color="auto"/>
            </w:tcBorders>
            <w:hideMark/>
          </w:tcPr>
          <w:p w14:paraId="51537CE3" w14:textId="77777777" w:rsidR="006206E2" w:rsidRPr="005B4D66" w:rsidRDefault="006206E2" w:rsidP="002C1F83">
            <w:pPr>
              <w:jc w:val="center"/>
            </w:pPr>
            <w:r w:rsidRPr="005B4D66">
              <w:t>--</w:t>
            </w:r>
          </w:p>
        </w:tc>
        <w:tc>
          <w:tcPr>
            <w:tcW w:w="3140" w:type="dxa"/>
            <w:tcBorders>
              <w:top w:val="single" w:sz="4" w:space="0" w:color="auto"/>
              <w:left w:val="single" w:sz="4" w:space="0" w:color="auto"/>
              <w:bottom w:val="single" w:sz="4" w:space="0" w:color="auto"/>
              <w:right w:val="single" w:sz="4" w:space="0" w:color="auto"/>
            </w:tcBorders>
            <w:hideMark/>
          </w:tcPr>
          <w:p w14:paraId="0AEADF38" w14:textId="77777777" w:rsidR="006206E2" w:rsidRPr="005B4D66" w:rsidRDefault="006206E2" w:rsidP="002C1F83">
            <w:r w:rsidRPr="005B4D66">
              <w:t>Original Issue/A. Stutz</w:t>
            </w:r>
          </w:p>
        </w:tc>
      </w:tr>
      <w:tr w:rsidR="006206E2" w:rsidRPr="005B4D66" w14:paraId="1F16C2E7"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6CBEE24C" w14:textId="77777777" w:rsidR="006206E2" w:rsidRPr="005B4D66" w:rsidRDefault="006206E2" w:rsidP="002C1F83">
            <w:r w:rsidRPr="005B4D66">
              <w:t>November 16, 2010</w:t>
            </w:r>
          </w:p>
        </w:tc>
        <w:tc>
          <w:tcPr>
            <w:tcW w:w="3094" w:type="dxa"/>
            <w:tcBorders>
              <w:top w:val="single" w:sz="4" w:space="0" w:color="auto"/>
              <w:left w:val="single" w:sz="4" w:space="0" w:color="auto"/>
              <w:bottom w:val="single" w:sz="4" w:space="0" w:color="auto"/>
              <w:right w:val="single" w:sz="4" w:space="0" w:color="auto"/>
            </w:tcBorders>
            <w:hideMark/>
          </w:tcPr>
          <w:p w14:paraId="71FC6130" w14:textId="77777777" w:rsidR="006206E2" w:rsidRPr="005B4D66" w:rsidRDefault="006206E2" w:rsidP="002C1F83">
            <w:pPr>
              <w:jc w:val="center"/>
            </w:pPr>
            <w:r w:rsidRPr="005B4D66">
              <w:t>A</w:t>
            </w:r>
          </w:p>
        </w:tc>
        <w:tc>
          <w:tcPr>
            <w:tcW w:w="3140" w:type="dxa"/>
            <w:tcBorders>
              <w:top w:val="single" w:sz="4" w:space="0" w:color="auto"/>
              <w:left w:val="single" w:sz="4" w:space="0" w:color="auto"/>
              <w:bottom w:val="single" w:sz="4" w:space="0" w:color="auto"/>
              <w:right w:val="single" w:sz="4" w:space="0" w:color="auto"/>
            </w:tcBorders>
            <w:hideMark/>
          </w:tcPr>
          <w:p w14:paraId="7A2957B5" w14:textId="77777777" w:rsidR="006206E2" w:rsidRPr="005B4D66" w:rsidRDefault="006206E2" w:rsidP="002C1F83">
            <w:r w:rsidRPr="005B4D66">
              <w:t>A. Stutz</w:t>
            </w:r>
          </w:p>
        </w:tc>
      </w:tr>
      <w:tr w:rsidR="006206E2" w:rsidRPr="005B4D66" w14:paraId="3A21011C"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473FCD0B" w14:textId="77777777" w:rsidR="006206E2" w:rsidRPr="005B4D66" w:rsidRDefault="006206E2" w:rsidP="002C1F83">
            <w:r w:rsidRPr="005B4D66">
              <w:t>May 24, 2012</w:t>
            </w:r>
          </w:p>
        </w:tc>
        <w:tc>
          <w:tcPr>
            <w:tcW w:w="3094" w:type="dxa"/>
            <w:tcBorders>
              <w:top w:val="single" w:sz="4" w:space="0" w:color="auto"/>
              <w:left w:val="single" w:sz="4" w:space="0" w:color="auto"/>
              <w:bottom w:val="single" w:sz="4" w:space="0" w:color="auto"/>
              <w:right w:val="single" w:sz="4" w:space="0" w:color="auto"/>
            </w:tcBorders>
            <w:hideMark/>
          </w:tcPr>
          <w:p w14:paraId="75A9F084" w14:textId="77777777" w:rsidR="006206E2" w:rsidRPr="005B4D66" w:rsidRDefault="006206E2" w:rsidP="002C1F83">
            <w:pPr>
              <w:jc w:val="center"/>
            </w:pPr>
            <w:r w:rsidRPr="005B4D66">
              <w:t>B</w:t>
            </w:r>
          </w:p>
        </w:tc>
        <w:tc>
          <w:tcPr>
            <w:tcW w:w="3140" w:type="dxa"/>
            <w:tcBorders>
              <w:top w:val="single" w:sz="4" w:space="0" w:color="auto"/>
              <w:left w:val="single" w:sz="4" w:space="0" w:color="auto"/>
              <w:bottom w:val="single" w:sz="4" w:space="0" w:color="auto"/>
              <w:right w:val="single" w:sz="4" w:space="0" w:color="auto"/>
            </w:tcBorders>
            <w:hideMark/>
          </w:tcPr>
          <w:p w14:paraId="137CE9C6" w14:textId="77777777" w:rsidR="006206E2" w:rsidRPr="005B4D66" w:rsidRDefault="006206E2" w:rsidP="002C1F83">
            <w:r w:rsidRPr="005B4D66">
              <w:t>V. Nagowski</w:t>
            </w:r>
            <w:r w:rsidR="00FA6D8F" w:rsidRPr="005B4D66">
              <w:t>/A. Stutz</w:t>
            </w:r>
          </w:p>
        </w:tc>
      </w:tr>
      <w:tr w:rsidR="00FB5C44" w:rsidRPr="005B4D66" w14:paraId="3B69BB5E" w14:textId="77777777" w:rsidTr="009B02B5">
        <w:tc>
          <w:tcPr>
            <w:tcW w:w="3116" w:type="dxa"/>
            <w:tcBorders>
              <w:top w:val="single" w:sz="4" w:space="0" w:color="auto"/>
              <w:left w:val="single" w:sz="4" w:space="0" w:color="auto"/>
              <w:bottom w:val="single" w:sz="4" w:space="0" w:color="auto"/>
              <w:right w:val="single" w:sz="4" w:space="0" w:color="auto"/>
            </w:tcBorders>
          </w:tcPr>
          <w:p w14:paraId="1F346125" w14:textId="1BBCA9E0" w:rsidR="00FB5C44" w:rsidRPr="005B4D66" w:rsidRDefault="00E320C7" w:rsidP="002C1F83">
            <w:r>
              <w:t xml:space="preserve">Oct XX, </w:t>
            </w:r>
            <w:r w:rsidR="00FB5C44" w:rsidRPr="005B4D66">
              <w:t>2016</w:t>
            </w:r>
          </w:p>
        </w:tc>
        <w:tc>
          <w:tcPr>
            <w:tcW w:w="3094" w:type="dxa"/>
            <w:tcBorders>
              <w:top w:val="single" w:sz="4" w:space="0" w:color="auto"/>
              <w:left w:val="single" w:sz="4" w:space="0" w:color="auto"/>
              <w:bottom w:val="single" w:sz="4" w:space="0" w:color="auto"/>
              <w:right w:val="single" w:sz="4" w:space="0" w:color="auto"/>
            </w:tcBorders>
          </w:tcPr>
          <w:p w14:paraId="377F9757" w14:textId="77777777" w:rsidR="00FB5C44" w:rsidRPr="005B4D66" w:rsidRDefault="00FB5C44" w:rsidP="002C1F83">
            <w:pPr>
              <w:jc w:val="center"/>
            </w:pPr>
            <w:r w:rsidRPr="005B4D66">
              <w:t>C</w:t>
            </w:r>
          </w:p>
        </w:tc>
        <w:tc>
          <w:tcPr>
            <w:tcW w:w="3140" w:type="dxa"/>
            <w:tcBorders>
              <w:top w:val="single" w:sz="4" w:space="0" w:color="auto"/>
              <w:left w:val="single" w:sz="4" w:space="0" w:color="auto"/>
              <w:bottom w:val="single" w:sz="4" w:space="0" w:color="auto"/>
              <w:right w:val="single" w:sz="4" w:space="0" w:color="auto"/>
            </w:tcBorders>
          </w:tcPr>
          <w:p w14:paraId="34DDC8B6" w14:textId="77777777" w:rsidR="00FB5C44" w:rsidRPr="005B4D66" w:rsidRDefault="00FB5C44" w:rsidP="002C1F83">
            <w:r w:rsidRPr="005B4D66">
              <w:t xml:space="preserve">A. Roy/M. Hinojosa </w:t>
            </w:r>
          </w:p>
        </w:tc>
      </w:tr>
    </w:tbl>
    <w:p w14:paraId="444FE952" w14:textId="7522047B" w:rsidR="00A80222" w:rsidRDefault="00A80222" w:rsidP="002C1F83">
      <w:pPr>
        <w:ind w:left="720" w:hanging="720"/>
        <w:rPr>
          <w:rFonts w:eastAsia="Times New Roman" w:cs="Times New Roman"/>
          <w:b/>
          <w:szCs w:val="24"/>
        </w:rPr>
      </w:pPr>
      <w:r>
        <w:rPr>
          <w:rFonts w:eastAsia="Times New Roman" w:cs="Times New Roman"/>
          <w:b/>
          <w:szCs w:val="24"/>
        </w:rPr>
        <w:br w:type="page"/>
      </w:r>
    </w:p>
    <w:p w14:paraId="278C168A" w14:textId="5DEF5477" w:rsidR="006206E2" w:rsidRPr="005B4D66" w:rsidRDefault="006206E2" w:rsidP="002C1F83">
      <w:pPr>
        <w:ind w:left="720" w:hanging="720"/>
        <w:rPr>
          <w:rFonts w:eastAsia="Times New Roman" w:cs="Times New Roman"/>
          <w:b/>
          <w:szCs w:val="24"/>
        </w:rPr>
      </w:pPr>
      <w:r w:rsidRPr="005B4D66">
        <w:rPr>
          <w:rFonts w:eastAsia="Times New Roman" w:cs="Times New Roman"/>
          <w:b/>
          <w:szCs w:val="24"/>
        </w:rPr>
        <w:lastRenderedPageBreak/>
        <w:t>FORWARD</w:t>
      </w:r>
    </w:p>
    <w:p w14:paraId="44498539" w14:textId="77777777" w:rsidR="006206E2" w:rsidRPr="005B4D66" w:rsidRDefault="006206E2" w:rsidP="002C1F83">
      <w:pPr>
        <w:ind w:left="720"/>
        <w:jc w:val="center"/>
        <w:rPr>
          <w:rFonts w:eastAsia="Times New Roman" w:cs="Times New Roman"/>
          <w:szCs w:val="24"/>
        </w:rPr>
      </w:pPr>
    </w:p>
    <w:p w14:paraId="20226298" w14:textId="77777777" w:rsidR="003563FD" w:rsidRDefault="006206E2" w:rsidP="003563FD">
      <w:r w:rsidRPr="005B4D66">
        <w:t>The Aeronautical Frequency Committee (AFC) is an Aviation Spectrum Resources, Inc. (ASRI) sponsored industry committee</w:t>
      </w:r>
      <w:r w:rsidR="00FE0C83">
        <w:t xml:space="preserve">, which develops consensus based recommendations on how the VHF and HF spectrum should be managed, in </w:t>
      </w:r>
      <w:r w:rsidR="003563FD">
        <w:t>addition advising ASRI on wider aviation spectrum priorities</w:t>
      </w:r>
      <w:r w:rsidRPr="005B4D66">
        <w:t xml:space="preserve">. </w:t>
      </w:r>
    </w:p>
    <w:p w14:paraId="61FDC3FE" w14:textId="1A5E3F27" w:rsidR="003563FD" w:rsidRDefault="003563FD" w:rsidP="003563FD"/>
    <w:p w14:paraId="537ECA04" w14:textId="6C2AA729" w:rsidR="003563FD" w:rsidRDefault="003563FD" w:rsidP="003563FD">
      <w:r>
        <w:t xml:space="preserve">This manual provides high level policy for the AFC membership and ASRI in the organization of </w:t>
      </w:r>
      <w:r w:rsidR="00777090">
        <w:t xml:space="preserve">the AFC, and how it implements VHF and HF frequency management.  Additional information includes </w:t>
      </w:r>
      <w:r w:rsidR="00777090" w:rsidRPr="005B4D66">
        <w:t>general descriptive information of both national and international organizations and agencies which are associated with aeronautical frequency management, radio regulatory and AFC activities</w:t>
      </w:r>
      <w:r w:rsidR="00777090">
        <w:t xml:space="preserve">.  The information </w:t>
      </w:r>
      <w:r w:rsidR="00777090" w:rsidRPr="005B4D66">
        <w:t xml:space="preserve">is intended solely for use by </w:t>
      </w:r>
      <w:r w:rsidR="00777090">
        <w:t xml:space="preserve">the </w:t>
      </w:r>
      <w:r w:rsidR="00777090" w:rsidRPr="005B4D66">
        <w:t>AFC Members</w:t>
      </w:r>
      <w:r w:rsidR="00777090">
        <w:t>hip, and should not be released publicly without approval.</w:t>
      </w:r>
    </w:p>
    <w:p w14:paraId="322D87B4" w14:textId="77777777" w:rsidR="00777090" w:rsidRDefault="00777090" w:rsidP="003563FD"/>
    <w:p w14:paraId="13873F70" w14:textId="77777777" w:rsidR="006206E2" w:rsidRPr="005B4D66" w:rsidRDefault="006206E2" w:rsidP="003563FD">
      <w:r w:rsidRPr="005B4D66">
        <w:t>The AFC Executive Secretary will maintain this Manual in current status by issuing amendments. The amendments will be numbered and all pages of the Manual will be dated. An Amendment Record Page is included inside the cover of the Manual and should be used to reflect the status of current amendments.</w:t>
      </w:r>
    </w:p>
    <w:p w14:paraId="4699744B" w14:textId="77777777" w:rsidR="006206E2" w:rsidRPr="005B4D66" w:rsidRDefault="006206E2" w:rsidP="003563FD"/>
    <w:p w14:paraId="080F3B77" w14:textId="5790AFDF" w:rsidR="006206E2" w:rsidRPr="005B4D66" w:rsidRDefault="006206E2" w:rsidP="003563FD">
      <w:r w:rsidRPr="005B4D66">
        <w:t xml:space="preserve">Recommendations for revision of this Manual should be submitted to the Executive Secretary. </w:t>
      </w:r>
      <w:commentRangeStart w:id="0"/>
      <w:r w:rsidRPr="005B4D66">
        <w:t xml:space="preserve">This document shall be reviewed </w:t>
      </w:r>
      <w:r w:rsidR="00F315A7">
        <w:t>as required</w:t>
      </w:r>
      <w:r w:rsidR="001C1159" w:rsidRPr="005B4D66">
        <w:t xml:space="preserve"> </w:t>
      </w:r>
      <w:r w:rsidRPr="005B4D66">
        <w:t>by the AFC</w:t>
      </w:r>
      <w:r w:rsidR="001C1159" w:rsidRPr="005B4D66">
        <w:t>.</w:t>
      </w:r>
      <w:r w:rsidRPr="005B4D66">
        <w:t xml:space="preserve"> </w:t>
      </w:r>
      <w:commentRangeEnd w:id="0"/>
    </w:p>
    <w:p w14:paraId="35AB8596" w14:textId="01FAFA72" w:rsidR="0074074C" w:rsidRDefault="0074074C" w:rsidP="00A80222">
      <w:pPr>
        <w:tabs>
          <w:tab w:val="left" w:pos="3866"/>
        </w:tabs>
        <w:rPr>
          <w:rFonts w:eastAsia="Times New Roman" w:cs="Times New Roman"/>
          <w:szCs w:val="24"/>
        </w:rPr>
      </w:pPr>
    </w:p>
    <w:p w14:paraId="1466A888" w14:textId="6AAA1FB5" w:rsidR="00A80222" w:rsidRDefault="00A80222">
      <w:pPr>
        <w:tabs>
          <w:tab w:val="left" w:pos="3866"/>
        </w:tabs>
        <w:rPr>
          <w:rFonts w:eastAsia="Times New Roman" w:cs="Times New Roman"/>
          <w:szCs w:val="24"/>
        </w:rPr>
      </w:pPr>
      <w:r>
        <w:rPr>
          <w:rFonts w:eastAsia="Times New Roman" w:cs="Times New Roman"/>
          <w:szCs w:val="24"/>
        </w:rPr>
        <w:br w:type="page"/>
      </w:r>
    </w:p>
    <w:p w14:paraId="1333409B" w14:textId="77777777" w:rsidR="006206E2" w:rsidRPr="005B4D66" w:rsidRDefault="006206E2" w:rsidP="00AE37B5">
      <w:pPr>
        <w:tabs>
          <w:tab w:val="left" w:pos="3866"/>
        </w:tabs>
        <w:rPr>
          <w:rFonts w:eastAsia="Times New Roman" w:cs="Times New Roman"/>
          <w:b/>
          <w:spacing w:val="-7"/>
          <w:szCs w:val="24"/>
        </w:rPr>
      </w:pPr>
      <w:r w:rsidRPr="005B4D66">
        <w:rPr>
          <w:rFonts w:eastAsia="Times New Roman" w:cs="Times New Roman"/>
          <w:b/>
          <w:szCs w:val="24"/>
        </w:rPr>
        <w:lastRenderedPageBreak/>
        <w:t xml:space="preserve">HISTORY OF </w:t>
      </w:r>
      <w:r w:rsidRPr="005B4D66">
        <w:rPr>
          <w:rFonts w:eastAsia="Times New Roman" w:cs="Times New Roman"/>
          <w:b/>
          <w:spacing w:val="-7"/>
          <w:szCs w:val="24"/>
        </w:rPr>
        <w:t>AVIATION SPECTRUM RESOURCES, INC. (ASRI)</w:t>
      </w:r>
    </w:p>
    <w:p w14:paraId="3042240C" w14:textId="77777777" w:rsidR="006206E2" w:rsidRPr="005B4D66" w:rsidRDefault="006206E2" w:rsidP="002C1F83">
      <w:pPr>
        <w:rPr>
          <w:rFonts w:eastAsia="Times New Roman" w:cs="Times New Roman"/>
          <w:b/>
          <w:szCs w:val="24"/>
        </w:rPr>
      </w:pPr>
    </w:p>
    <w:p w14:paraId="746D9A80" w14:textId="64B7DAB2" w:rsidR="006206E2" w:rsidRPr="005B4D66" w:rsidRDefault="006206E2" w:rsidP="002C1F83">
      <w:r w:rsidRPr="005B4D66">
        <w:t xml:space="preserve">Aeronautical Radio, Inc. (ARINC) was incorporated in 1929 as a result of public hearings on aviation held by the Federal Radio Commission (now the Federal Communications Commission). The first Commission hearing on aviation was held May 11, 1929. This was the formal beginning of aeronautical radio service. In August, 1929, a series of conferences were held by the Commission with the military and airline industry to formulate an acceptable plan for radio licensing and frequency utilization. </w:t>
      </w:r>
      <w:r w:rsidR="00DE3625" w:rsidRPr="005B4D66">
        <w:t>Finally,</w:t>
      </w:r>
      <w:r w:rsidRPr="005B4D66">
        <w:t xml:space="preserve"> on September 9, 1929, the Commission adopted a general order which required the airline industry and all other civil aviation operators to coordinate and consolidate frequency requirements and licensing under one central affiliated group. The purpose of this consolidation was to eliminate confusion created by each airline independently securing licenses and operating their own private radio facilities. By this time, it had already become obvious to all that a high degree of cooperation would be necessary between the airline operators if maximum efficiency in utilization of radio systems was to be achieved. As a result, on December 2, 1929, ARINC was organized and incorporated within the State of Delaware. In consonance with the company's role as the single licensee and coordinator of aeronautical radio communications for the aviation community, ARINC was formed as a normal business enterprise, but one which would be operated on a not-for-profit basis. All of the associated stock was subscribed to by the air transport operators.</w:t>
      </w:r>
    </w:p>
    <w:p w14:paraId="2BCD1EE8" w14:textId="77777777" w:rsidR="006206E2" w:rsidRPr="005B4D66" w:rsidRDefault="006206E2" w:rsidP="002C1F83"/>
    <w:p w14:paraId="77276E3D" w14:textId="77777777" w:rsidR="006206E2" w:rsidRPr="005B4D66" w:rsidRDefault="006206E2" w:rsidP="002C1F83">
      <w:r w:rsidRPr="005B4D66">
        <w:t>On May 12, 1930, the Commission transferred to ARINC the licenses for approximately 75 high frequency (HF) ground stations which previously had been issued to the air carriers. Initially, ARINC members continued to own and staff the ground station facilities. ARINC, as the licensee, supervised the operating procedures to insure proper operation and compliance with the Commission's regulations.</w:t>
      </w:r>
    </w:p>
    <w:p w14:paraId="3EBD10B2" w14:textId="77777777" w:rsidR="006206E2" w:rsidRPr="005B4D66" w:rsidRDefault="006206E2" w:rsidP="002C1F83"/>
    <w:p w14:paraId="76366449" w14:textId="77777777" w:rsidR="006206E2" w:rsidRPr="005B4D66" w:rsidRDefault="006206E2" w:rsidP="002C1F83">
      <w:r w:rsidRPr="005B4D66">
        <w:t>Gradually, as ARINC's capabilities grew, the company was asked by most of the airlines to assume full operational responsibility for their air/ground communication requirements. ARINC's capabilities continued to expand at a level commensurate with advancements in the state of the art. Hence, the aviation community came to regard ARINC as the center of communication planning for the entire transport industry.</w:t>
      </w:r>
    </w:p>
    <w:p w14:paraId="1FB24CBE" w14:textId="77777777" w:rsidR="006206E2" w:rsidRPr="005B4D66" w:rsidRDefault="006206E2" w:rsidP="002C1F83"/>
    <w:p w14:paraId="1636D132" w14:textId="77777777" w:rsidR="006206E2" w:rsidRPr="005B4D66" w:rsidRDefault="006206E2" w:rsidP="002C1F83">
      <w:r w:rsidRPr="005B4D66">
        <w:t>During the period 1930-1939, ARINC stations, staffed by airline personnel, performed airport, approach, and enroute communications functions, and were the only air/ground communications stations on the airways. This was the first time a pilot could fly along a route with complete assurance that current weather and alternate airport information was available.</w:t>
      </w:r>
    </w:p>
    <w:p w14:paraId="5004192B" w14:textId="77777777" w:rsidR="006206E2" w:rsidRPr="005B4D66" w:rsidRDefault="006206E2" w:rsidP="002C1F83"/>
    <w:p w14:paraId="484674B1" w14:textId="77777777" w:rsidR="006206E2" w:rsidRPr="005B4D66" w:rsidRDefault="006206E2" w:rsidP="002C1F83">
      <w:r w:rsidRPr="005B4D66">
        <w:t xml:space="preserve">It made flight following by ground controllers possible so that airline companies could make advance planning on disposition of aircraft and crews. In July, 1936, the Civil Aeronautics Authority (now the Federal Aviation Administration), with ARINC's technical </w:t>
      </w:r>
      <w:r w:rsidRPr="005B4D66">
        <w:lastRenderedPageBreak/>
        <w:t>assistance, established the first government air traffic control centers at Chicago, Cleveland and Newark. ARINC stations, however, continued to perform air traffic control functions.</w:t>
      </w:r>
    </w:p>
    <w:p w14:paraId="51F77D9F" w14:textId="77777777" w:rsidR="006206E2" w:rsidRPr="005B4D66" w:rsidRDefault="006206E2" w:rsidP="002C1F83"/>
    <w:p w14:paraId="1E9B1601" w14:textId="77777777" w:rsidR="006206E2" w:rsidRPr="005B4D66" w:rsidRDefault="006206E2" w:rsidP="002C1F83">
      <w:r w:rsidRPr="005B4D66">
        <w:t>During the same period, ARINC, in cooperation with the Civil Aeronautics Authority, played a leading role in the research and development of radio navigational aids to aircraft and instrument landing systems, and development of associated techniques and equipment operating procedures. This effort resulted in establishment of the Radio Technical Commission for Aeronautics (RTCA). The RTCA (no longer known by the former name) has subsequently become the foremost technical consulting group in the aviation community; ARINC is still an active member. ARINC also contributed to the development of numerous equipment characteristics standards and specifications, including standards for flight checking of ground facilities. ARINC developed the specifications and design for crystal controlled airborne transceivers capable of operating on a number of predetermined frequencies selected by the pilot through a switch. The equipment eliminated the requirements for pilots to make frequency adjustments. This was an important first for ARINC and was equally important to the airline industry.</w:t>
      </w:r>
    </w:p>
    <w:p w14:paraId="3EA7E4A7" w14:textId="77777777" w:rsidR="006206E2" w:rsidRPr="005B4D66" w:rsidRDefault="006206E2" w:rsidP="002C1F83"/>
    <w:p w14:paraId="49FBAEAA" w14:textId="77777777" w:rsidR="006206E2" w:rsidRPr="005B4D66" w:rsidRDefault="006206E2" w:rsidP="002C1F83">
      <w:r w:rsidRPr="005B4D66">
        <w:t>Following World War II and the release of large, long range aircraft, new methods and techniques were required to satisfy aeronautical requirements for air/ground and point-to-point communications. These demands in the decade immediately following the war caused the airline industry to turn to ARINC to solve these problems. In 1948 and 1949, the volume of air/ground traffic indicated that even greater sharing of frequencies and radio operators was essential. Thus, the first of ARINC's Communication Centers was activated at Houston, Texas. Soon thereafter, similar centers were established at Anchorage, Honolulu, Los Angeles, New Orleans, Okinawa, San Francisco, San Juan, Seattle and Tokyo. In addition, wire lines simultaneously replaced the continuous wave (CW) point-to-point service, and Very High Frequency (VHF) systems began to replace HF as a medium for communicating with flight crews. By 1967, 15 operational extended-range VHF stations substantially reduced reliance upon HF systems on over water routes. The New York/Eastern Canada VHF network, which served aircraft on the North Atlantic routes, was further extended by activating a station at St. Anthony, Newfoundland.</w:t>
      </w:r>
    </w:p>
    <w:p w14:paraId="57687AFC" w14:textId="77777777" w:rsidR="006206E2" w:rsidRPr="005B4D66" w:rsidRDefault="006206E2" w:rsidP="002C1F83"/>
    <w:p w14:paraId="5E42FD79" w14:textId="77777777" w:rsidR="006206E2" w:rsidRPr="005B4D66" w:rsidRDefault="006206E2" w:rsidP="002C1F83">
      <w:r w:rsidRPr="005B4D66">
        <w:t xml:space="preserve">Inauguration of the ARINC Private Line Intercity Network (PLIN) on December 1, 1969, established, in a single system, essentially all intercity circuitry utilized by the air transport industry. In 1969, the Federal Communications Commission also designated ARINC as the Advisory Frequency Coordinator for assignment of Aviation Terminal Use frequencies at all airports, a function that was transferred to the National Association for Business and Educational Radio (NABER) who ceased operations in 1995. During the same period, new equipment was installed at all ARINC gateway stations for transmission and reception of both single sideband and amplitude modulation (AM) </w:t>
      </w:r>
      <w:r w:rsidRPr="005B4D66">
        <w:lastRenderedPageBreak/>
        <w:t>signals. Additional HF capability was added to ARINC's stations in Hawaii and New York to augment the Major World Air Route Area (MWARA) frequency assignments in these areas. The new frequencies increased the communication capacity of all MWARA areas served by ARINC. During 1971, operational capability of the system was expanded from the initial over-ocean service at San Francisco with aircraft operating on transcontinental routes. Specially designed ARINC VHF remote radio facilities were added to six domestic locations and connected to the computerized control center at San Francisco.</w:t>
      </w:r>
    </w:p>
    <w:p w14:paraId="4B02E253" w14:textId="77777777" w:rsidR="006206E2" w:rsidRPr="005B4D66" w:rsidRDefault="006206E2" w:rsidP="002C1F83"/>
    <w:p w14:paraId="48B15C0C" w14:textId="77777777" w:rsidR="006206E2" w:rsidRPr="005B4D66" w:rsidRDefault="006206E2" w:rsidP="002C1F83">
      <w:r w:rsidRPr="005B4D66">
        <w:t>Due to a reduction in air/ground contacts in 1973 and 1974, ARINC reconfigured control of its domestic VHF network system by decreasing the number of communication centers. Accordingly, air/ground operations in Los Angeles, Seattle and Denver were transferred to San Francisco, Chicago and Forth Worth in mid-year and the former were subsequently decommissioned. The Washington Communication Center was closed in October, and the associated air/ground operation was transferred to New York. The San Juan Communications Center was closed in 1989 and Honolulu in 1994. With these closures, control of the air/ground service is now exercised through ARINC Communications Centers at New York and San Francisco. Early in 1974, the last remaining manual message switching operation was eliminated when this function was mechanized at the Honolulu Communication Center.</w:t>
      </w:r>
    </w:p>
    <w:p w14:paraId="572526A7" w14:textId="77777777" w:rsidR="006206E2" w:rsidRPr="005B4D66" w:rsidRDefault="006206E2" w:rsidP="002C1F83"/>
    <w:p w14:paraId="4748BCE5" w14:textId="77777777" w:rsidR="006206E2" w:rsidRPr="005B4D66" w:rsidRDefault="006206E2" w:rsidP="002C1F83">
      <w:r w:rsidRPr="005B4D66">
        <w:t>In 1978, the Aircraft Communications Addressing and Reporting System (ACARS), was added to the services provided by ARINC to the airline community. ACARS is the air/ground/air communications service that provides for the exchange of digital information between the ground and ACARS-equipped aircraft. Today, this service is available throughout the continental United States, Hawaii, Alaska, Puerto Rico, Mexico, Canada, South America, Europe, and Asia.</w:t>
      </w:r>
    </w:p>
    <w:p w14:paraId="4C836A11" w14:textId="77777777" w:rsidR="006206E2" w:rsidRPr="005B4D66" w:rsidRDefault="006206E2" w:rsidP="002C1F83"/>
    <w:p w14:paraId="6888F5F3" w14:textId="77777777" w:rsidR="006206E2" w:rsidRPr="005B4D66" w:rsidRDefault="006206E2" w:rsidP="002C1F83">
      <w:r w:rsidRPr="005B4D66">
        <w:t>The foregoing is a very brief historical account of ARINC's growth and facilities. This growth was correlated to expansion of the U.S. airline industry. Similarly, airline requirements for communications grew at a commensurate pace, and technology and communication-electronic systems became more complex. Consequently, the Aeronautical Frequency Committee (AFC) was established in 1949 to develop and maintain a single airline voice in frequency management activities. In 1955, the Air Lines Communications Advisory Council (ALCAC) was established, and the AFC became a standing committee of the Council. The AFC remained a standing committee of ALCAC until December, 1974. At that time the ARINC Board of Directors made it directly responsible to the Board and recommended expansion of its membership, insofar as practicable, in order to be representative of all users of ARINC's radio services.</w:t>
      </w:r>
    </w:p>
    <w:p w14:paraId="69505B11" w14:textId="77777777" w:rsidR="006206E2" w:rsidRPr="005B4D66" w:rsidRDefault="006206E2" w:rsidP="002C1F83"/>
    <w:p w14:paraId="4AC29BAD" w14:textId="373F50B6" w:rsidR="00E320C7" w:rsidRDefault="006206E2" w:rsidP="002C1F83">
      <w:r w:rsidRPr="005B4D66">
        <w:t xml:space="preserve">In order for ARINC to proceed with obtaining outside financial support, ARINC petitioned the Federal Communications Commission (FCC) in September 2004 with a </w:t>
      </w:r>
      <w:r w:rsidRPr="005B4D66">
        <w:lastRenderedPageBreak/>
        <w:t>request for Declaratory Ruling that would alter the manner in which VHF and HF spectrum used in aeronautical enroute service was managed. This request would not only allow the change in spectrum management but would also enable the restructuring of ARINC. In March 2005, the FCC granted ARINC’s request to move to a new entity under aviation industry governance and control the management of VHF and HF frequency spectrum used to provide the aeronautical enroute service in accordance with Part 87 of the FCC rules that was currently licensed to ARINC. The ARINC Board of Directors asked Management to proceed with creating a new entity. As a result, on January 1, 2006, Aviation Spectrum Resources, Inc (ASRI) was organized and incorporated within the State of Delaware.  A separate ASRI Board of Directors consisting of airline management staff was formed to provide guidance and oversight to the new company.</w:t>
      </w:r>
    </w:p>
    <w:p w14:paraId="130819DB" w14:textId="77777777" w:rsidR="00E320C7" w:rsidRDefault="00E320C7">
      <w:pPr>
        <w:spacing w:after="200" w:line="276" w:lineRule="auto"/>
      </w:pPr>
      <w:r>
        <w:br w:type="page"/>
      </w:r>
    </w:p>
    <w:p w14:paraId="40CFD099" w14:textId="77777777" w:rsidR="006206E2" w:rsidRPr="005B4D66" w:rsidRDefault="006206E2" w:rsidP="002C1F83">
      <w:pPr>
        <w:shd w:val="clear" w:color="auto" w:fill="FFFFFF"/>
        <w:ind w:right="14"/>
        <w:rPr>
          <w:rFonts w:eastAsia="Times New Roman" w:cs="Times New Roman"/>
          <w:b/>
          <w:kern w:val="24"/>
          <w:sz w:val="48"/>
          <w:szCs w:val="24"/>
        </w:rPr>
      </w:pPr>
      <w:commentRangeStart w:id="1"/>
      <w:r w:rsidRPr="005B4D66">
        <w:rPr>
          <w:rFonts w:eastAsia="Times New Roman" w:cs="Times New Roman"/>
          <w:b/>
          <w:kern w:val="24"/>
          <w:sz w:val="48"/>
          <w:szCs w:val="24"/>
        </w:rPr>
        <w:lastRenderedPageBreak/>
        <w:t>Table of Contents</w:t>
      </w:r>
      <w:commentRangeEnd w:id="1"/>
      <w:r w:rsidR="00CD630E" w:rsidRPr="005B4D66">
        <w:rPr>
          <w:rStyle w:val="CommentReference"/>
          <w:rFonts w:eastAsia="Times New Roman" w:cs="Times New Roman"/>
        </w:rPr>
        <w:commentReference w:id="1"/>
      </w:r>
    </w:p>
    <w:p w14:paraId="78CC6687" w14:textId="3E0EDA67" w:rsidR="00E320C7" w:rsidRDefault="00E320C7" w:rsidP="00E320C7">
      <w:pPr>
        <w:shd w:val="clear" w:color="auto" w:fill="FFFFFF"/>
        <w:spacing w:line="254" w:lineRule="exact"/>
        <w:ind w:left="720" w:right="10"/>
        <w:rPr>
          <w:rFonts w:eastAsia="Times New Roman" w:cs="Times New Roman"/>
          <w:spacing w:val="-6"/>
          <w:szCs w:val="24"/>
        </w:rPr>
      </w:pPr>
      <w:bookmarkStart w:id="2" w:name="_Toc224438089"/>
    </w:p>
    <w:sdt>
      <w:sdtPr>
        <w:rPr>
          <w:rFonts w:ascii="Arial" w:eastAsiaTheme="minorHAnsi" w:hAnsi="Arial" w:cstheme="minorBidi"/>
          <w:color w:val="auto"/>
          <w:sz w:val="24"/>
          <w:szCs w:val="22"/>
        </w:rPr>
        <w:id w:val="-939918425"/>
        <w:docPartObj>
          <w:docPartGallery w:val="Table of Contents"/>
          <w:docPartUnique/>
        </w:docPartObj>
      </w:sdtPr>
      <w:sdtEndPr>
        <w:rPr>
          <w:b/>
          <w:bCs/>
          <w:noProof/>
        </w:rPr>
      </w:sdtEndPr>
      <w:sdtContent>
        <w:p w14:paraId="5678662E" w14:textId="2DE5CD2D" w:rsidR="00AE37B5" w:rsidRDefault="00AE37B5">
          <w:pPr>
            <w:pStyle w:val="TOCHeading"/>
          </w:pPr>
          <w:r>
            <w:t>Contents</w:t>
          </w:r>
        </w:p>
        <w:p w14:paraId="5CA23C7E" w14:textId="28D5C501" w:rsidR="00AE37B5" w:rsidRDefault="00AE37B5">
          <w:pPr>
            <w:pStyle w:val="TOC1"/>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463358237" w:history="1">
            <w:r w:rsidRPr="006A37C9">
              <w:rPr>
                <w:rStyle w:val="Hyperlink"/>
                <w:noProof/>
              </w:rPr>
              <w:t>1.</w:t>
            </w:r>
            <w:r>
              <w:rPr>
                <w:rFonts w:asciiTheme="minorHAnsi" w:eastAsiaTheme="minorEastAsia" w:hAnsiTheme="minorHAnsi" w:cstheme="minorBidi"/>
                <w:b w:val="0"/>
                <w:bCs w:val="0"/>
                <w:caps w:val="0"/>
                <w:noProof/>
                <w:sz w:val="22"/>
                <w:szCs w:val="22"/>
              </w:rPr>
              <w:tab/>
            </w:r>
            <w:r w:rsidRPr="006A37C9">
              <w:rPr>
                <w:rStyle w:val="Hyperlink"/>
                <w:noProof/>
              </w:rPr>
              <w:t>Organization and Administration</w:t>
            </w:r>
            <w:r>
              <w:rPr>
                <w:noProof/>
                <w:webHidden/>
              </w:rPr>
              <w:tab/>
            </w:r>
            <w:r>
              <w:rPr>
                <w:noProof/>
                <w:webHidden/>
              </w:rPr>
              <w:fldChar w:fldCharType="begin"/>
            </w:r>
            <w:r>
              <w:rPr>
                <w:noProof/>
                <w:webHidden/>
              </w:rPr>
              <w:instrText xml:space="preserve"> PAGEREF _Toc463358237 \h </w:instrText>
            </w:r>
            <w:r>
              <w:rPr>
                <w:noProof/>
                <w:webHidden/>
              </w:rPr>
            </w:r>
            <w:r>
              <w:rPr>
                <w:noProof/>
                <w:webHidden/>
              </w:rPr>
              <w:fldChar w:fldCharType="separate"/>
            </w:r>
            <w:r>
              <w:rPr>
                <w:noProof/>
                <w:webHidden/>
              </w:rPr>
              <w:t>1-1</w:t>
            </w:r>
            <w:r>
              <w:rPr>
                <w:noProof/>
                <w:webHidden/>
              </w:rPr>
              <w:fldChar w:fldCharType="end"/>
            </w:r>
          </w:hyperlink>
        </w:p>
        <w:p w14:paraId="56F7843D" w14:textId="3C086335"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38" w:history="1">
            <w:r w:rsidR="00AE37B5" w:rsidRPr="006A37C9">
              <w:rPr>
                <w:rStyle w:val="Hyperlink"/>
                <w:noProof/>
              </w:rPr>
              <w:t>1.1</w:t>
            </w:r>
            <w:r w:rsidR="00AE37B5">
              <w:rPr>
                <w:rFonts w:asciiTheme="minorHAnsi" w:eastAsiaTheme="minorEastAsia" w:hAnsiTheme="minorHAnsi" w:cstheme="minorBidi"/>
                <w:smallCaps w:val="0"/>
                <w:noProof/>
                <w:sz w:val="22"/>
                <w:szCs w:val="22"/>
              </w:rPr>
              <w:tab/>
            </w:r>
            <w:r w:rsidR="00AE37B5" w:rsidRPr="006A37C9">
              <w:rPr>
                <w:rStyle w:val="Hyperlink"/>
                <w:noProof/>
              </w:rPr>
              <w:t>AFC RESOLUTION</w:t>
            </w:r>
            <w:r w:rsidR="00AE37B5">
              <w:rPr>
                <w:noProof/>
                <w:webHidden/>
              </w:rPr>
              <w:tab/>
            </w:r>
            <w:r w:rsidR="00AE37B5">
              <w:rPr>
                <w:noProof/>
                <w:webHidden/>
              </w:rPr>
              <w:fldChar w:fldCharType="begin"/>
            </w:r>
            <w:r w:rsidR="00AE37B5">
              <w:rPr>
                <w:noProof/>
                <w:webHidden/>
              </w:rPr>
              <w:instrText xml:space="preserve"> PAGEREF _Toc463358238 \h </w:instrText>
            </w:r>
            <w:r w:rsidR="00AE37B5">
              <w:rPr>
                <w:noProof/>
                <w:webHidden/>
              </w:rPr>
            </w:r>
            <w:r w:rsidR="00AE37B5">
              <w:rPr>
                <w:noProof/>
                <w:webHidden/>
              </w:rPr>
              <w:fldChar w:fldCharType="separate"/>
            </w:r>
            <w:r w:rsidR="00AE37B5">
              <w:rPr>
                <w:noProof/>
                <w:webHidden/>
              </w:rPr>
              <w:t>1-1</w:t>
            </w:r>
            <w:r w:rsidR="00AE37B5">
              <w:rPr>
                <w:noProof/>
                <w:webHidden/>
              </w:rPr>
              <w:fldChar w:fldCharType="end"/>
            </w:r>
          </w:hyperlink>
        </w:p>
        <w:p w14:paraId="70990986" w14:textId="21D42A7F"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39" w:history="1">
            <w:r w:rsidR="00AE37B5" w:rsidRPr="006A37C9">
              <w:rPr>
                <w:rStyle w:val="Hyperlink"/>
                <w:noProof/>
              </w:rPr>
              <w:t>1.2</w:t>
            </w:r>
            <w:r w:rsidR="00AE37B5">
              <w:rPr>
                <w:rFonts w:asciiTheme="minorHAnsi" w:eastAsiaTheme="minorEastAsia" w:hAnsiTheme="minorHAnsi" w:cstheme="minorBidi"/>
                <w:smallCaps w:val="0"/>
                <w:noProof/>
                <w:sz w:val="22"/>
                <w:szCs w:val="22"/>
              </w:rPr>
              <w:tab/>
            </w:r>
            <w:r w:rsidR="00AE37B5" w:rsidRPr="006A37C9">
              <w:rPr>
                <w:rStyle w:val="Hyperlink"/>
                <w:noProof/>
              </w:rPr>
              <w:t>TERMS OF REFERENCE</w:t>
            </w:r>
            <w:r w:rsidR="00AE37B5">
              <w:rPr>
                <w:noProof/>
                <w:webHidden/>
              </w:rPr>
              <w:tab/>
            </w:r>
            <w:r w:rsidR="00AE37B5">
              <w:rPr>
                <w:noProof/>
                <w:webHidden/>
              </w:rPr>
              <w:fldChar w:fldCharType="begin"/>
            </w:r>
            <w:r w:rsidR="00AE37B5">
              <w:rPr>
                <w:noProof/>
                <w:webHidden/>
              </w:rPr>
              <w:instrText xml:space="preserve"> PAGEREF _Toc463358239 \h </w:instrText>
            </w:r>
            <w:r w:rsidR="00AE37B5">
              <w:rPr>
                <w:noProof/>
                <w:webHidden/>
              </w:rPr>
            </w:r>
            <w:r w:rsidR="00AE37B5">
              <w:rPr>
                <w:noProof/>
                <w:webHidden/>
              </w:rPr>
              <w:fldChar w:fldCharType="separate"/>
            </w:r>
            <w:r w:rsidR="00AE37B5">
              <w:rPr>
                <w:noProof/>
                <w:webHidden/>
              </w:rPr>
              <w:t>1-3</w:t>
            </w:r>
            <w:r w:rsidR="00AE37B5">
              <w:rPr>
                <w:noProof/>
                <w:webHidden/>
              </w:rPr>
              <w:fldChar w:fldCharType="end"/>
            </w:r>
          </w:hyperlink>
        </w:p>
        <w:p w14:paraId="3A0F5310" w14:textId="7D959B62" w:rsidR="00AE37B5" w:rsidRDefault="008E308B">
          <w:pPr>
            <w:pStyle w:val="TOC3"/>
            <w:rPr>
              <w:rFonts w:asciiTheme="minorHAnsi" w:eastAsiaTheme="minorEastAsia" w:hAnsiTheme="minorHAnsi" w:cstheme="minorBidi"/>
              <w:i w:val="0"/>
              <w:iCs w:val="0"/>
              <w:noProof/>
              <w:sz w:val="22"/>
              <w:szCs w:val="22"/>
            </w:rPr>
          </w:pPr>
          <w:hyperlink w:anchor="_Toc463358240" w:history="1">
            <w:r w:rsidR="00AE37B5" w:rsidRPr="006A37C9">
              <w:rPr>
                <w:rStyle w:val="Hyperlink"/>
                <w:rFonts w:eastAsiaTheme="minorHAnsi"/>
                <w:noProof/>
              </w:rPr>
              <w:t>1.2.1</w:t>
            </w:r>
            <w:r w:rsidR="00AE37B5">
              <w:rPr>
                <w:rFonts w:asciiTheme="minorHAnsi" w:eastAsiaTheme="minorEastAsia" w:hAnsiTheme="minorHAnsi" w:cstheme="minorBidi"/>
                <w:i w:val="0"/>
                <w:iCs w:val="0"/>
                <w:noProof/>
                <w:sz w:val="22"/>
                <w:szCs w:val="22"/>
              </w:rPr>
              <w:tab/>
            </w:r>
            <w:r w:rsidR="00AE37B5" w:rsidRPr="006A37C9">
              <w:rPr>
                <w:rStyle w:val="Hyperlink"/>
                <w:noProof/>
              </w:rPr>
              <w:t>Purpose</w:t>
            </w:r>
            <w:r w:rsidR="00AE37B5">
              <w:rPr>
                <w:noProof/>
                <w:webHidden/>
              </w:rPr>
              <w:tab/>
            </w:r>
            <w:r w:rsidR="00AE37B5">
              <w:rPr>
                <w:noProof/>
                <w:webHidden/>
              </w:rPr>
              <w:fldChar w:fldCharType="begin"/>
            </w:r>
            <w:r w:rsidR="00AE37B5">
              <w:rPr>
                <w:noProof/>
                <w:webHidden/>
              </w:rPr>
              <w:instrText xml:space="preserve"> PAGEREF _Toc463358240 \h </w:instrText>
            </w:r>
            <w:r w:rsidR="00AE37B5">
              <w:rPr>
                <w:noProof/>
                <w:webHidden/>
              </w:rPr>
            </w:r>
            <w:r w:rsidR="00AE37B5">
              <w:rPr>
                <w:noProof/>
                <w:webHidden/>
              </w:rPr>
              <w:fldChar w:fldCharType="separate"/>
            </w:r>
            <w:r w:rsidR="00AE37B5">
              <w:rPr>
                <w:noProof/>
                <w:webHidden/>
              </w:rPr>
              <w:t>1-3</w:t>
            </w:r>
            <w:r w:rsidR="00AE37B5">
              <w:rPr>
                <w:noProof/>
                <w:webHidden/>
              </w:rPr>
              <w:fldChar w:fldCharType="end"/>
            </w:r>
          </w:hyperlink>
        </w:p>
        <w:p w14:paraId="78F2708A" w14:textId="47477247" w:rsidR="00AE37B5" w:rsidRDefault="008E308B">
          <w:pPr>
            <w:pStyle w:val="TOC3"/>
            <w:rPr>
              <w:rFonts w:asciiTheme="minorHAnsi" w:eastAsiaTheme="minorEastAsia" w:hAnsiTheme="minorHAnsi" w:cstheme="minorBidi"/>
              <w:i w:val="0"/>
              <w:iCs w:val="0"/>
              <w:noProof/>
              <w:sz w:val="22"/>
              <w:szCs w:val="22"/>
            </w:rPr>
          </w:pPr>
          <w:hyperlink w:anchor="_Toc463358241" w:history="1">
            <w:r w:rsidR="00AE37B5" w:rsidRPr="006A37C9">
              <w:rPr>
                <w:rStyle w:val="Hyperlink"/>
                <w:noProof/>
              </w:rPr>
              <w:t>1.2.2</w:t>
            </w:r>
            <w:r w:rsidR="00AE37B5">
              <w:rPr>
                <w:rFonts w:asciiTheme="minorHAnsi" w:eastAsiaTheme="minorEastAsia" w:hAnsiTheme="minorHAnsi" w:cstheme="minorBidi"/>
                <w:i w:val="0"/>
                <w:iCs w:val="0"/>
                <w:noProof/>
                <w:sz w:val="22"/>
                <w:szCs w:val="22"/>
              </w:rPr>
              <w:tab/>
            </w:r>
            <w:r w:rsidR="00AE37B5" w:rsidRPr="006A37C9">
              <w:rPr>
                <w:rStyle w:val="Hyperlink"/>
                <w:noProof/>
              </w:rPr>
              <w:t>Membership</w:t>
            </w:r>
            <w:r w:rsidR="00AE37B5">
              <w:rPr>
                <w:noProof/>
                <w:webHidden/>
              </w:rPr>
              <w:tab/>
            </w:r>
            <w:r w:rsidR="00AE37B5">
              <w:rPr>
                <w:noProof/>
                <w:webHidden/>
              </w:rPr>
              <w:fldChar w:fldCharType="begin"/>
            </w:r>
            <w:r w:rsidR="00AE37B5">
              <w:rPr>
                <w:noProof/>
                <w:webHidden/>
              </w:rPr>
              <w:instrText xml:space="preserve"> PAGEREF _Toc463358241 \h </w:instrText>
            </w:r>
            <w:r w:rsidR="00AE37B5">
              <w:rPr>
                <w:noProof/>
                <w:webHidden/>
              </w:rPr>
            </w:r>
            <w:r w:rsidR="00AE37B5">
              <w:rPr>
                <w:noProof/>
                <w:webHidden/>
              </w:rPr>
              <w:fldChar w:fldCharType="separate"/>
            </w:r>
            <w:r w:rsidR="00AE37B5">
              <w:rPr>
                <w:noProof/>
                <w:webHidden/>
              </w:rPr>
              <w:t>1-3</w:t>
            </w:r>
            <w:r w:rsidR="00AE37B5">
              <w:rPr>
                <w:noProof/>
                <w:webHidden/>
              </w:rPr>
              <w:fldChar w:fldCharType="end"/>
            </w:r>
          </w:hyperlink>
        </w:p>
        <w:p w14:paraId="07D45546" w14:textId="59590524" w:rsidR="00AE37B5" w:rsidRDefault="008E308B">
          <w:pPr>
            <w:pStyle w:val="TOC3"/>
            <w:rPr>
              <w:rFonts w:asciiTheme="minorHAnsi" w:eastAsiaTheme="minorEastAsia" w:hAnsiTheme="minorHAnsi" w:cstheme="minorBidi"/>
              <w:i w:val="0"/>
              <w:iCs w:val="0"/>
              <w:noProof/>
              <w:sz w:val="22"/>
              <w:szCs w:val="22"/>
            </w:rPr>
          </w:pPr>
          <w:hyperlink w:anchor="_Toc463358242" w:history="1">
            <w:r w:rsidR="00AE37B5" w:rsidRPr="006A37C9">
              <w:rPr>
                <w:rStyle w:val="Hyperlink"/>
                <w:noProof/>
              </w:rPr>
              <w:t>1.2.3</w:t>
            </w:r>
            <w:r w:rsidR="00AE37B5">
              <w:rPr>
                <w:rFonts w:asciiTheme="minorHAnsi" w:eastAsiaTheme="minorEastAsia" w:hAnsiTheme="minorHAnsi" w:cstheme="minorBidi"/>
                <w:i w:val="0"/>
                <w:iCs w:val="0"/>
                <w:noProof/>
                <w:sz w:val="22"/>
                <w:szCs w:val="22"/>
              </w:rPr>
              <w:tab/>
            </w:r>
            <w:r w:rsidR="00AE37B5" w:rsidRPr="006A37C9">
              <w:rPr>
                <w:rStyle w:val="Hyperlink"/>
                <w:noProof/>
              </w:rPr>
              <w:t>Officers and their Duties</w:t>
            </w:r>
            <w:r w:rsidR="00AE37B5">
              <w:rPr>
                <w:noProof/>
                <w:webHidden/>
              </w:rPr>
              <w:tab/>
            </w:r>
            <w:r w:rsidR="00AE37B5">
              <w:rPr>
                <w:noProof/>
                <w:webHidden/>
              </w:rPr>
              <w:fldChar w:fldCharType="begin"/>
            </w:r>
            <w:r w:rsidR="00AE37B5">
              <w:rPr>
                <w:noProof/>
                <w:webHidden/>
              </w:rPr>
              <w:instrText xml:space="preserve"> PAGEREF _Toc463358242 \h </w:instrText>
            </w:r>
            <w:r w:rsidR="00AE37B5">
              <w:rPr>
                <w:noProof/>
                <w:webHidden/>
              </w:rPr>
            </w:r>
            <w:r w:rsidR="00AE37B5">
              <w:rPr>
                <w:noProof/>
                <w:webHidden/>
              </w:rPr>
              <w:fldChar w:fldCharType="separate"/>
            </w:r>
            <w:r w:rsidR="00AE37B5">
              <w:rPr>
                <w:noProof/>
                <w:webHidden/>
              </w:rPr>
              <w:t>1-4</w:t>
            </w:r>
            <w:r w:rsidR="00AE37B5">
              <w:rPr>
                <w:noProof/>
                <w:webHidden/>
              </w:rPr>
              <w:fldChar w:fldCharType="end"/>
            </w:r>
          </w:hyperlink>
        </w:p>
        <w:p w14:paraId="77D80AB6" w14:textId="613FCA98" w:rsidR="00AE37B5" w:rsidRDefault="008E308B">
          <w:pPr>
            <w:pStyle w:val="TOC3"/>
            <w:rPr>
              <w:rFonts w:asciiTheme="minorHAnsi" w:eastAsiaTheme="minorEastAsia" w:hAnsiTheme="minorHAnsi" w:cstheme="minorBidi"/>
              <w:i w:val="0"/>
              <w:iCs w:val="0"/>
              <w:noProof/>
              <w:sz w:val="22"/>
              <w:szCs w:val="22"/>
            </w:rPr>
          </w:pPr>
          <w:hyperlink w:anchor="_Toc463358243" w:history="1">
            <w:r w:rsidR="00AE37B5" w:rsidRPr="006A37C9">
              <w:rPr>
                <w:rStyle w:val="Hyperlink"/>
                <w:noProof/>
              </w:rPr>
              <w:t>1.2.4</w:t>
            </w:r>
            <w:r w:rsidR="00AE37B5">
              <w:rPr>
                <w:rFonts w:asciiTheme="minorHAnsi" w:eastAsiaTheme="minorEastAsia" w:hAnsiTheme="minorHAnsi" w:cstheme="minorBidi"/>
                <w:i w:val="0"/>
                <w:iCs w:val="0"/>
                <w:noProof/>
                <w:sz w:val="22"/>
                <w:szCs w:val="22"/>
              </w:rPr>
              <w:tab/>
            </w:r>
            <w:r w:rsidR="00AE37B5" w:rsidRPr="006A37C9">
              <w:rPr>
                <w:rStyle w:val="Hyperlink"/>
                <w:noProof/>
              </w:rPr>
              <w:t>Election of Officers</w:t>
            </w:r>
            <w:r w:rsidR="00AE37B5">
              <w:rPr>
                <w:noProof/>
                <w:webHidden/>
              </w:rPr>
              <w:tab/>
            </w:r>
            <w:r w:rsidR="00AE37B5">
              <w:rPr>
                <w:noProof/>
                <w:webHidden/>
              </w:rPr>
              <w:fldChar w:fldCharType="begin"/>
            </w:r>
            <w:r w:rsidR="00AE37B5">
              <w:rPr>
                <w:noProof/>
                <w:webHidden/>
              </w:rPr>
              <w:instrText xml:space="preserve"> PAGEREF _Toc463358243 \h </w:instrText>
            </w:r>
            <w:r w:rsidR="00AE37B5">
              <w:rPr>
                <w:noProof/>
                <w:webHidden/>
              </w:rPr>
            </w:r>
            <w:r w:rsidR="00AE37B5">
              <w:rPr>
                <w:noProof/>
                <w:webHidden/>
              </w:rPr>
              <w:fldChar w:fldCharType="separate"/>
            </w:r>
            <w:r w:rsidR="00AE37B5">
              <w:rPr>
                <w:noProof/>
                <w:webHidden/>
              </w:rPr>
              <w:t>1-5</w:t>
            </w:r>
            <w:r w:rsidR="00AE37B5">
              <w:rPr>
                <w:noProof/>
                <w:webHidden/>
              </w:rPr>
              <w:fldChar w:fldCharType="end"/>
            </w:r>
          </w:hyperlink>
        </w:p>
        <w:p w14:paraId="361FCF5F" w14:textId="353E568E" w:rsidR="00AE37B5" w:rsidRDefault="008E308B">
          <w:pPr>
            <w:pStyle w:val="TOC3"/>
            <w:rPr>
              <w:rFonts w:asciiTheme="minorHAnsi" w:eastAsiaTheme="minorEastAsia" w:hAnsiTheme="minorHAnsi" w:cstheme="minorBidi"/>
              <w:i w:val="0"/>
              <w:iCs w:val="0"/>
              <w:noProof/>
              <w:sz w:val="22"/>
              <w:szCs w:val="22"/>
            </w:rPr>
          </w:pPr>
          <w:hyperlink w:anchor="_Toc463358246" w:history="1">
            <w:r w:rsidR="00AE37B5" w:rsidRPr="006A37C9">
              <w:rPr>
                <w:rStyle w:val="Hyperlink"/>
                <w:noProof/>
              </w:rPr>
              <w:t>1.2.5</w:t>
            </w:r>
            <w:r w:rsidR="00AE37B5">
              <w:rPr>
                <w:rFonts w:asciiTheme="minorHAnsi" w:eastAsiaTheme="minorEastAsia" w:hAnsiTheme="minorHAnsi" w:cstheme="minorBidi"/>
                <w:i w:val="0"/>
                <w:iCs w:val="0"/>
                <w:noProof/>
                <w:sz w:val="22"/>
                <w:szCs w:val="22"/>
              </w:rPr>
              <w:tab/>
            </w:r>
            <w:r w:rsidR="00AE37B5" w:rsidRPr="006A37C9">
              <w:rPr>
                <w:rStyle w:val="Hyperlink"/>
                <w:noProof/>
              </w:rPr>
              <w:t>Modification of Committee Terms of Reference</w:t>
            </w:r>
            <w:r w:rsidR="00AE37B5">
              <w:rPr>
                <w:noProof/>
                <w:webHidden/>
              </w:rPr>
              <w:tab/>
            </w:r>
            <w:r w:rsidR="00AE37B5">
              <w:rPr>
                <w:noProof/>
                <w:webHidden/>
              </w:rPr>
              <w:fldChar w:fldCharType="begin"/>
            </w:r>
            <w:r w:rsidR="00AE37B5">
              <w:rPr>
                <w:noProof/>
                <w:webHidden/>
              </w:rPr>
              <w:instrText xml:space="preserve"> PAGEREF _Toc463358246 \h </w:instrText>
            </w:r>
            <w:r w:rsidR="00AE37B5">
              <w:rPr>
                <w:noProof/>
                <w:webHidden/>
              </w:rPr>
            </w:r>
            <w:r w:rsidR="00AE37B5">
              <w:rPr>
                <w:noProof/>
                <w:webHidden/>
              </w:rPr>
              <w:fldChar w:fldCharType="separate"/>
            </w:r>
            <w:r w:rsidR="00AE37B5">
              <w:rPr>
                <w:noProof/>
                <w:webHidden/>
              </w:rPr>
              <w:t>1-6</w:t>
            </w:r>
            <w:r w:rsidR="00AE37B5">
              <w:rPr>
                <w:noProof/>
                <w:webHidden/>
              </w:rPr>
              <w:fldChar w:fldCharType="end"/>
            </w:r>
          </w:hyperlink>
        </w:p>
        <w:p w14:paraId="7D632EAC" w14:textId="34B17D3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47" w:history="1">
            <w:r w:rsidR="00AE37B5" w:rsidRPr="006A37C9">
              <w:rPr>
                <w:rStyle w:val="Hyperlink"/>
                <w:noProof/>
              </w:rPr>
              <w:t>1.3</w:t>
            </w:r>
            <w:r w:rsidR="00AE37B5">
              <w:rPr>
                <w:rFonts w:asciiTheme="minorHAnsi" w:eastAsiaTheme="minorEastAsia" w:hAnsiTheme="minorHAnsi" w:cstheme="minorBidi"/>
                <w:smallCaps w:val="0"/>
                <w:noProof/>
                <w:sz w:val="22"/>
                <w:szCs w:val="22"/>
              </w:rPr>
              <w:tab/>
            </w:r>
            <w:r w:rsidR="00AE37B5" w:rsidRPr="006A37C9">
              <w:rPr>
                <w:rStyle w:val="Hyperlink"/>
                <w:noProof/>
              </w:rPr>
              <w:t>MEMBERSHIP CATEGORIES</w:t>
            </w:r>
            <w:r w:rsidR="00AE37B5">
              <w:rPr>
                <w:noProof/>
                <w:webHidden/>
              </w:rPr>
              <w:tab/>
            </w:r>
            <w:r w:rsidR="00AE37B5">
              <w:rPr>
                <w:noProof/>
                <w:webHidden/>
              </w:rPr>
              <w:fldChar w:fldCharType="begin"/>
            </w:r>
            <w:r w:rsidR="00AE37B5">
              <w:rPr>
                <w:noProof/>
                <w:webHidden/>
              </w:rPr>
              <w:instrText xml:space="preserve"> PAGEREF _Toc463358247 \h </w:instrText>
            </w:r>
            <w:r w:rsidR="00AE37B5">
              <w:rPr>
                <w:noProof/>
                <w:webHidden/>
              </w:rPr>
            </w:r>
            <w:r w:rsidR="00AE37B5">
              <w:rPr>
                <w:noProof/>
                <w:webHidden/>
              </w:rPr>
              <w:fldChar w:fldCharType="separate"/>
            </w:r>
            <w:r w:rsidR="00AE37B5">
              <w:rPr>
                <w:noProof/>
                <w:webHidden/>
              </w:rPr>
              <w:t>1-6</w:t>
            </w:r>
            <w:r w:rsidR="00AE37B5">
              <w:rPr>
                <w:noProof/>
                <w:webHidden/>
              </w:rPr>
              <w:fldChar w:fldCharType="end"/>
            </w:r>
          </w:hyperlink>
        </w:p>
        <w:p w14:paraId="61028168" w14:textId="72982556" w:rsidR="00AE37B5" w:rsidRDefault="008E308B">
          <w:pPr>
            <w:pStyle w:val="TOC3"/>
            <w:rPr>
              <w:rFonts w:asciiTheme="minorHAnsi" w:eastAsiaTheme="minorEastAsia" w:hAnsiTheme="minorHAnsi" w:cstheme="minorBidi"/>
              <w:i w:val="0"/>
              <w:iCs w:val="0"/>
              <w:noProof/>
              <w:sz w:val="22"/>
              <w:szCs w:val="22"/>
            </w:rPr>
          </w:pPr>
          <w:hyperlink w:anchor="_Toc463358248" w:history="1">
            <w:r w:rsidR="00AE37B5" w:rsidRPr="006A37C9">
              <w:rPr>
                <w:rStyle w:val="Hyperlink"/>
                <w:noProof/>
              </w:rPr>
              <w:t>1.3.1</w:t>
            </w:r>
            <w:r w:rsidR="00AE37B5">
              <w:rPr>
                <w:rFonts w:asciiTheme="minorHAnsi" w:eastAsiaTheme="minorEastAsia" w:hAnsiTheme="minorHAnsi" w:cstheme="minorBidi"/>
                <w:i w:val="0"/>
                <w:iCs w:val="0"/>
                <w:noProof/>
                <w:sz w:val="22"/>
                <w:szCs w:val="22"/>
              </w:rPr>
              <w:tab/>
            </w:r>
            <w:r w:rsidR="00AE37B5" w:rsidRPr="006A37C9">
              <w:rPr>
                <w:rStyle w:val="Hyperlink"/>
                <w:noProof/>
              </w:rPr>
              <w:t>Full Membership (voting)</w:t>
            </w:r>
            <w:r w:rsidR="00AE37B5">
              <w:rPr>
                <w:noProof/>
                <w:webHidden/>
              </w:rPr>
              <w:tab/>
            </w:r>
            <w:r w:rsidR="00AE37B5">
              <w:rPr>
                <w:noProof/>
                <w:webHidden/>
              </w:rPr>
              <w:fldChar w:fldCharType="begin"/>
            </w:r>
            <w:r w:rsidR="00AE37B5">
              <w:rPr>
                <w:noProof/>
                <w:webHidden/>
              </w:rPr>
              <w:instrText xml:space="preserve"> PAGEREF _Toc463358248 \h </w:instrText>
            </w:r>
            <w:r w:rsidR="00AE37B5">
              <w:rPr>
                <w:noProof/>
                <w:webHidden/>
              </w:rPr>
            </w:r>
            <w:r w:rsidR="00AE37B5">
              <w:rPr>
                <w:noProof/>
                <w:webHidden/>
              </w:rPr>
              <w:fldChar w:fldCharType="separate"/>
            </w:r>
            <w:r w:rsidR="00AE37B5">
              <w:rPr>
                <w:noProof/>
                <w:webHidden/>
              </w:rPr>
              <w:t>1-7</w:t>
            </w:r>
            <w:r w:rsidR="00AE37B5">
              <w:rPr>
                <w:noProof/>
                <w:webHidden/>
              </w:rPr>
              <w:fldChar w:fldCharType="end"/>
            </w:r>
          </w:hyperlink>
        </w:p>
        <w:p w14:paraId="382B559D" w14:textId="0B999D86" w:rsidR="00AE37B5" w:rsidRDefault="008E308B">
          <w:pPr>
            <w:pStyle w:val="TOC3"/>
            <w:rPr>
              <w:rFonts w:asciiTheme="minorHAnsi" w:eastAsiaTheme="minorEastAsia" w:hAnsiTheme="minorHAnsi" w:cstheme="minorBidi"/>
              <w:i w:val="0"/>
              <w:iCs w:val="0"/>
              <w:noProof/>
              <w:sz w:val="22"/>
              <w:szCs w:val="22"/>
            </w:rPr>
          </w:pPr>
          <w:hyperlink w:anchor="_Toc463358249" w:history="1">
            <w:r w:rsidR="00AE37B5" w:rsidRPr="006A37C9">
              <w:rPr>
                <w:rStyle w:val="Hyperlink"/>
                <w:noProof/>
              </w:rPr>
              <w:t>1.3.2</w:t>
            </w:r>
            <w:r w:rsidR="00AE37B5">
              <w:rPr>
                <w:rFonts w:asciiTheme="minorHAnsi" w:eastAsiaTheme="minorEastAsia" w:hAnsiTheme="minorHAnsi" w:cstheme="minorBidi"/>
                <w:i w:val="0"/>
                <w:iCs w:val="0"/>
                <w:noProof/>
                <w:sz w:val="22"/>
                <w:szCs w:val="22"/>
              </w:rPr>
              <w:tab/>
            </w:r>
            <w:r w:rsidR="00AE37B5" w:rsidRPr="006A37C9">
              <w:rPr>
                <w:rStyle w:val="Hyperlink"/>
                <w:noProof/>
              </w:rPr>
              <w:t>Associate Membership (Non-Voting)</w:t>
            </w:r>
            <w:r w:rsidR="00AE37B5">
              <w:rPr>
                <w:noProof/>
                <w:webHidden/>
              </w:rPr>
              <w:tab/>
            </w:r>
            <w:r w:rsidR="00AE37B5">
              <w:rPr>
                <w:noProof/>
                <w:webHidden/>
              </w:rPr>
              <w:fldChar w:fldCharType="begin"/>
            </w:r>
            <w:r w:rsidR="00AE37B5">
              <w:rPr>
                <w:noProof/>
                <w:webHidden/>
              </w:rPr>
              <w:instrText xml:space="preserve"> PAGEREF _Toc463358249 \h </w:instrText>
            </w:r>
            <w:r w:rsidR="00AE37B5">
              <w:rPr>
                <w:noProof/>
                <w:webHidden/>
              </w:rPr>
            </w:r>
            <w:r w:rsidR="00AE37B5">
              <w:rPr>
                <w:noProof/>
                <w:webHidden/>
              </w:rPr>
              <w:fldChar w:fldCharType="separate"/>
            </w:r>
            <w:r w:rsidR="00AE37B5">
              <w:rPr>
                <w:noProof/>
                <w:webHidden/>
              </w:rPr>
              <w:t>1-9</w:t>
            </w:r>
            <w:r w:rsidR="00AE37B5">
              <w:rPr>
                <w:noProof/>
                <w:webHidden/>
              </w:rPr>
              <w:fldChar w:fldCharType="end"/>
            </w:r>
          </w:hyperlink>
        </w:p>
        <w:p w14:paraId="718031E9" w14:textId="6BB25E4A" w:rsidR="00AE37B5" w:rsidRDefault="008E308B">
          <w:pPr>
            <w:pStyle w:val="TOC3"/>
            <w:rPr>
              <w:rFonts w:asciiTheme="minorHAnsi" w:eastAsiaTheme="minorEastAsia" w:hAnsiTheme="minorHAnsi" w:cstheme="minorBidi"/>
              <w:i w:val="0"/>
              <w:iCs w:val="0"/>
              <w:noProof/>
              <w:sz w:val="22"/>
              <w:szCs w:val="22"/>
            </w:rPr>
          </w:pPr>
          <w:hyperlink w:anchor="_Toc463358250" w:history="1">
            <w:r w:rsidR="00AE37B5" w:rsidRPr="006A37C9">
              <w:rPr>
                <w:rStyle w:val="Hyperlink"/>
                <w:noProof/>
              </w:rPr>
              <w:t>1.3.3</w:t>
            </w:r>
            <w:r w:rsidR="00AE37B5">
              <w:rPr>
                <w:rFonts w:asciiTheme="minorHAnsi" w:eastAsiaTheme="minorEastAsia" w:hAnsiTheme="minorHAnsi" w:cstheme="minorBidi"/>
                <w:i w:val="0"/>
                <w:iCs w:val="0"/>
                <w:noProof/>
                <w:sz w:val="22"/>
                <w:szCs w:val="22"/>
              </w:rPr>
              <w:tab/>
            </w:r>
            <w:r w:rsidR="00AE37B5" w:rsidRPr="006A37C9">
              <w:rPr>
                <w:rStyle w:val="Hyperlink"/>
                <w:noProof/>
              </w:rPr>
              <w:t>Guests (Non</w:t>
            </w:r>
            <w:r w:rsidR="00AE37B5" w:rsidRPr="006A37C9">
              <w:rPr>
                <w:rStyle w:val="Hyperlink"/>
                <w:noProof/>
              </w:rPr>
              <w:noBreakHyphen/>
              <w:t>Voting Membership)</w:t>
            </w:r>
            <w:r w:rsidR="00AE37B5">
              <w:rPr>
                <w:noProof/>
                <w:webHidden/>
              </w:rPr>
              <w:tab/>
            </w:r>
            <w:r w:rsidR="00AE37B5">
              <w:rPr>
                <w:noProof/>
                <w:webHidden/>
              </w:rPr>
              <w:fldChar w:fldCharType="begin"/>
            </w:r>
            <w:r w:rsidR="00AE37B5">
              <w:rPr>
                <w:noProof/>
                <w:webHidden/>
              </w:rPr>
              <w:instrText xml:space="preserve"> PAGEREF _Toc463358250 \h </w:instrText>
            </w:r>
            <w:r w:rsidR="00AE37B5">
              <w:rPr>
                <w:noProof/>
                <w:webHidden/>
              </w:rPr>
            </w:r>
            <w:r w:rsidR="00AE37B5">
              <w:rPr>
                <w:noProof/>
                <w:webHidden/>
              </w:rPr>
              <w:fldChar w:fldCharType="separate"/>
            </w:r>
            <w:r w:rsidR="00AE37B5">
              <w:rPr>
                <w:noProof/>
                <w:webHidden/>
              </w:rPr>
              <w:t>1-10</w:t>
            </w:r>
            <w:r w:rsidR="00AE37B5">
              <w:rPr>
                <w:noProof/>
                <w:webHidden/>
              </w:rPr>
              <w:fldChar w:fldCharType="end"/>
            </w:r>
          </w:hyperlink>
        </w:p>
        <w:p w14:paraId="5E07BB97" w14:textId="19716837" w:rsidR="00AE37B5" w:rsidRDefault="008E308B">
          <w:pPr>
            <w:pStyle w:val="TOC3"/>
            <w:rPr>
              <w:rFonts w:asciiTheme="minorHAnsi" w:eastAsiaTheme="minorEastAsia" w:hAnsiTheme="minorHAnsi" w:cstheme="minorBidi"/>
              <w:i w:val="0"/>
              <w:iCs w:val="0"/>
              <w:noProof/>
              <w:sz w:val="22"/>
              <w:szCs w:val="22"/>
            </w:rPr>
          </w:pPr>
          <w:hyperlink w:anchor="_Toc463358252" w:history="1">
            <w:r w:rsidR="00AE37B5" w:rsidRPr="006A37C9">
              <w:rPr>
                <w:rStyle w:val="Hyperlink"/>
                <w:noProof/>
              </w:rPr>
              <w:t>1.3.4</w:t>
            </w:r>
            <w:r w:rsidR="00AE37B5">
              <w:rPr>
                <w:rFonts w:asciiTheme="minorHAnsi" w:eastAsiaTheme="minorEastAsia" w:hAnsiTheme="minorHAnsi" w:cstheme="minorBidi"/>
                <w:i w:val="0"/>
                <w:iCs w:val="0"/>
                <w:noProof/>
                <w:sz w:val="22"/>
                <w:szCs w:val="22"/>
              </w:rPr>
              <w:tab/>
            </w:r>
            <w:r w:rsidR="00AE37B5" w:rsidRPr="006A37C9">
              <w:rPr>
                <w:rStyle w:val="Hyperlink"/>
                <w:noProof/>
              </w:rPr>
              <w:t>Lifetime Honorary Membership (Non-Voting)</w:t>
            </w:r>
            <w:r w:rsidR="00AE37B5">
              <w:rPr>
                <w:noProof/>
                <w:webHidden/>
              </w:rPr>
              <w:tab/>
            </w:r>
            <w:r w:rsidR="00AE37B5">
              <w:rPr>
                <w:noProof/>
                <w:webHidden/>
              </w:rPr>
              <w:fldChar w:fldCharType="begin"/>
            </w:r>
            <w:r w:rsidR="00AE37B5">
              <w:rPr>
                <w:noProof/>
                <w:webHidden/>
              </w:rPr>
              <w:instrText xml:space="preserve"> PAGEREF _Toc463358252 \h </w:instrText>
            </w:r>
            <w:r w:rsidR="00AE37B5">
              <w:rPr>
                <w:noProof/>
                <w:webHidden/>
              </w:rPr>
            </w:r>
            <w:r w:rsidR="00AE37B5">
              <w:rPr>
                <w:noProof/>
                <w:webHidden/>
              </w:rPr>
              <w:fldChar w:fldCharType="separate"/>
            </w:r>
            <w:r w:rsidR="00AE37B5">
              <w:rPr>
                <w:noProof/>
                <w:webHidden/>
              </w:rPr>
              <w:t>1-11</w:t>
            </w:r>
            <w:r w:rsidR="00AE37B5">
              <w:rPr>
                <w:noProof/>
                <w:webHidden/>
              </w:rPr>
              <w:fldChar w:fldCharType="end"/>
            </w:r>
          </w:hyperlink>
        </w:p>
        <w:p w14:paraId="69B48B1C" w14:textId="18933864" w:rsidR="00AE37B5" w:rsidRDefault="008E308B">
          <w:pPr>
            <w:pStyle w:val="TOC3"/>
            <w:rPr>
              <w:rFonts w:asciiTheme="minorHAnsi" w:eastAsiaTheme="minorEastAsia" w:hAnsiTheme="minorHAnsi" w:cstheme="minorBidi"/>
              <w:i w:val="0"/>
              <w:iCs w:val="0"/>
              <w:noProof/>
              <w:sz w:val="22"/>
              <w:szCs w:val="22"/>
            </w:rPr>
          </w:pPr>
          <w:hyperlink w:anchor="_Toc463358253" w:history="1">
            <w:r w:rsidR="00AE37B5" w:rsidRPr="006A37C9">
              <w:rPr>
                <w:rStyle w:val="Hyperlink"/>
                <w:noProof/>
              </w:rPr>
              <w:t>1.3.5</w:t>
            </w:r>
            <w:r w:rsidR="00AE37B5">
              <w:rPr>
                <w:rFonts w:asciiTheme="minorHAnsi" w:eastAsiaTheme="minorEastAsia" w:hAnsiTheme="minorHAnsi" w:cstheme="minorBidi"/>
                <w:i w:val="0"/>
                <w:iCs w:val="0"/>
                <w:noProof/>
                <w:sz w:val="22"/>
                <w:szCs w:val="22"/>
              </w:rPr>
              <w:tab/>
            </w:r>
            <w:r w:rsidR="00AE37B5" w:rsidRPr="006A37C9">
              <w:rPr>
                <w:rStyle w:val="Hyperlink"/>
                <w:noProof/>
              </w:rPr>
              <w:t>Requests for New, or Changes to, Existing Members</w:t>
            </w:r>
            <w:r w:rsidR="00AE37B5">
              <w:rPr>
                <w:noProof/>
                <w:webHidden/>
              </w:rPr>
              <w:tab/>
            </w:r>
            <w:r w:rsidR="00AE37B5">
              <w:rPr>
                <w:noProof/>
                <w:webHidden/>
              </w:rPr>
              <w:fldChar w:fldCharType="begin"/>
            </w:r>
            <w:r w:rsidR="00AE37B5">
              <w:rPr>
                <w:noProof/>
                <w:webHidden/>
              </w:rPr>
              <w:instrText xml:space="preserve"> PAGEREF _Toc463358253 \h </w:instrText>
            </w:r>
            <w:r w:rsidR="00AE37B5">
              <w:rPr>
                <w:noProof/>
                <w:webHidden/>
              </w:rPr>
            </w:r>
            <w:r w:rsidR="00AE37B5">
              <w:rPr>
                <w:noProof/>
                <w:webHidden/>
              </w:rPr>
              <w:fldChar w:fldCharType="separate"/>
            </w:r>
            <w:r w:rsidR="00AE37B5">
              <w:rPr>
                <w:noProof/>
                <w:webHidden/>
              </w:rPr>
              <w:t>1-11</w:t>
            </w:r>
            <w:r w:rsidR="00AE37B5">
              <w:rPr>
                <w:noProof/>
                <w:webHidden/>
              </w:rPr>
              <w:fldChar w:fldCharType="end"/>
            </w:r>
          </w:hyperlink>
        </w:p>
        <w:p w14:paraId="4E49A9A8" w14:textId="142CCE6E" w:rsidR="00AE37B5" w:rsidRDefault="008E308B">
          <w:pPr>
            <w:pStyle w:val="TOC3"/>
            <w:rPr>
              <w:rFonts w:asciiTheme="minorHAnsi" w:eastAsiaTheme="minorEastAsia" w:hAnsiTheme="minorHAnsi" w:cstheme="minorBidi"/>
              <w:i w:val="0"/>
              <w:iCs w:val="0"/>
              <w:noProof/>
              <w:sz w:val="22"/>
              <w:szCs w:val="22"/>
            </w:rPr>
          </w:pPr>
          <w:hyperlink w:anchor="_Toc463358255" w:history="1">
            <w:r w:rsidR="00AE37B5" w:rsidRPr="006A37C9">
              <w:rPr>
                <w:rStyle w:val="Hyperlink"/>
                <w:noProof/>
              </w:rPr>
              <w:t>1.3.6</w:t>
            </w:r>
            <w:r w:rsidR="00AE37B5">
              <w:rPr>
                <w:rFonts w:asciiTheme="minorHAnsi" w:eastAsiaTheme="minorEastAsia" w:hAnsiTheme="minorHAnsi" w:cstheme="minorBidi"/>
                <w:i w:val="0"/>
                <w:iCs w:val="0"/>
                <w:noProof/>
                <w:sz w:val="22"/>
                <w:szCs w:val="22"/>
              </w:rPr>
              <w:tab/>
            </w:r>
            <w:r w:rsidR="00AE37B5" w:rsidRPr="006A37C9">
              <w:rPr>
                <w:rStyle w:val="Hyperlink"/>
                <w:noProof/>
              </w:rPr>
              <w:t>Past Chairmen</w:t>
            </w:r>
            <w:r w:rsidR="00AE37B5">
              <w:rPr>
                <w:noProof/>
                <w:webHidden/>
              </w:rPr>
              <w:tab/>
            </w:r>
            <w:r w:rsidR="00AE37B5">
              <w:rPr>
                <w:noProof/>
                <w:webHidden/>
              </w:rPr>
              <w:fldChar w:fldCharType="begin"/>
            </w:r>
            <w:r w:rsidR="00AE37B5">
              <w:rPr>
                <w:noProof/>
                <w:webHidden/>
              </w:rPr>
              <w:instrText xml:space="preserve"> PAGEREF _Toc463358255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7AFE6EDD" w14:textId="5A37563A" w:rsidR="00AE37B5" w:rsidRDefault="008E308B">
          <w:pPr>
            <w:pStyle w:val="TOC3"/>
            <w:rPr>
              <w:rFonts w:asciiTheme="minorHAnsi" w:eastAsiaTheme="minorEastAsia" w:hAnsiTheme="minorHAnsi" w:cstheme="minorBidi"/>
              <w:i w:val="0"/>
              <w:iCs w:val="0"/>
              <w:noProof/>
              <w:sz w:val="22"/>
              <w:szCs w:val="22"/>
            </w:rPr>
          </w:pPr>
          <w:hyperlink w:anchor="_Toc463358256" w:history="1">
            <w:r w:rsidR="00AE37B5" w:rsidRPr="006A37C9">
              <w:rPr>
                <w:rStyle w:val="Hyperlink"/>
                <w:noProof/>
              </w:rPr>
              <w:t>1.3.7</w:t>
            </w:r>
            <w:r w:rsidR="00AE37B5">
              <w:rPr>
                <w:rFonts w:asciiTheme="minorHAnsi" w:eastAsiaTheme="minorEastAsia" w:hAnsiTheme="minorHAnsi" w:cstheme="minorBidi"/>
                <w:i w:val="0"/>
                <w:iCs w:val="0"/>
                <w:noProof/>
                <w:sz w:val="22"/>
                <w:szCs w:val="22"/>
              </w:rPr>
              <w:tab/>
            </w:r>
            <w:r w:rsidR="00AE37B5" w:rsidRPr="006A37C9">
              <w:rPr>
                <w:rStyle w:val="Hyperlink"/>
                <w:noProof/>
              </w:rPr>
              <w:t>ASRI Board of Directors</w:t>
            </w:r>
            <w:r w:rsidR="00AE37B5">
              <w:rPr>
                <w:noProof/>
                <w:webHidden/>
              </w:rPr>
              <w:tab/>
            </w:r>
            <w:r w:rsidR="00AE37B5">
              <w:rPr>
                <w:noProof/>
                <w:webHidden/>
              </w:rPr>
              <w:fldChar w:fldCharType="begin"/>
            </w:r>
            <w:r w:rsidR="00AE37B5">
              <w:rPr>
                <w:noProof/>
                <w:webHidden/>
              </w:rPr>
              <w:instrText xml:space="preserve"> PAGEREF _Toc463358256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0DF01684" w14:textId="23344099" w:rsidR="00AE37B5" w:rsidRDefault="008E308B">
          <w:pPr>
            <w:pStyle w:val="TOC3"/>
            <w:rPr>
              <w:rFonts w:asciiTheme="minorHAnsi" w:eastAsiaTheme="minorEastAsia" w:hAnsiTheme="minorHAnsi" w:cstheme="minorBidi"/>
              <w:i w:val="0"/>
              <w:iCs w:val="0"/>
              <w:noProof/>
              <w:sz w:val="22"/>
              <w:szCs w:val="22"/>
            </w:rPr>
          </w:pPr>
          <w:hyperlink w:anchor="_Toc463358257" w:history="1">
            <w:r w:rsidR="00AE37B5" w:rsidRPr="006A37C9">
              <w:rPr>
                <w:rStyle w:val="Hyperlink"/>
                <w:noProof/>
              </w:rPr>
              <w:t>1.3.8</w:t>
            </w:r>
            <w:r w:rsidR="00AE37B5">
              <w:rPr>
                <w:rFonts w:asciiTheme="minorHAnsi" w:eastAsiaTheme="minorEastAsia" w:hAnsiTheme="minorHAnsi" w:cstheme="minorBidi"/>
                <w:i w:val="0"/>
                <w:iCs w:val="0"/>
                <w:noProof/>
                <w:sz w:val="22"/>
                <w:szCs w:val="22"/>
              </w:rPr>
              <w:tab/>
            </w:r>
            <w:r w:rsidR="00AE37B5" w:rsidRPr="006A37C9">
              <w:rPr>
                <w:rStyle w:val="Hyperlink"/>
                <w:noProof/>
              </w:rPr>
              <w:t xml:space="preserve">Current AFC membership  </w:t>
            </w:r>
            <w:r w:rsidR="00AE37B5">
              <w:rPr>
                <w:noProof/>
                <w:webHidden/>
              </w:rPr>
              <w:tab/>
            </w:r>
            <w:r w:rsidR="00AE37B5">
              <w:rPr>
                <w:noProof/>
                <w:webHidden/>
              </w:rPr>
              <w:fldChar w:fldCharType="begin"/>
            </w:r>
            <w:r w:rsidR="00AE37B5">
              <w:rPr>
                <w:noProof/>
                <w:webHidden/>
              </w:rPr>
              <w:instrText xml:space="preserve"> PAGEREF _Toc463358257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4E9C6DBD" w14:textId="1AE95F38"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59" w:history="1">
            <w:r w:rsidR="00AE37B5" w:rsidRPr="006A37C9">
              <w:rPr>
                <w:rStyle w:val="Hyperlink"/>
                <w:noProof/>
              </w:rPr>
              <w:t>1.4</w:t>
            </w:r>
            <w:r w:rsidR="00AE37B5">
              <w:rPr>
                <w:rFonts w:asciiTheme="minorHAnsi" w:eastAsiaTheme="minorEastAsia" w:hAnsiTheme="minorHAnsi" w:cstheme="minorBidi"/>
                <w:smallCaps w:val="0"/>
                <w:noProof/>
                <w:sz w:val="22"/>
                <w:szCs w:val="22"/>
              </w:rPr>
              <w:tab/>
            </w:r>
            <w:r w:rsidR="00AE37B5" w:rsidRPr="006A37C9">
              <w:rPr>
                <w:rStyle w:val="Hyperlink"/>
                <w:noProof/>
              </w:rPr>
              <w:t>Conduct of Meetings</w:t>
            </w:r>
            <w:r w:rsidR="00AE37B5">
              <w:rPr>
                <w:noProof/>
                <w:webHidden/>
              </w:rPr>
              <w:tab/>
            </w:r>
            <w:r w:rsidR="00AE37B5">
              <w:rPr>
                <w:noProof/>
                <w:webHidden/>
              </w:rPr>
              <w:fldChar w:fldCharType="begin"/>
            </w:r>
            <w:r w:rsidR="00AE37B5">
              <w:rPr>
                <w:noProof/>
                <w:webHidden/>
              </w:rPr>
              <w:instrText xml:space="preserve"> PAGEREF _Toc463358259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622AD6CE" w14:textId="047E29FF" w:rsidR="00AE37B5" w:rsidRDefault="008E308B">
          <w:pPr>
            <w:pStyle w:val="TOC3"/>
            <w:rPr>
              <w:rFonts w:asciiTheme="minorHAnsi" w:eastAsiaTheme="minorEastAsia" w:hAnsiTheme="minorHAnsi" w:cstheme="minorBidi"/>
              <w:i w:val="0"/>
              <w:iCs w:val="0"/>
              <w:noProof/>
              <w:sz w:val="22"/>
              <w:szCs w:val="22"/>
            </w:rPr>
          </w:pPr>
          <w:hyperlink w:anchor="_Toc463358260" w:history="1">
            <w:r w:rsidR="00AE37B5" w:rsidRPr="006A37C9">
              <w:rPr>
                <w:rStyle w:val="Hyperlink"/>
                <w:noProof/>
              </w:rPr>
              <w:t>1.4.1</w:t>
            </w:r>
            <w:r w:rsidR="00AE37B5">
              <w:rPr>
                <w:rFonts w:asciiTheme="minorHAnsi" w:eastAsiaTheme="minorEastAsia" w:hAnsiTheme="minorHAnsi" w:cstheme="minorBidi"/>
                <w:i w:val="0"/>
                <w:iCs w:val="0"/>
                <w:noProof/>
                <w:sz w:val="22"/>
                <w:szCs w:val="22"/>
              </w:rPr>
              <w:tab/>
            </w:r>
            <w:r w:rsidR="00AE37B5" w:rsidRPr="006A37C9">
              <w:rPr>
                <w:rStyle w:val="Hyperlink"/>
                <w:noProof/>
              </w:rPr>
              <w:t>General</w:t>
            </w:r>
            <w:r w:rsidR="00AE37B5">
              <w:rPr>
                <w:noProof/>
                <w:webHidden/>
              </w:rPr>
              <w:tab/>
            </w:r>
            <w:r w:rsidR="00AE37B5">
              <w:rPr>
                <w:noProof/>
                <w:webHidden/>
              </w:rPr>
              <w:fldChar w:fldCharType="begin"/>
            </w:r>
            <w:r w:rsidR="00AE37B5">
              <w:rPr>
                <w:noProof/>
                <w:webHidden/>
              </w:rPr>
              <w:instrText xml:space="preserve"> PAGEREF _Toc463358260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207F934D" w14:textId="40305221" w:rsidR="00AE37B5" w:rsidRDefault="008E308B">
          <w:pPr>
            <w:pStyle w:val="TOC3"/>
            <w:rPr>
              <w:rFonts w:asciiTheme="minorHAnsi" w:eastAsiaTheme="minorEastAsia" w:hAnsiTheme="minorHAnsi" w:cstheme="minorBidi"/>
              <w:i w:val="0"/>
              <w:iCs w:val="0"/>
              <w:noProof/>
              <w:sz w:val="22"/>
              <w:szCs w:val="22"/>
            </w:rPr>
          </w:pPr>
          <w:hyperlink w:anchor="_Toc463358261" w:history="1">
            <w:r w:rsidR="00AE37B5" w:rsidRPr="006A37C9">
              <w:rPr>
                <w:rStyle w:val="Hyperlink"/>
                <w:noProof/>
              </w:rPr>
              <w:t>1.4.2</w:t>
            </w:r>
            <w:r w:rsidR="00AE37B5">
              <w:rPr>
                <w:rFonts w:asciiTheme="minorHAnsi" w:eastAsiaTheme="minorEastAsia" w:hAnsiTheme="minorHAnsi" w:cstheme="minorBidi"/>
                <w:i w:val="0"/>
                <w:iCs w:val="0"/>
                <w:noProof/>
                <w:sz w:val="22"/>
                <w:szCs w:val="22"/>
              </w:rPr>
              <w:tab/>
            </w:r>
            <w:r w:rsidR="00AE37B5" w:rsidRPr="006A37C9">
              <w:rPr>
                <w:rStyle w:val="Hyperlink"/>
                <w:noProof/>
              </w:rPr>
              <w:t>Regular Scheduled Meetings</w:t>
            </w:r>
            <w:r w:rsidR="00AE37B5">
              <w:rPr>
                <w:noProof/>
                <w:webHidden/>
              </w:rPr>
              <w:tab/>
            </w:r>
            <w:r w:rsidR="00AE37B5">
              <w:rPr>
                <w:noProof/>
                <w:webHidden/>
              </w:rPr>
              <w:fldChar w:fldCharType="begin"/>
            </w:r>
            <w:r w:rsidR="00AE37B5">
              <w:rPr>
                <w:noProof/>
                <w:webHidden/>
              </w:rPr>
              <w:instrText xml:space="preserve"> PAGEREF _Toc463358261 \h </w:instrText>
            </w:r>
            <w:r w:rsidR="00AE37B5">
              <w:rPr>
                <w:noProof/>
                <w:webHidden/>
              </w:rPr>
            </w:r>
            <w:r w:rsidR="00AE37B5">
              <w:rPr>
                <w:noProof/>
                <w:webHidden/>
              </w:rPr>
              <w:fldChar w:fldCharType="separate"/>
            </w:r>
            <w:r w:rsidR="00AE37B5">
              <w:rPr>
                <w:noProof/>
                <w:webHidden/>
              </w:rPr>
              <w:t>1-13</w:t>
            </w:r>
            <w:r w:rsidR="00AE37B5">
              <w:rPr>
                <w:noProof/>
                <w:webHidden/>
              </w:rPr>
              <w:fldChar w:fldCharType="end"/>
            </w:r>
          </w:hyperlink>
        </w:p>
        <w:p w14:paraId="5942AB1E" w14:textId="50BECB23" w:rsidR="00AE37B5" w:rsidRDefault="008E308B">
          <w:pPr>
            <w:pStyle w:val="TOC3"/>
            <w:rPr>
              <w:rFonts w:asciiTheme="minorHAnsi" w:eastAsiaTheme="minorEastAsia" w:hAnsiTheme="minorHAnsi" w:cstheme="minorBidi"/>
              <w:i w:val="0"/>
              <w:iCs w:val="0"/>
              <w:noProof/>
              <w:sz w:val="22"/>
              <w:szCs w:val="22"/>
            </w:rPr>
          </w:pPr>
          <w:hyperlink w:anchor="_Toc463358262" w:history="1">
            <w:r w:rsidR="00AE37B5" w:rsidRPr="006A37C9">
              <w:rPr>
                <w:rStyle w:val="Hyperlink"/>
                <w:noProof/>
              </w:rPr>
              <w:t>1.4.3</w:t>
            </w:r>
            <w:r w:rsidR="00AE37B5">
              <w:rPr>
                <w:rFonts w:asciiTheme="minorHAnsi" w:eastAsiaTheme="minorEastAsia" w:hAnsiTheme="minorHAnsi" w:cstheme="minorBidi"/>
                <w:i w:val="0"/>
                <w:iCs w:val="0"/>
                <w:noProof/>
                <w:sz w:val="22"/>
                <w:szCs w:val="22"/>
              </w:rPr>
              <w:tab/>
            </w:r>
            <w:r w:rsidR="00AE37B5" w:rsidRPr="006A37C9">
              <w:rPr>
                <w:rStyle w:val="Hyperlink"/>
                <w:noProof/>
              </w:rPr>
              <w:t>Special or Online AFC Meetings</w:t>
            </w:r>
            <w:r w:rsidR="00AE37B5">
              <w:rPr>
                <w:noProof/>
                <w:webHidden/>
              </w:rPr>
              <w:tab/>
            </w:r>
            <w:r w:rsidR="00AE37B5">
              <w:rPr>
                <w:noProof/>
                <w:webHidden/>
              </w:rPr>
              <w:fldChar w:fldCharType="begin"/>
            </w:r>
            <w:r w:rsidR="00AE37B5">
              <w:rPr>
                <w:noProof/>
                <w:webHidden/>
              </w:rPr>
              <w:instrText xml:space="preserve"> PAGEREF _Toc463358262 \h </w:instrText>
            </w:r>
            <w:r w:rsidR="00AE37B5">
              <w:rPr>
                <w:noProof/>
                <w:webHidden/>
              </w:rPr>
            </w:r>
            <w:r w:rsidR="00AE37B5">
              <w:rPr>
                <w:noProof/>
                <w:webHidden/>
              </w:rPr>
              <w:fldChar w:fldCharType="separate"/>
            </w:r>
            <w:r w:rsidR="00AE37B5">
              <w:rPr>
                <w:noProof/>
                <w:webHidden/>
              </w:rPr>
              <w:t>1-13</w:t>
            </w:r>
            <w:r w:rsidR="00AE37B5">
              <w:rPr>
                <w:noProof/>
                <w:webHidden/>
              </w:rPr>
              <w:fldChar w:fldCharType="end"/>
            </w:r>
          </w:hyperlink>
        </w:p>
        <w:p w14:paraId="6DAB75F0" w14:textId="327687CD" w:rsidR="00AE37B5" w:rsidRDefault="008E308B">
          <w:pPr>
            <w:pStyle w:val="TOC3"/>
            <w:rPr>
              <w:rFonts w:asciiTheme="minorHAnsi" w:eastAsiaTheme="minorEastAsia" w:hAnsiTheme="minorHAnsi" w:cstheme="minorBidi"/>
              <w:i w:val="0"/>
              <w:iCs w:val="0"/>
              <w:noProof/>
              <w:sz w:val="22"/>
              <w:szCs w:val="22"/>
            </w:rPr>
          </w:pPr>
          <w:hyperlink w:anchor="_Toc463358264" w:history="1">
            <w:r w:rsidR="00AE37B5" w:rsidRPr="006A37C9">
              <w:rPr>
                <w:rStyle w:val="Hyperlink"/>
                <w:noProof/>
              </w:rPr>
              <w:t>1.4.4</w:t>
            </w:r>
            <w:r w:rsidR="00AE37B5">
              <w:rPr>
                <w:rFonts w:asciiTheme="minorHAnsi" w:eastAsiaTheme="minorEastAsia" w:hAnsiTheme="minorHAnsi" w:cstheme="minorBidi"/>
                <w:i w:val="0"/>
                <w:iCs w:val="0"/>
                <w:noProof/>
                <w:sz w:val="22"/>
                <w:szCs w:val="22"/>
              </w:rPr>
              <w:tab/>
            </w:r>
            <w:r w:rsidR="00AE37B5" w:rsidRPr="006A37C9">
              <w:rPr>
                <w:rStyle w:val="Hyperlink"/>
                <w:noProof/>
              </w:rPr>
              <w:t>Quorum</w:t>
            </w:r>
            <w:r w:rsidR="00AE37B5">
              <w:rPr>
                <w:noProof/>
                <w:webHidden/>
              </w:rPr>
              <w:tab/>
            </w:r>
            <w:r w:rsidR="00AE37B5">
              <w:rPr>
                <w:noProof/>
                <w:webHidden/>
              </w:rPr>
              <w:fldChar w:fldCharType="begin"/>
            </w:r>
            <w:r w:rsidR="00AE37B5">
              <w:rPr>
                <w:noProof/>
                <w:webHidden/>
              </w:rPr>
              <w:instrText xml:space="preserve"> PAGEREF _Toc463358264 \h </w:instrText>
            </w:r>
            <w:r w:rsidR="00AE37B5">
              <w:rPr>
                <w:noProof/>
                <w:webHidden/>
              </w:rPr>
            </w:r>
            <w:r w:rsidR="00AE37B5">
              <w:rPr>
                <w:noProof/>
                <w:webHidden/>
              </w:rPr>
              <w:fldChar w:fldCharType="separate"/>
            </w:r>
            <w:r w:rsidR="00AE37B5">
              <w:rPr>
                <w:noProof/>
                <w:webHidden/>
              </w:rPr>
              <w:t>1-14</w:t>
            </w:r>
            <w:r w:rsidR="00AE37B5">
              <w:rPr>
                <w:noProof/>
                <w:webHidden/>
              </w:rPr>
              <w:fldChar w:fldCharType="end"/>
            </w:r>
          </w:hyperlink>
        </w:p>
        <w:p w14:paraId="65D8626F" w14:textId="2DFAFBCF" w:rsidR="00AE37B5" w:rsidRDefault="008E308B">
          <w:pPr>
            <w:pStyle w:val="TOC3"/>
            <w:rPr>
              <w:rFonts w:asciiTheme="minorHAnsi" w:eastAsiaTheme="minorEastAsia" w:hAnsiTheme="minorHAnsi" w:cstheme="minorBidi"/>
              <w:i w:val="0"/>
              <w:iCs w:val="0"/>
              <w:noProof/>
              <w:sz w:val="22"/>
              <w:szCs w:val="22"/>
            </w:rPr>
          </w:pPr>
          <w:hyperlink w:anchor="_Toc463358265" w:history="1">
            <w:r w:rsidR="00AE37B5" w:rsidRPr="006A37C9">
              <w:rPr>
                <w:rStyle w:val="Hyperlink"/>
                <w:noProof/>
              </w:rPr>
              <w:t>1.4.5</w:t>
            </w:r>
            <w:r w:rsidR="00AE37B5">
              <w:rPr>
                <w:rFonts w:asciiTheme="minorHAnsi" w:eastAsiaTheme="minorEastAsia" w:hAnsiTheme="minorHAnsi" w:cstheme="minorBidi"/>
                <w:i w:val="0"/>
                <w:iCs w:val="0"/>
                <w:noProof/>
                <w:sz w:val="22"/>
                <w:szCs w:val="22"/>
              </w:rPr>
              <w:tab/>
            </w:r>
            <w:r w:rsidR="00AE37B5" w:rsidRPr="006A37C9">
              <w:rPr>
                <w:rStyle w:val="Hyperlink"/>
                <w:noProof/>
              </w:rPr>
              <w:t>Voting Methods</w:t>
            </w:r>
            <w:r w:rsidR="00AE37B5">
              <w:rPr>
                <w:noProof/>
                <w:webHidden/>
              </w:rPr>
              <w:tab/>
            </w:r>
            <w:r w:rsidR="00AE37B5">
              <w:rPr>
                <w:noProof/>
                <w:webHidden/>
              </w:rPr>
              <w:fldChar w:fldCharType="begin"/>
            </w:r>
            <w:r w:rsidR="00AE37B5">
              <w:rPr>
                <w:noProof/>
                <w:webHidden/>
              </w:rPr>
              <w:instrText xml:space="preserve"> PAGEREF _Toc463358265 \h </w:instrText>
            </w:r>
            <w:r w:rsidR="00AE37B5">
              <w:rPr>
                <w:noProof/>
                <w:webHidden/>
              </w:rPr>
            </w:r>
            <w:r w:rsidR="00AE37B5">
              <w:rPr>
                <w:noProof/>
                <w:webHidden/>
              </w:rPr>
              <w:fldChar w:fldCharType="separate"/>
            </w:r>
            <w:r w:rsidR="00AE37B5">
              <w:rPr>
                <w:noProof/>
                <w:webHidden/>
              </w:rPr>
              <w:t>1-14</w:t>
            </w:r>
            <w:r w:rsidR="00AE37B5">
              <w:rPr>
                <w:noProof/>
                <w:webHidden/>
              </w:rPr>
              <w:fldChar w:fldCharType="end"/>
            </w:r>
          </w:hyperlink>
        </w:p>
        <w:p w14:paraId="39452C0B" w14:textId="0DC87148" w:rsidR="00AE37B5" w:rsidRDefault="008E308B">
          <w:pPr>
            <w:pStyle w:val="TOC3"/>
            <w:rPr>
              <w:rFonts w:asciiTheme="minorHAnsi" w:eastAsiaTheme="minorEastAsia" w:hAnsiTheme="minorHAnsi" w:cstheme="minorBidi"/>
              <w:i w:val="0"/>
              <w:iCs w:val="0"/>
              <w:noProof/>
              <w:sz w:val="22"/>
              <w:szCs w:val="22"/>
            </w:rPr>
          </w:pPr>
          <w:hyperlink w:anchor="_Toc463358266" w:history="1">
            <w:r w:rsidR="00AE37B5" w:rsidRPr="006A37C9">
              <w:rPr>
                <w:rStyle w:val="Hyperlink"/>
                <w:noProof/>
              </w:rPr>
              <w:t>1.4.6</w:t>
            </w:r>
            <w:r w:rsidR="00AE37B5">
              <w:rPr>
                <w:rFonts w:asciiTheme="minorHAnsi" w:eastAsiaTheme="minorEastAsia" w:hAnsiTheme="minorHAnsi" w:cstheme="minorBidi"/>
                <w:i w:val="0"/>
                <w:iCs w:val="0"/>
                <w:noProof/>
                <w:sz w:val="22"/>
                <w:szCs w:val="22"/>
              </w:rPr>
              <w:tab/>
            </w:r>
            <w:r w:rsidR="00AE37B5" w:rsidRPr="006A37C9">
              <w:rPr>
                <w:rStyle w:val="Hyperlink"/>
                <w:noProof/>
              </w:rPr>
              <w:t>Overturning previous formal motions</w:t>
            </w:r>
            <w:r w:rsidR="00AE37B5">
              <w:rPr>
                <w:noProof/>
                <w:webHidden/>
              </w:rPr>
              <w:tab/>
            </w:r>
            <w:r w:rsidR="00AE37B5">
              <w:rPr>
                <w:noProof/>
                <w:webHidden/>
              </w:rPr>
              <w:fldChar w:fldCharType="begin"/>
            </w:r>
            <w:r w:rsidR="00AE37B5">
              <w:rPr>
                <w:noProof/>
                <w:webHidden/>
              </w:rPr>
              <w:instrText xml:space="preserve"> PAGEREF _Toc463358266 \h </w:instrText>
            </w:r>
            <w:r w:rsidR="00AE37B5">
              <w:rPr>
                <w:noProof/>
                <w:webHidden/>
              </w:rPr>
            </w:r>
            <w:r w:rsidR="00AE37B5">
              <w:rPr>
                <w:noProof/>
                <w:webHidden/>
              </w:rPr>
              <w:fldChar w:fldCharType="separate"/>
            </w:r>
            <w:r w:rsidR="00AE37B5">
              <w:rPr>
                <w:noProof/>
                <w:webHidden/>
              </w:rPr>
              <w:t>1-16</w:t>
            </w:r>
            <w:r w:rsidR="00AE37B5">
              <w:rPr>
                <w:noProof/>
                <w:webHidden/>
              </w:rPr>
              <w:fldChar w:fldCharType="end"/>
            </w:r>
          </w:hyperlink>
        </w:p>
        <w:p w14:paraId="2DB7752B" w14:textId="3B0DF490" w:rsidR="00AE37B5" w:rsidRDefault="008E308B">
          <w:pPr>
            <w:pStyle w:val="TOC3"/>
            <w:rPr>
              <w:rFonts w:asciiTheme="minorHAnsi" w:eastAsiaTheme="minorEastAsia" w:hAnsiTheme="minorHAnsi" w:cstheme="minorBidi"/>
              <w:i w:val="0"/>
              <w:iCs w:val="0"/>
              <w:noProof/>
              <w:sz w:val="22"/>
              <w:szCs w:val="22"/>
            </w:rPr>
          </w:pPr>
          <w:hyperlink w:anchor="_Toc463358267" w:history="1">
            <w:r w:rsidR="00AE37B5" w:rsidRPr="006A37C9">
              <w:rPr>
                <w:rStyle w:val="Hyperlink"/>
                <w:noProof/>
              </w:rPr>
              <w:t>1.4.7</w:t>
            </w:r>
            <w:r w:rsidR="00AE37B5">
              <w:rPr>
                <w:rFonts w:asciiTheme="minorHAnsi" w:eastAsiaTheme="minorEastAsia" w:hAnsiTheme="minorHAnsi" w:cstheme="minorBidi"/>
                <w:i w:val="0"/>
                <w:iCs w:val="0"/>
                <w:noProof/>
                <w:sz w:val="22"/>
                <w:szCs w:val="22"/>
              </w:rPr>
              <w:tab/>
            </w:r>
            <w:r w:rsidR="00AE37B5" w:rsidRPr="006A37C9">
              <w:rPr>
                <w:rStyle w:val="Hyperlink"/>
                <w:noProof/>
              </w:rPr>
              <w:t>Special Working Groups</w:t>
            </w:r>
            <w:r w:rsidR="00AE37B5">
              <w:rPr>
                <w:noProof/>
                <w:webHidden/>
              </w:rPr>
              <w:tab/>
            </w:r>
            <w:r w:rsidR="00AE37B5">
              <w:rPr>
                <w:noProof/>
                <w:webHidden/>
              </w:rPr>
              <w:fldChar w:fldCharType="begin"/>
            </w:r>
            <w:r w:rsidR="00AE37B5">
              <w:rPr>
                <w:noProof/>
                <w:webHidden/>
              </w:rPr>
              <w:instrText xml:space="preserve"> PAGEREF _Toc463358267 \h </w:instrText>
            </w:r>
            <w:r w:rsidR="00AE37B5">
              <w:rPr>
                <w:noProof/>
                <w:webHidden/>
              </w:rPr>
            </w:r>
            <w:r w:rsidR="00AE37B5">
              <w:rPr>
                <w:noProof/>
                <w:webHidden/>
              </w:rPr>
              <w:fldChar w:fldCharType="separate"/>
            </w:r>
            <w:r w:rsidR="00AE37B5">
              <w:rPr>
                <w:noProof/>
                <w:webHidden/>
              </w:rPr>
              <w:t>1-17</w:t>
            </w:r>
            <w:r w:rsidR="00AE37B5">
              <w:rPr>
                <w:noProof/>
                <w:webHidden/>
              </w:rPr>
              <w:fldChar w:fldCharType="end"/>
            </w:r>
          </w:hyperlink>
        </w:p>
        <w:p w14:paraId="7216BDEC" w14:textId="35848BC0" w:rsidR="00AE37B5" w:rsidRDefault="008E308B">
          <w:pPr>
            <w:pStyle w:val="TOC3"/>
            <w:rPr>
              <w:rFonts w:asciiTheme="minorHAnsi" w:eastAsiaTheme="minorEastAsia" w:hAnsiTheme="minorHAnsi" w:cstheme="minorBidi"/>
              <w:i w:val="0"/>
              <w:iCs w:val="0"/>
              <w:noProof/>
              <w:sz w:val="22"/>
              <w:szCs w:val="22"/>
            </w:rPr>
          </w:pPr>
          <w:hyperlink w:anchor="_Toc463358268" w:history="1">
            <w:r w:rsidR="00AE37B5" w:rsidRPr="006A37C9">
              <w:rPr>
                <w:rStyle w:val="Hyperlink"/>
                <w:noProof/>
              </w:rPr>
              <w:t>1.4.8</w:t>
            </w:r>
            <w:r w:rsidR="00AE37B5">
              <w:rPr>
                <w:rFonts w:asciiTheme="minorHAnsi" w:eastAsiaTheme="minorEastAsia" w:hAnsiTheme="minorHAnsi" w:cstheme="minorBidi"/>
                <w:i w:val="0"/>
                <w:iCs w:val="0"/>
                <w:noProof/>
                <w:sz w:val="22"/>
                <w:szCs w:val="22"/>
              </w:rPr>
              <w:tab/>
            </w:r>
            <w:r w:rsidR="00AE37B5" w:rsidRPr="006A37C9">
              <w:rPr>
                <w:rStyle w:val="Hyperlink"/>
                <w:noProof/>
              </w:rPr>
              <w:t>Minutes</w:t>
            </w:r>
            <w:r w:rsidR="00AE37B5">
              <w:rPr>
                <w:noProof/>
                <w:webHidden/>
              </w:rPr>
              <w:tab/>
            </w:r>
            <w:r w:rsidR="00AE37B5">
              <w:rPr>
                <w:noProof/>
                <w:webHidden/>
              </w:rPr>
              <w:fldChar w:fldCharType="begin"/>
            </w:r>
            <w:r w:rsidR="00AE37B5">
              <w:rPr>
                <w:noProof/>
                <w:webHidden/>
              </w:rPr>
              <w:instrText xml:space="preserve"> PAGEREF _Toc463358268 \h </w:instrText>
            </w:r>
            <w:r w:rsidR="00AE37B5">
              <w:rPr>
                <w:noProof/>
                <w:webHidden/>
              </w:rPr>
            </w:r>
            <w:r w:rsidR="00AE37B5">
              <w:rPr>
                <w:noProof/>
                <w:webHidden/>
              </w:rPr>
              <w:fldChar w:fldCharType="separate"/>
            </w:r>
            <w:r w:rsidR="00AE37B5">
              <w:rPr>
                <w:noProof/>
                <w:webHidden/>
              </w:rPr>
              <w:t>1-17</w:t>
            </w:r>
            <w:r w:rsidR="00AE37B5">
              <w:rPr>
                <w:noProof/>
                <w:webHidden/>
              </w:rPr>
              <w:fldChar w:fldCharType="end"/>
            </w:r>
          </w:hyperlink>
        </w:p>
        <w:p w14:paraId="6D80F5A0" w14:textId="642FC7AB" w:rsidR="00AE37B5" w:rsidRDefault="008E308B">
          <w:pPr>
            <w:pStyle w:val="TOC3"/>
            <w:rPr>
              <w:rFonts w:asciiTheme="minorHAnsi" w:eastAsiaTheme="minorEastAsia" w:hAnsiTheme="minorHAnsi" w:cstheme="minorBidi"/>
              <w:i w:val="0"/>
              <w:iCs w:val="0"/>
              <w:noProof/>
              <w:sz w:val="22"/>
              <w:szCs w:val="22"/>
            </w:rPr>
          </w:pPr>
          <w:hyperlink w:anchor="_Toc463358269" w:history="1">
            <w:r w:rsidR="00AE37B5" w:rsidRPr="006A37C9">
              <w:rPr>
                <w:rStyle w:val="Hyperlink"/>
                <w:noProof/>
              </w:rPr>
              <w:t>1.4.9</w:t>
            </w:r>
            <w:r w:rsidR="00AE37B5">
              <w:rPr>
                <w:rFonts w:asciiTheme="minorHAnsi" w:eastAsiaTheme="minorEastAsia" w:hAnsiTheme="minorHAnsi" w:cstheme="minorBidi"/>
                <w:i w:val="0"/>
                <w:iCs w:val="0"/>
                <w:noProof/>
                <w:sz w:val="22"/>
                <w:szCs w:val="22"/>
              </w:rPr>
              <w:tab/>
            </w:r>
            <w:r w:rsidR="00AE37B5" w:rsidRPr="006A37C9">
              <w:rPr>
                <w:rStyle w:val="Hyperlink"/>
                <w:noProof/>
              </w:rPr>
              <w:t>Order of Business</w:t>
            </w:r>
            <w:r w:rsidR="00AE37B5">
              <w:rPr>
                <w:noProof/>
                <w:webHidden/>
              </w:rPr>
              <w:tab/>
            </w:r>
            <w:r w:rsidR="00AE37B5">
              <w:rPr>
                <w:noProof/>
                <w:webHidden/>
              </w:rPr>
              <w:fldChar w:fldCharType="begin"/>
            </w:r>
            <w:r w:rsidR="00AE37B5">
              <w:rPr>
                <w:noProof/>
                <w:webHidden/>
              </w:rPr>
              <w:instrText xml:space="preserve"> PAGEREF _Toc463358269 \h </w:instrText>
            </w:r>
            <w:r w:rsidR="00AE37B5">
              <w:rPr>
                <w:noProof/>
                <w:webHidden/>
              </w:rPr>
            </w:r>
            <w:r w:rsidR="00AE37B5">
              <w:rPr>
                <w:noProof/>
                <w:webHidden/>
              </w:rPr>
              <w:fldChar w:fldCharType="separate"/>
            </w:r>
            <w:r w:rsidR="00AE37B5">
              <w:rPr>
                <w:noProof/>
                <w:webHidden/>
              </w:rPr>
              <w:t>1-18</w:t>
            </w:r>
            <w:r w:rsidR="00AE37B5">
              <w:rPr>
                <w:noProof/>
                <w:webHidden/>
              </w:rPr>
              <w:fldChar w:fldCharType="end"/>
            </w:r>
          </w:hyperlink>
        </w:p>
        <w:p w14:paraId="075BF4BD" w14:textId="4855A8BF" w:rsidR="00AE37B5" w:rsidRDefault="008E308B">
          <w:pPr>
            <w:pStyle w:val="TOC3"/>
            <w:rPr>
              <w:rFonts w:asciiTheme="minorHAnsi" w:eastAsiaTheme="minorEastAsia" w:hAnsiTheme="minorHAnsi" w:cstheme="minorBidi"/>
              <w:i w:val="0"/>
              <w:iCs w:val="0"/>
              <w:noProof/>
              <w:sz w:val="22"/>
              <w:szCs w:val="22"/>
            </w:rPr>
          </w:pPr>
          <w:hyperlink w:anchor="_Toc463358270" w:history="1">
            <w:r w:rsidR="00AE37B5" w:rsidRPr="006A37C9">
              <w:rPr>
                <w:rStyle w:val="Hyperlink"/>
                <w:noProof/>
              </w:rPr>
              <w:t>1.4.10</w:t>
            </w:r>
            <w:r w:rsidR="00AE37B5">
              <w:rPr>
                <w:rFonts w:asciiTheme="minorHAnsi" w:eastAsiaTheme="minorEastAsia" w:hAnsiTheme="minorHAnsi" w:cstheme="minorBidi"/>
                <w:i w:val="0"/>
                <w:iCs w:val="0"/>
                <w:noProof/>
                <w:sz w:val="22"/>
                <w:szCs w:val="22"/>
              </w:rPr>
              <w:tab/>
            </w:r>
            <w:r w:rsidR="00AE37B5" w:rsidRPr="006A37C9">
              <w:rPr>
                <w:rStyle w:val="Hyperlink"/>
                <w:noProof/>
              </w:rPr>
              <w:t>Conduct at Meetings</w:t>
            </w:r>
            <w:r w:rsidR="00AE37B5">
              <w:rPr>
                <w:noProof/>
                <w:webHidden/>
              </w:rPr>
              <w:tab/>
            </w:r>
            <w:r w:rsidR="00AE37B5">
              <w:rPr>
                <w:noProof/>
                <w:webHidden/>
              </w:rPr>
              <w:fldChar w:fldCharType="begin"/>
            </w:r>
            <w:r w:rsidR="00AE37B5">
              <w:rPr>
                <w:noProof/>
                <w:webHidden/>
              </w:rPr>
              <w:instrText xml:space="preserve"> PAGEREF _Toc463358270 \h </w:instrText>
            </w:r>
            <w:r w:rsidR="00AE37B5">
              <w:rPr>
                <w:noProof/>
                <w:webHidden/>
              </w:rPr>
            </w:r>
            <w:r w:rsidR="00AE37B5">
              <w:rPr>
                <w:noProof/>
                <w:webHidden/>
              </w:rPr>
              <w:fldChar w:fldCharType="separate"/>
            </w:r>
            <w:r w:rsidR="00AE37B5">
              <w:rPr>
                <w:noProof/>
                <w:webHidden/>
              </w:rPr>
              <w:t>1-18</w:t>
            </w:r>
            <w:r w:rsidR="00AE37B5">
              <w:rPr>
                <w:noProof/>
                <w:webHidden/>
              </w:rPr>
              <w:fldChar w:fldCharType="end"/>
            </w:r>
          </w:hyperlink>
        </w:p>
        <w:p w14:paraId="6DC8A2A4" w14:textId="3151F3FA" w:rsidR="00AE37B5" w:rsidRDefault="008E308B">
          <w:pPr>
            <w:pStyle w:val="TOC3"/>
            <w:rPr>
              <w:rFonts w:asciiTheme="minorHAnsi" w:eastAsiaTheme="minorEastAsia" w:hAnsiTheme="minorHAnsi" w:cstheme="minorBidi"/>
              <w:i w:val="0"/>
              <w:iCs w:val="0"/>
              <w:noProof/>
              <w:sz w:val="22"/>
              <w:szCs w:val="22"/>
            </w:rPr>
          </w:pPr>
          <w:hyperlink w:anchor="_Toc463358271" w:history="1">
            <w:r w:rsidR="00AE37B5" w:rsidRPr="006A37C9">
              <w:rPr>
                <w:rStyle w:val="Hyperlink"/>
                <w:noProof/>
              </w:rPr>
              <w:t>1.4.11</w:t>
            </w:r>
            <w:r w:rsidR="00AE37B5">
              <w:rPr>
                <w:rFonts w:asciiTheme="minorHAnsi" w:eastAsiaTheme="minorEastAsia" w:hAnsiTheme="minorHAnsi" w:cstheme="minorBidi"/>
                <w:i w:val="0"/>
                <w:iCs w:val="0"/>
                <w:noProof/>
                <w:sz w:val="22"/>
                <w:szCs w:val="22"/>
              </w:rPr>
              <w:tab/>
            </w:r>
            <w:r w:rsidR="00AE37B5" w:rsidRPr="006A37C9">
              <w:rPr>
                <w:rStyle w:val="Hyperlink"/>
                <w:noProof/>
              </w:rPr>
              <w:t>ListServ Email Distribution Lists</w:t>
            </w:r>
            <w:r w:rsidR="00AE37B5">
              <w:rPr>
                <w:noProof/>
                <w:webHidden/>
              </w:rPr>
              <w:tab/>
            </w:r>
            <w:r w:rsidR="00AE37B5">
              <w:rPr>
                <w:noProof/>
                <w:webHidden/>
              </w:rPr>
              <w:fldChar w:fldCharType="begin"/>
            </w:r>
            <w:r w:rsidR="00AE37B5">
              <w:rPr>
                <w:noProof/>
                <w:webHidden/>
              </w:rPr>
              <w:instrText xml:space="preserve"> PAGEREF _Toc463358271 \h </w:instrText>
            </w:r>
            <w:r w:rsidR="00AE37B5">
              <w:rPr>
                <w:noProof/>
                <w:webHidden/>
              </w:rPr>
            </w:r>
            <w:r w:rsidR="00AE37B5">
              <w:rPr>
                <w:noProof/>
                <w:webHidden/>
              </w:rPr>
              <w:fldChar w:fldCharType="separate"/>
            </w:r>
            <w:r w:rsidR="00AE37B5">
              <w:rPr>
                <w:noProof/>
                <w:webHidden/>
              </w:rPr>
              <w:t>1-19</w:t>
            </w:r>
            <w:r w:rsidR="00AE37B5">
              <w:rPr>
                <w:noProof/>
                <w:webHidden/>
              </w:rPr>
              <w:fldChar w:fldCharType="end"/>
            </w:r>
          </w:hyperlink>
        </w:p>
        <w:p w14:paraId="45145F52" w14:textId="29EBEA5A" w:rsidR="00AE37B5" w:rsidRDefault="008E308B">
          <w:pPr>
            <w:pStyle w:val="TOC1"/>
            <w:rPr>
              <w:rFonts w:asciiTheme="minorHAnsi" w:eastAsiaTheme="minorEastAsia" w:hAnsiTheme="minorHAnsi" w:cstheme="minorBidi"/>
              <w:b w:val="0"/>
              <w:bCs w:val="0"/>
              <w:caps w:val="0"/>
              <w:noProof/>
              <w:sz w:val="22"/>
              <w:szCs w:val="22"/>
            </w:rPr>
          </w:pPr>
          <w:hyperlink w:anchor="_Toc463358272" w:history="1">
            <w:r w:rsidR="00AE37B5" w:rsidRPr="006A37C9">
              <w:rPr>
                <w:rStyle w:val="Hyperlink"/>
                <w:noProof/>
              </w:rPr>
              <w:t>2.</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eronautical Industry Operational VHF Policy</w:t>
            </w:r>
            <w:r w:rsidR="00AE37B5">
              <w:rPr>
                <w:noProof/>
                <w:webHidden/>
              </w:rPr>
              <w:tab/>
            </w:r>
            <w:r w:rsidR="00AE37B5">
              <w:rPr>
                <w:noProof/>
                <w:webHidden/>
              </w:rPr>
              <w:fldChar w:fldCharType="begin"/>
            </w:r>
            <w:r w:rsidR="00AE37B5">
              <w:rPr>
                <w:noProof/>
                <w:webHidden/>
              </w:rPr>
              <w:instrText xml:space="preserve"> PAGEREF _Toc463358272 \h </w:instrText>
            </w:r>
            <w:r w:rsidR="00AE37B5">
              <w:rPr>
                <w:noProof/>
                <w:webHidden/>
              </w:rPr>
            </w:r>
            <w:r w:rsidR="00AE37B5">
              <w:rPr>
                <w:noProof/>
                <w:webHidden/>
              </w:rPr>
              <w:fldChar w:fldCharType="separate"/>
            </w:r>
            <w:r w:rsidR="00AE37B5">
              <w:rPr>
                <w:noProof/>
                <w:webHidden/>
              </w:rPr>
              <w:t>2-1</w:t>
            </w:r>
            <w:r w:rsidR="00AE37B5">
              <w:rPr>
                <w:noProof/>
                <w:webHidden/>
              </w:rPr>
              <w:fldChar w:fldCharType="end"/>
            </w:r>
          </w:hyperlink>
        </w:p>
        <w:p w14:paraId="39999C70" w14:textId="2F6B0990"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73" w:history="1">
            <w:r w:rsidR="00AE37B5" w:rsidRPr="006A37C9">
              <w:rPr>
                <w:rStyle w:val="Hyperlink"/>
                <w:noProof/>
              </w:rPr>
              <w:t>2.1</w:t>
            </w:r>
            <w:r w:rsidR="00AE37B5">
              <w:rPr>
                <w:rFonts w:asciiTheme="minorHAnsi" w:eastAsiaTheme="minorEastAsia" w:hAnsiTheme="minorHAnsi" w:cstheme="minorBidi"/>
                <w:smallCaps w:val="0"/>
                <w:noProof/>
                <w:sz w:val="22"/>
                <w:szCs w:val="22"/>
              </w:rPr>
              <w:tab/>
            </w:r>
            <w:r w:rsidR="00AE37B5" w:rsidRPr="006A37C9">
              <w:rPr>
                <w:rStyle w:val="Hyperlink"/>
                <w:noProof/>
              </w:rPr>
              <w:t>INTRODUCTION</w:t>
            </w:r>
            <w:r w:rsidR="00AE37B5">
              <w:rPr>
                <w:noProof/>
                <w:webHidden/>
              </w:rPr>
              <w:tab/>
            </w:r>
            <w:r w:rsidR="00AE37B5">
              <w:rPr>
                <w:noProof/>
                <w:webHidden/>
              </w:rPr>
              <w:fldChar w:fldCharType="begin"/>
            </w:r>
            <w:r w:rsidR="00AE37B5">
              <w:rPr>
                <w:noProof/>
                <w:webHidden/>
              </w:rPr>
              <w:instrText xml:space="preserve"> PAGEREF _Toc463358273 \h </w:instrText>
            </w:r>
            <w:r w:rsidR="00AE37B5">
              <w:rPr>
                <w:noProof/>
                <w:webHidden/>
              </w:rPr>
            </w:r>
            <w:r w:rsidR="00AE37B5">
              <w:rPr>
                <w:noProof/>
                <w:webHidden/>
              </w:rPr>
              <w:fldChar w:fldCharType="separate"/>
            </w:r>
            <w:r w:rsidR="00AE37B5">
              <w:rPr>
                <w:noProof/>
                <w:webHidden/>
              </w:rPr>
              <w:t>2-1</w:t>
            </w:r>
            <w:r w:rsidR="00AE37B5">
              <w:rPr>
                <w:noProof/>
                <w:webHidden/>
              </w:rPr>
              <w:fldChar w:fldCharType="end"/>
            </w:r>
          </w:hyperlink>
        </w:p>
        <w:p w14:paraId="551351BF" w14:textId="2D6387D5"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79" w:history="1">
            <w:r w:rsidR="00AE37B5" w:rsidRPr="006A37C9">
              <w:rPr>
                <w:rStyle w:val="Hyperlink"/>
                <w:noProof/>
              </w:rPr>
              <w:t>2.2</w:t>
            </w:r>
            <w:r w:rsidR="00AE37B5">
              <w:rPr>
                <w:rFonts w:asciiTheme="minorHAnsi" w:eastAsiaTheme="minorEastAsia" w:hAnsiTheme="minorHAnsi" w:cstheme="minorBidi"/>
                <w:smallCaps w:val="0"/>
                <w:noProof/>
                <w:sz w:val="22"/>
                <w:szCs w:val="22"/>
              </w:rPr>
              <w:tab/>
            </w:r>
            <w:r w:rsidR="00AE37B5" w:rsidRPr="006A37C9">
              <w:rPr>
                <w:rStyle w:val="Hyperlink"/>
                <w:noProof/>
              </w:rPr>
              <w:t>Aeronautical Enroute Service</w:t>
            </w:r>
            <w:r w:rsidR="00AE37B5">
              <w:rPr>
                <w:noProof/>
                <w:webHidden/>
              </w:rPr>
              <w:tab/>
            </w:r>
            <w:r w:rsidR="00AE37B5">
              <w:rPr>
                <w:noProof/>
                <w:webHidden/>
              </w:rPr>
              <w:fldChar w:fldCharType="begin"/>
            </w:r>
            <w:r w:rsidR="00AE37B5">
              <w:rPr>
                <w:noProof/>
                <w:webHidden/>
              </w:rPr>
              <w:instrText xml:space="preserve"> PAGEREF _Toc463358279 \h </w:instrText>
            </w:r>
            <w:r w:rsidR="00AE37B5">
              <w:rPr>
                <w:noProof/>
                <w:webHidden/>
              </w:rPr>
            </w:r>
            <w:r w:rsidR="00AE37B5">
              <w:rPr>
                <w:noProof/>
                <w:webHidden/>
              </w:rPr>
              <w:fldChar w:fldCharType="separate"/>
            </w:r>
            <w:r w:rsidR="00AE37B5">
              <w:rPr>
                <w:noProof/>
                <w:webHidden/>
              </w:rPr>
              <w:t>2-3</w:t>
            </w:r>
            <w:r w:rsidR="00AE37B5">
              <w:rPr>
                <w:noProof/>
                <w:webHidden/>
              </w:rPr>
              <w:fldChar w:fldCharType="end"/>
            </w:r>
          </w:hyperlink>
        </w:p>
        <w:p w14:paraId="6133FD27" w14:textId="0D31737A" w:rsidR="00AE37B5" w:rsidRDefault="008E308B">
          <w:pPr>
            <w:pStyle w:val="TOC3"/>
            <w:rPr>
              <w:rFonts w:asciiTheme="minorHAnsi" w:eastAsiaTheme="minorEastAsia" w:hAnsiTheme="minorHAnsi" w:cstheme="minorBidi"/>
              <w:i w:val="0"/>
              <w:iCs w:val="0"/>
              <w:noProof/>
              <w:sz w:val="22"/>
              <w:szCs w:val="22"/>
            </w:rPr>
          </w:pPr>
          <w:hyperlink w:anchor="_Toc463358280" w:history="1">
            <w:r w:rsidR="00AE37B5" w:rsidRPr="006A37C9">
              <w:rPr>
                <w:rStyle w:val="Hyperlink"/>
                <w:noProof/>
              </w:rPr>
              <w:t>2.2.1</w:t>
            </w:r>
            <w:r w:rsidR="00AE37B5">
              <w:rPr>
                <w:rFonts w:asciiTheme="minorHAnsi" w:eastAsiaTheme="minorEastAsia" w:hAnsiTheme="minorHAnsi" w:cstheme="minorBidi"/>
                <w:i w:val="0"/>
                <w:iCs w:val="0"/>
                <w:noProof/>
                <w:sz w:val="22"/>
                <w:szCs w:val="22"/>
              </w:rPr>
              <w:tab/>
            </w:r>
            <w:r w:rsidR="00AE37B5" w:rsidRPr="006A37C9">
              <w:rPr>
                <w:rStyle w:val="Hyperlink"/>
                <w:noProof/>
              </w:rPr>
              <w:t>AES Permissible Communications (Voice and Data)</w:t>
            </w:r>
            <w:r w:rsidR="00AE37B5">
              <w:rPr>
                <w:noProof/>
                <w:webHidden/>
              </w:rPr>
              <w:tab/>
            </w:r>
            <w:r w:rsidR="00AE37B5">
              <w:rPr>
                <w:noProof/>
                <w:webHidden/>
              </w:rPr>
              <w:fldChar w:fldCharType="begin"/>
            </w:r>
            <w:r w:rsidR="00AE37B5">
              <w:rPr>
                <w:noProof/>
                <w:webHidden/>
              </w:rPr>
              <w:instrText xml:space="preserve"> PAGEREF _Toc463358280 \h </w:instrText>
            </w:r>
            <w:r w:rsidR="00AE37B5">
              <w:rPr>
                <w:noProof/>
                <w:webHidden/>
              </w:rPr>
            </w:r>
            <w:r w:rsidR="00AE37B5">
              <w:rPr>
                <w:noProof/>
                <w:webHidden/>
              </w:rPr>
              <w:fldChar w:fldCharType="separate"/>
            </w:r>
            <w:r w:rsidR="00AE37B5">
              <w:rPr>
                <w:noProof/>
                <w:webHidden/>
              </w:rPr>
              <w:t>2-4</w:t>
            </w:r>
            <w:r w:rsidR="00AE37B5">
              <w:rPr>
                <w:noProof/>
                <w:webHidden/>
              </w:rPr>
              <w:fldChar w:fldCharType="end"/>
            </w:r>
          </w:hyperlink>
        </w:p>
        <w:p w14:paraId="2283A92C" w14:textId="662D88E5" w:rsidR="00AE37B5" w:rsidRDefault="008E308B">
          <w:pPr>
            <w:pStyle w:val="TOC3"/>
            <w:rPr>
              <w:rFonts w:asciiTheme="minorHAnsi" w:eastAsiaTheme="minorEastAsia" w:hAnsiTheme="minorHAnsi" w:cstheme="minorBidi"/>
              <w:i w:val="0"/>
              <w:iCs w:val="0"/>
              <w:noProof/>
              <w:sz w:val="22"/>
              <w:szCs w:val="22"/>
            </w:rPr>
          </w:pPr>
          <w:hyperlink w:anchor="_Toc463358281" w:history="1">
            <w:r w:rsidR="00AE37B5" w:rsidRPr="006A37C9">
              <w:rPr>
                <w:rStyle w:val="Hyperlink"/>
                <w:noProof/>
                <w:spacing w:val="-3"/>
              </w:rPr>
              <w:t>2.2.2</w:t>
            </w:r>
            <w:r w:rsidR="00AE37B5">
              <w:rPr>
                <w:rFonts w:asciiTheme="minorHAnsi" w:eastAsiaTheme="minorEastAsia" w:hAnsiTheme="minorHAnsi" w:cstheme="minorBidi"/>
                <w:i w:val="0"/>
                <w:iCs w:val="0"/>
                <w:noProof/>
                <w:sz w:val="22"/>
                <w:szCs w:val="22"/>
              </w:rPr>
              <w:tab/>
            </w:r>
            <w:r w:rsidR="00AE37B5" w:rsidRPr="006A37C9">
              <w:rPr>
                <w:rStyle w:val="Hyperlink"/>
                <w:noProof/>
              </w:rPr>
              <w:t>Non-Permissible Communications for AES</w:t>
            </w:r>
            <w:r w:rsidR="00AE37B5">
              <w:rPr>
                <w:noProof/>
                <w:webHidden/>
              </w:rPr>
              <w:tab/>
            </w:r>
            <w:r w:rsidR="00AE37B5">
              <w:rPr>
                <w:noProof/>
                <w:webHidden/>
              </w:rPr>
              <w:fldChar w:fldCharType="begin"/>
            </w:r>
            <w:r w:rsidR="00AE37B5">
              <w:rPr>
                <w:noProof/>
                <w:webHidden/>
              </w:rPr>
              <w:instrText xml:space="preserve"> PAGEREF _Toc463358281 \h </w:instrText>
            </w:r>
            <w:r w:rsidR="00AE37B5">
              <w:rPr>
                <w:noProof/>
                <w:webHidden/>
              </w:rPr>
            </w:r>
            <w:r w:rsidR="00AE37B5">
              <w:rPr>
                <w:noProof/>
                <w:webHidden/>
              </w:rPr>
              <w:fldChar w:fldCharType="separate"/>
            </w:r>
            <w:r w:rsidR="00AE37B5">
              <w:rPr>
                <w:noProof/>
                <w:webHidden/>
              </w:rPr>
              <w:t>2-6</w:t>
            </w:r>
            <w:r w:rsidR="00AE37B5">
              <w:rPr>
                <w:noProof/>
                <w:webHidden/>
              </w:rPr>
              <w:fldChar w:fldCharType="end"/>
            </w:r>
          </w:hyperlink>
        </w:p>
        <w:p w14:paraId="2FFDB4F5" w14:textId="1CADFE9B"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82" w:history="1">
            <w:r w:rsidR="00AE37B5" w:rsidRPr="006A37C9">
              <w:rPr>
                <w:rStyle w:val="Hyperlink"/>
                <w:noProof/>
              </w:rPr>
              <w:t>2.3</w:t>
            </w:r>
            <w:r w:rsidR="00AE37B5">
              <w:rPr>
                <w:rFonts w:asciiTheme="minorHAnsi" w:eastAsiaTheme="minorEastAsia" w:hAnsiTheme="minorHAnsi" w:cstheme="minorBidi"/>
                <w:smallCaps w:val="0"/>
                <w:noProof/>
                <w:sz w:val="22"/>
                <w:szCs w:val="22"/>
              </w:rPr>
              <w:tab/>
            </w:r>
            <w:r w:rsidR="00AE37B5" w:rsidRPr="006A37C9">
              <w:rPr>
                <w:rStyle w:val="Hyperlink"/>
                <w:noProof/>
              </w:rPr>
              <w:t>Spectrum for AOC and ATS Applications</w:t>
            </w:r>
            <w:r w:rsidR="00AE37B5">
              <w:rPr>
                <w:noProof/>
                <w:webHidden/>
              </w:rPr>
              <w:tab/>
            </w:r>
            <w:r w:rsidR="00AE37B5">
              <w:rPr>
                <w:noProof/>
                <w:webHidden/>
              </w:rPr>
              <w:fldChar w:fldCharType="begin"/>
            </w:r>
            <w:r w:rsidR="00AE37B5">
              <w:rPr>
                <w:noProof/>
                <w:webHidden/>
              </w:rPr>
              <w:instrText xml:space="preserve"> PAGEREF _Toc463358282 \h </w:instrText>
            </w:r>
            <w:r w:rsidR="00AE37B5">
              <w:rPr>
                <w:noProof/>
                <w:webHidden/>
              </w:rPr>
            </w:r>
            <w:r w:rsidR="00AE37B5">
              <w:rPr>
                <w:noProof/>
                <w:webHidden/>
              </w:rPr>
              <w:fldChar w:fldCharType="separate"/>
            </w:r>
            <w:r w:rsidR="00AE37B5">
              <w:rPr>
                <w:noProof/>
                <w:webHidden/>
              </w:rPr>
              <w:t>2-6</w:t>
            </w:r>
            <w:r w:rsidR="00AE37B5">
              <w:rPr>
                <w:noProof/>
                <w:webHidden/>
              </w:rPr>
              <w:fldChar w:fldCharType="end"/>
            </w:r>
          </w:hyperlink>
        </w:p>
        <w:p w14:paraId="3313E8C8" w14:textId="05BE036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83" w:history="1">
            <w:r w:rsidR="00AE37B5" w:rsidRPr="006A37C9">
              <w:rPr>
                <w:rStyle w:val="Hyperlink"/>
                <w:noProof/>
              </w:rPr>
              <w:t>2.4</w:t>
            </w:r>
            <w:r w:rsidR="00AE37B5">
              <w:rPr>
                <w:rFonts w:asciiTheme="minorHAnsi" w:eastAsiaTheme="minorEastAsia" w:hAnsiTheme="minorHAnsi" w:cstheme="minorBidi"/>
                <w:smallCaps w:val="0"/>
                <w:noProof/>
                <w:sz w:val="22"/>
                <w:szCs w:val="22"/>
              </w:rPr>
              <w:tab/>
            </w:r>
            <w:r w:rsidR="00AE37B5" w:rsidRPr="006A37C9">
              <w:rPr>
                <w:rStyle w:val="Hyperlink"/>
                <w:noProof/>
              </w:rPr>
              <w:t xml:space="preserve">Ground Station Control and Operations </w:t>
            </w:r>
            <w:r w:rsidR="00AE37B5">
              <w:rPr>
                <w:noProof/>
                <w:webHidden/>
              </w:rPr>
              <w:tab/>
            </w:r>
            <w:r w:rsidR="00AE37B5">
              <w:rPr>
                <w:noProof/>
                <w:webHidden/>
              </w:rPr>
              <w:fldChar w:fldCharType="begin"/>
            </w:r>
            <w:r w:rsidR="00AE37B5">
              <w:rPr>
                <w:noProof/>
                <w:webHidden/>
              </w:rPr>
              <w:instrText xml:space="preserve"> PAGEREF _Toc463358283 \h </w:instrText>
            </w:r>
            <w:r w:rsidR="00AE37B5">
              <w:rPr>
                <w:noProof/>
                <w:webHidden/>
              </w:rPr>
            </w:r>
            <w:r w:rsidR="00AE37B5">
              <w:rPr>
                <w:noProof/>
                <w:webHidden/>
              </w:rPr>
              <w:fldChar w:fldCharType="separate"/>
            </w:r>
            <w:r w:rsidR="00AE37B5">
              <w:rPr>
                <w:noProof/>
                <w:webHidden/>
              </w:rPr>
              <w:t>2-7</w:t>
            </w:r>
            <w:r w:rsidR="00AE37B5">
              <w:rPr>
                <w:noProof/>
                <w:webHidden/>
              </w:rPr>
              <w:fldChar w:fldCharType="end"/>
            </w:r>
          </w:hyperlink>
        </w:p>
        <w:p w14:paraId="1DD608F7" w14:textId="0DD4A516" w:rsidR="00AE37B5" w:rsidRDefault="008E308B">
          <w:pPr>
            <w:pStyle w:val="TOC3"/>
            <w:rPr>
              <w:rFonts w:asciiTheme="minorHAnsi" w:eastAsiaTheme="minorEastAsia" w:hAnsiTheme="minorHAnsi" w:cstheme="minorBidi"/>
              <w:i w:val="0"/>
              <w:iCs w:val="0"/>
              <w:noProof/>
              <w:sz w:val="22"/>
              <w:szCs w:val="22"/>
            </w:rPr>
          </w:pPr>
          <w:hyperlink w:anchor="_Toc463358284" w:history="1">
            <w:r w:rsidR="00AE37B5" w:rsidRPr="006A37C9">
              <w:rPr>
                <w:rStyle w:val="Hyperlink"/>
                <w:noProof/>
              </w:rPr>
              <w:t>2.4.1</w:t>
            </w:r>
            <w:r w:rsidR="00AE37B5">
              <w:rPr>
                <w:rFonts w:asciiTheme="minorHAnsi" w:eastAsiaTheme="minorEastAsia" w:hAnsiTheme="minorHAnsi" w:cstheme="minorBidi"/>
                <w:i w:val="0"/>
                <w:iCs w:val="0"/>
                <w:noProof/>
                <w:sz w:val="22"/>
                <w:szCs w:val="22"/>
              </w:rPr>
              <w:tab/>
            </w:r>
            <w:r w:rsidR="00AE37B5" w:rsidRPr="006A37C9">
              <w:rPr>
                <w:rStyle w:val="Hyperlink"/>
                <w:noProof/>
              </w:rPr>
              <w:t>Control Point</w:t>
            </w:r>
            <w:r w:rsidR="00AE37B5">
              <w:rPr>
                <w:noProof/>
                <w:webHidden/>
              </w:rPr>
              <w:tab/>
            </w:r>
            <w:r w:rsidR="00AE37B5">
              <w:rPr>
                <w:noProof/>
                <w:webHidden/>
              </w:rPr>
              <w:fldChar w:fldCharType="begin"/>
            </w:r>
            <w:r w:rsidR="00AE37B5">
              <w:rPr>
                <w:noProof/>
                <w:webHidden/>
              </w:rPr>
              <w:instrText xml:space="preserve"> PAGEREF _Toc463358284 \h </w:instrText>
            </w:r>
            <w:r w:rsidR="00AE37B5">
              <w:rPr>
                <w:noProof/>
                <w:webHidden/>
              </w:rPr>
            </w:r>
            <w:r w:rsidR="00AE37B5">
              <w:rPr>
                <w:noProof/>
                <w:webHidden/>
              </w:rPr>
              <w:fldChar w:fldCharType="separate"/>
            </w:r>
            <w:r w:rsidR="00AE37B5">
              <w:rPr>
                <w:noProof/>
                <w:webHidden/>
              </w:rPr>
              <w:t>2-7</w:t>
            </w:r>
            <w:r w:rsidR="00AE37B5">
              <w:rPr>
                <w:noProof/>
                <w:webHidden/>
              </w:rPr>
              <w:fldChar w:fldCharType="end"/>
            </w:r>
          </w:hyperlink>
        </w:p>
        <w:p w14:paraId="3722AA12" w14:textId="639D6B08" w:rsidR="00AE37B5" w:rsidRDefault="008E308B">
          <w:pPr>
            <w:pStyle w:val="TOC3"/>
            <w:rPr>
              <w:rFonts w:asciiTheme="minorHAnsi" w:eastAsiaTheme="minorEastAsia" w:hAnsiTheme="minorHAnsi" w:cstheme="minorBidi"/>
              <w:i w:val="0"/>
              <w:iCs w:val="0"/>
              <w:noProof/>
              <w:sz w:val="22"/>
              <w:szCs w:val="22"/>
            </w:rPr>
          </w:pPr>
          <w:hyperlink w:anchor="_Toc463358287" w:history="1">
            <w:r w:rsidR="00AE37B5" w:rsidRPr="006A37C9">
              <w:rPr>
                <w:rStyle w:val="Hyperlink"/>
                <w:noProof/>
              </w:rPr>
              <w:t>2.4.2</w:t>
            </w:r>
            <w:r w:rsidR="00AE37B5">
              <w:rPr>
                <w:rFonts w:asciiTheme="minorHAnsi" w:eastAsiaTheme="minorEastAsia" w:hAnsiTheme="minorHAnsi" w:cstheme="minorBidi"/>
                <w:i w:val="0"/>
                <w:iCs w:val="0"/>
                <w:noProof/>
                <w:sz w:val="22"/>
                <w:szCs w:val="22"/>
              </w:rPr>
              <w:tab/>
            </w:r>
            <w:r w:rsidR="00AE37B5" w:rsidRPr="006A37C9">
              <w:rPr>
                <w:rStyle w:val="Hyperlink"/>
                <w:noProof/>
              </w:rPr>
              <w:t>Dispatch Points</w:t>
            </w:r>
            <w:r w:rsidR="00AE37B5">
              <w:rPr>
                <w:noProof/>
                <w:webHidden/>
              </w:rPr>
              <w:tab/>
            </w:r>
            <w:r w:rsidR="00AE37B5">
              <w:rPr>
                <w:noProof/>
                <w:webHidden/>
              </w:rPr>
              <w:fldChar w:fldCharType="begin"/>
            </w:r>
            <w:r w:rsidR="00AE37B5">
              <w:rPr>
                <w:noProof/>
                <w:webHidden/>
              </w:rPr>
              <w:instrText xml:space="preserve"> PAGEREF _Toc463358287 \h </w:instrText>
            </w:r>
            <w:r w:rsidR="00AE37B5">
              <w:rPr>
                <w:noProof/>
                <w:webHidden/>
              </w:rPr>
            </w:r>
            <w:r w:rsidR="00AE37B5">
              <w:rPr>
                <w:noProof/>
                <w:webHidden/>
              </w:rPr>
              <w:fldChar w:fldCharType="separate"/>
            </w:r>
            <w:r w:rsidR="00AE37B5">
              <w:rPr>
                <w:noProof/>
                <w:webHidden/>
              </w:rPr>
              <w:t>2-8</w:t>
            </w:r>
            <w:r w:rsidR="00AE37B5">
              <w:rPr>
                <w:noProof/>
                <w:webHidden/>
              </w:rPr>
              <w:fldChar w:fldCharType="end"/>
            </w:r>
          </w:hyperlink>
        </w:p>
        <w:p w14:paraId="47E3532C" w14:textId="1596E3AF" w:rsidR="00AE37B5" w:rsidRDefault="008E308B">
          <w:pPr>
            <w:pStyle w:val="TOC3"/>
            <w:rPr>
              <w:rFonts w:asciiTheme="minorHAnsi" w:eastAsiaTheme="minorEastAsia" w:hAnsiTheme="minorHAnsi" w:cstheme="minorBidi"/>
              <w:i w:val="0"/>
              <w:iCs w:val="0"/>
              <w:noProof/>
              <w:sz w:val="22"/>
              <w:szCs w:val="22"/>
            </w:rPr>
          </w:pPr>
          <w:hyperlink w:anchor="_Toc463358288" w:history="1">
            <w:r w:rsidR="00AE37B5" w:rsidRPr="006A37C9">
              <w:rPr>
                <w:rStyle w:val="Hyperlink"/>
                <w:noProof/>
              </w:rPr>
              <w:t>2.4.3</w:t>
            </w:r>
            <w:r w:rsidR="00AE37B5">
              <w:rPr>
                <w:rFonts w:asciiTheme="minorHAnsi" w:eastAsiaTheme="minorEastAsia" w:hAnsiTheme="minorHAnsi" w:cstheme="minorBidi"/>
                <w:i w:val="0"/>
                <w:iCs w:val="0"/>
                <w:noProof/>
                <w:sz w:val="22"/>
                <w:szCs w:val="22"/>
              </w:rPr>
              <w:tab/>
            </w:r>
            <w:r w:rsidR="00AE37B5" w:rsidRPr="006A37C9">
              <w:rPr>
                <w:rStyle w:val="Hyperlink"/>
                <w:noProof/>
              </w:rPr>
              <w:t>Handsets and Vehicle Operations</w:t>
            </w:r>
            <w:r w:rsidR="00AE37B5">
              <w:rPr>
                <w:noProof/>
                <w:webHidden/>
              </w:rPr>
              <w:tab/>
            </w:r>
            <w:r w:rsidR="00AE37B5">
              <w:rPr>
                <w:noProof/>
                <w:webHidden/>
              </w:rPr>
              <w:fldChar w:fldCharType="begin"/>
            </w:r>
            <w:r w:rsidR="00AE37B5">
              <w:rPr>
                <w:noProof/>
                <w:webHidden/>
              </w:rPr>
              <w:instrText xml:space="preserve"> PAGEREF _Toc463358288 \h </w:instrText>
            </w:r>
            <w:r w:rsidR="00AE37B5">
              <w:rPr>
                <w:noProof/>
                <w:webHidden/>
              </w:rPr>
            </w:r>
            <w:r w:rsidR="00AE37B5">
              <w:rPr>
                <w:noProof/>
                <w:webHidden/>
              </w:rPr>
              <w:fldChar w:fldCharType="separate"/>
            </w:r>
            <w:r w:rsidR="00AE37B5">
              <w:rPr>
                <w:noProof/>
                <w:webHidden/>
              </w:rPr>
              <w:t>2-8</w:t>
            </w:r>
            <w:r w:rsidR="00AE37B5">
              <w:rPr>
                <w:noProof/>
                <w:webHidden/>
              </w:rPr>
              <w:fldChar w:fldCharType="end"/>
            </w:r>
          </w:hyperlink>
        </w:p>
        <w:p w14:paraId="76FAA8A1" w14:textId="0F44752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92" w:history="1">
            <w:r w:rsidR="00AE37B5" w:rsidRPr="006A37C9">
              <w:rPr>
                <w:rStyle w:val="Hyperlink"/>
                <w:noProof/>
              </w:rPr>
              <w:t>2.5</w:t>
            </w:r>
            <w:r w:rsidR="00AE37B5">
              <w:rPr>
                <w:rFonts w:asciiTheme="minorHAnsi" w:eastAsiaTheme="minorEastAsia" w:hAnsiTheme="minorHAnsi" w:cstheme="minorBidi"/>
                <w:smallCaps w:val="0"/>
                <w:noProof/>
                <w:sz w:val="22"/>
                <w:szCs w:val="22"/>
              </w:rPr>
              <w:tab/>
            </w:r>
            <w:r w:rsidR="00AE37B5" w:rsidRPr="006A37C9">
              <w:rPr>
                <w:rStyle w:val="Hyperlink"/>
                <w:noProof/>
              </w:rPr>
              <w:t>Radio Station Licensing Requirements</w:t>
            </w:r>
            <w:r w:rsidR="00AE37B5">
              <w:rPr>
                <w:noProof/>
                <w:webHidden/>
              </w:rPr>
              <w:tab/>
            </w:r>
            <w:r w:rsidR="00AE37B5">
              <w:rPr>
                <w:noProof/>
                <w:webHidden/>
              </w:rPr>
              <w:fldChar w:fldCharType="begin"/>
            </w:r>
            <w:r w:rsidR="00AE37B5">
              <w:rPr>
                <w:noProof/>
                <w:webHidden/>
              </w:rPr>
              <w:instrText xml:space="preserve"> PAGEREF _Toc463358292 \h </w:instrText>
            </w:r>
            <w:r w:rsidR="00AE37B5">
              <w:rPr>
                <w:noProof/>
                <w:webHidden/>
              </w:rPr>
            </w:r>
            <w:r w:rsidR="00AE37B5">
              <w:rPr>
                <w:noProof/>
                <w:webHidden/>
              </w:rPr>
              <w:fldChar w:fldCharType="separate"/>
            </w:r>
            <w:r w:rsidR="00AE37B5">
              <w:rPr>
                <w:noProof/>
                <w:webHidden/>
              </w:rPr>
              <w:t>2-9</w:t>
            </w:r>
            <w:r w:rsidR="00AE37B5">
              <w:rPr>
                <w:noProof/>
                <w:webHidden/>
              </w:rPr>
              <w:fldChar w:fldCharType="end"/>
            </w:r>
          </w:hyperlink>
        </w:p>
        <w:p w14:paraId="09242D0A" w14:textId="28386B35" w:rsidR="00AE37B5" w:rsidRDefault="008E308B">
          <w:pPr>
            <w:pStyle w:val="TOC3"/>
            <w:rPr>
              <w:rFonts w:asciiTheme="minorHAnsi" w:eastAsiaTheme="minorEastAsia" w:hAnsiTheme="minorHAnsi" w:cstheme="minorBidi"/>
              <w:i w:val="0"/>
              <w:iCs w:val="0"/>
              <w:noProof/>
              <w:sz w:val="22"/>
              <w:szCs w:val="22"/>
            </w:rPr>
          </w:pPr>
          <w:hyperlink w:anchor="_Toc463358293" w:history="1">
            <w:r w:rsidR="00AE37B5" w:rsidRPr="006A37C9">
              <w:rPr>
                <w:rStyle w:val="Hyperlink"/>
                <w:noProof/>
              </w:rPr>
              <w:t>2.5.1</w:t>
            </w:r>
            <w:r w:rsidR="00AE37B5">
              <w:rPr>
                <w:rFonts w:asciiTheme="minorHAnsi" w:eastAsiaTheme="minorEastAsia" w:hAnsiTheme="minorHAnsi" w:cstheme="minorBidi"/>
                <w:i w:val="0"/>
                <w:iCs w:val="0"/>
                <w:noProof/>
                <w:sz w:val="22"/>
                <w:szCs w:val="22"/>
              </w:rPr>
              <w:tab/>
            </w:r>
            <w:r w:rsidR="00AE37B5" w:rsidRPr="006A37C9">
              <w:rPr>
                <w:rStyle w:val="Hyperlink"/>
                <w:noProof/>
              </w:rPr>
              <w:t>Regulatory Terms</w:t>
            </w:r>
            <w:r w:rsidR="00AE37B5">
              <w:rPr>
                <w:noProof/>
                <w:webHidden/>
              </w:rPr>
              <w:tab/>
            </w:r>
            <w:r w:rsidR="00AE37B5">
              <w:rPr>
                <w:noProof/>
                <w:webHidden/>
              </w:rPr>
              <w:fldChar w:fldCharType="begin"/>
            </w:r>
            <w:r w:rsidR="00AE37B5">
              <w:rPr>
                <w:noProof/>
                <w:webHidden/>
              </w:rPr>
              <w:instrText xml:space="preserve"> PAGEREF _Toc463358293 \h </w:instrText>
            </w:r>
            <w:r w:rsidR="00AE37B5">
              <w:rPr>
                <w:noProof/>
                <w:webHidden/>
              </w:rPr>
            </w:r>
            <w:r w:rsidR="00AE37B5">
              <w:rPr>
                <w:noProof/>
                <w:webHidden/>
              </w:rPr>
              <w:fldChar w:fldCharType="separate"/>
            </w:r>
            <w:r w:rsidR="00AE37B5">
              <w:rPr>
                <w:noProof/>
                <w:webHidden/>
              </w:rPr>
              <w:t>2-10</w:t>
            </w:r>
            <w:r w:rsidR="00AE37B5">
              <w:rPr>
                <w:noProof/>
                <w:webHidden/>
              </w:rPr>
              <w:fldChar w:fldCharType="end"/>
            </w:r>
          </w:hyperlink>
        </w:p>
        <w:p w14:paraId="4BE0988C" w14:textId="4273FC2F"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94" w:history="1">
            <w:r w:rsidR="00AE37B5" w:rsidRPr="006A37C9">
              <w:rPr>
                <w:rStyle w:val="Hyperlink"/>
                <w:noProof/>
              </w:rPr>
              <w:t>2.6</w:t>
            </w:r>
            <w:r w:rsidR="00AE37B5">
              <w:rPr>
                <w:rFonts w:asciiTheme="minorHAnsi" w:eastAsiaTheme="minorEastAsia" w:hAnsiTheme="minorHAnsi" w:cstheme="minorBidi"/>
                <w:smallCaps w:val="0"/>
                <w:noProof/>
                <w:sz w:val="22"/>
                <w:szCs w:val="22"/>
              </w:rPr>
              <w:tab/>
            </w:r>
            <w:r w:rsidR="00AE37B5" w:rsidRPr="006A37C9">
              <w:rPr>
                <w:rStyle w:val="Hyperlink"/>
                <w:noProof/>
              </w:rPr>
              <w:t>CHANNEL ASSIGNMENTS AND CONDITIONS</w:t>
            </w:r>
            <w:r w:rsidR="00AE37B5">
              <w:rPr>
                <w:noProof/>
                <w:webHidden/>
              </w:rPr>
              <w:tab/>
            </w:r>
            <w:r w:rsidR="00AE37B5">
              <w:rPr>
                <w:noProof/>
                <w:webHidden/>
              </w:rPr>
              <w:fldChar w:fldCharType="begin"/>
            </w:r>
            <w:r w:rsidR="00AE37B5">
              <w:rPr>
                <w:noProof/>
                <w:webHidden/>
              </w:rPr>
              <w:instrText xml:space="preserve"> PAGEREF _Toc463358294 \h </w:instrText>
            </w:r>
            <w:r w:rsidR="00AE37B5">
              <w:rPr>
                <w:noProof/>
                <w:webHidden/>
              </w:rPr>
            </w:r>
            <w:r w:rsidR="00AE37B5">
              <w:rPr>
                <w:noProof/>
                <w:webHidden/>
              </w:rPr>
              <w:fldChar w:fldCharType="separate"/>
            </w:r>
            <w:r w:rsidR="00AE37B5">
              <w:rPr>
                <w:noProof/>
                <w:webHidden/>
              </w:rPr>
              <w:t>2-12</w:t>
            </w:r>
            <w:r w:rsidR="00AE37B5">
              <w:rPr>
                <w:noProof/>
                <w:webHidden/>
              </w:rPr>
              <w:fldChar w:fldCharType="end"/>
            </w:r>
          </w:hyperlink>
        </w:p>
        <w:p w14:paraId="02490A61" w14:textId="09BD49F6" w:rsidR="00AE37B5" w:rsidRDefault="008E308B">
          <w:pPr>
            <w:pStyle w:val="TOC3"/>
            <w:rPr>
              <w:rFonts w:asciiTheme="minorHAnsi" w:eastAsiaTheme="minorEastAsia" w:hAnsiTheme="minorHAnsi" w:cstheme="minorBidi"/>
              <w:i w:val="0"/>
              <w:iCs w:val="0"/>
              <w:noProof/>
              <w:sz w:val="22"/>
              <w:szCs w:val="22"/>
            </w:rPr>
          </w:pPr>
          <w:hyperlink w:anchor="_Toc463358295" w:history="1">
            <w:r w:rsidR="00AE37B5" w:rsidRPr="006A37C9">
              <w:rPr>
                <w:rStyle w:val="Hyperlink"/>
                <w:noProof/>
              </w:rPr>
              <w:t>2.6.1</w:t>
            </w:r>
            <w:r w:rsidR="00AE37B5">
              <w:rPr>
                <w:rFonts w:asciiTheme="minorHAnsi" w:eastAsiaTheme="minorEastAsia" w:hAnsiTheme="minorHAnsi" w:cstheme="minorBidi"/>
                <w:i w:val="0"/>
                <w:iCs w:val="0"/>
                <w:noProof/>
                <w:sz w:val="22"/>
                <w:szCs w:val="22"/>
              </w:rPr>
              <w:tab/>
            </w:r>
            <w:r w:rsidR="00AE37B5" w:rsidRPr="006A37C9">
              <w:rPr>
                <w:rStyle w:val="Hyperlink"/>
                <w:noProof/>
              </w:rPr>
              <w:t>Application</w:t>
            </w:r>
            <w:r w:rsidR="00AE37B5">
              <w:rPr>
                <w:noProof/>
                <w:webHidden/>
              </w:rPr>
              <w:tab/>
            </w:r>
            <w:r w:rsidR="00AE37B5">
              <w:rPr>
                <w:noProof/>
                <w:webHidden/>
              </w:rPr>
              <w:fldChar w:fldCharType="begin"/>
            </w:r>
            <w:r w:rsidR="00AE37B5">
              <w:rPr>
                <w:noProof/>
                <w:webHidden/>
              </w:rPr>
              <w:instrText xml:space="preserve"> PAGEREF _Toc463358295 \h </w:instrText>
            </w:r>
            <w:r w:rsidR="00AE37B5">
              <w:rPr>
                <w:noProof/>
                <w:webHidden/>
              </w:rPr>
            </w:r>
            <w:r w:rsidR="00AE37B5">
              <w:rPr>
                <w:noProof/>
                <w:webHidden/>
              </w:rPr>
              <w:fldChar w:fldCharType="separate"/>
            </w:r>
            <w:r w:rsidR="00AE37B5">
              <w:rPr>
                <w:noProof/>
                <w:webHidden/>
              </w:rPr>
              <w:t>2-12</w:t>
            </w:r>
            <w:r w:rsidR="00AE37B5">
              <w:rPr>
                <w:noProof/>
                <w:webHidden/>
              </w:rPr>
              <w:fldChar w:fldCharType="end"/>
            </w:r>
          </w:hyperlink>
        </w:p>
        <w:p w14:paraId="471FE4B5" w14:textId="5C40EBA3" w:rsidR="00AE37B5" w:rsidRDefault="008E308B">
          <w:pPr>
            <w:pStyle w:val="TOC3"/>
            <w:rPr>
              <w:rFonts w:asciiTheme="minorHAnsi" w:eastAsiaTheme="minorEastAsia" w:hAnsiTheme="minorHAnsi" w:cstheme="minorBidi"/>
              <w:i w:val="0"/>
              <w:iCs w:val="0"/>
              <w:noProof/>
              <w:sz w:val="22"/>
              <w:szCs w:val="22"/>
            </w:rPr>
          </w:pPr>
          <w:hyperlink w:anchor="_Toc463358296" w:history="1">
            <w:r w:rsidR="00AE37B5" w:rsidRPr="006A37C9">
              <w:rPr>
                <w:rStyle w:val="Hyperlink"/>
                <w:noProof/>
              </w:rPr>
              <w:t>2.6.2</w:t>
            </w:r>
            <w:r w:rsidR="00AE37B5">
              <w:rPr>
                <w:rFonts w:asciiTheme="minorHAnsi" w:eastAsiaTheme="minorEastAsia" w:hAnsiTheme="minorHAnsi" w:cstheme="minorBidi"/>
                <w:i w:val="0"/>
                <w:iCs w:val="0"/>
                <w:noProof/>
                <w:sz w:val="22"/>
                <w:szCs w:val="22"/>
              </w:rPr>
              <w:tab/>
            </w:r>
            <w:r w:rsidR="00AE37B5" w:rsidRPr="006A37C9">
              <w:rPr>
                <w:rStyle w:val="Hyperlink"/>
                <w:noProof/>
              </w:rPr>
              <w:t>Justification of Requirements</w:t>
            </w:r>
            <w:r w:rsidR="00AE37B5">
              <w:rPr>
                <w:noProof/>
                <w:webHidden/>
              </w:rPr>
              <w:tab/>
            </w:r>
            <w:r w:rsidR="00AE37B5">
              <w:rPr>
                <w:noProof/>
                <w:webHidden/>
              </w:rPr>
              <w:fldChar w:fldCharType="begin"/>
            </w:r>
            <w:r w:rsidR="00AE37B5">
              <w:rPr>
                <w:noProof/>
                <w:webHidden/>
              </w:rPr>
              <w:instrText xml:space="preserve"> PAGEREF _Toc463358296 \h </w:instrText>
            </w:r>
            <w:r w:rsidR="00AE37B5">
              <w:rPr>
                <w:noProof/>
                <w:webHidden/>
              </w:rPr>
            </w:r>
            <w:r w:rsidR="00AE37B5">
              <w:rPr>
                <w:noProof/>
                <w:webHidden/>
              </w:rPr>
              <w:fldChar w:fldCharType="separate"/>
            </w:r>
            <w:r w:rsidR="00AE37B5">
              <w:rPr>
                <w:noProof/>
                <w:webHidden/>
              </w:rPr>
              <w:t>2-13</w:t>
            </w:r>
            <w:r w:rsidR="00AE37B5">
              <w:rPr>
                <w:noProof/>
                <w:webHidden/>
              </w:rPr>
              <w:fldChar w:fldCharType="end"/>
            </w:r>
          </w:hyperlink>
        </w:p>
        <w:p w14:paraId="2D95D9CF" w14:textId="35A5FE8C" w:rsidR="00AE37B5" w:rsidRDefault="008E308B">
          <w:pPr>
            <w:pStyle w:val="TOC3"/>
            <w:rPr>
              <w:rFonts w:asciiTheme="minorHAnsi" w:eastAsiaTheme="minorEastAsia" w:hAnsiTheme="minorHAnsi" w:cstheme="minorBidi"/>
              <w:i w:val="0"/>
              <w:iCs w:val="0"/>
              <w:noProof/>
              <w:sz w:val="22"/>
              <w:szCs w:val="22"/>
            </w:rPr>
          </w:pPr>
          <w:hyperlink w:anchor="_Toc463358297" w:history="1">
            <w:r w:rsidR="00AE37B5" w:rsidRPr="006A37C9">
              <w:rPr>
                <w:rStyle w:val="Hyperlink"/>
                <w:noProof/>
              </w:rPr>
              <w:t>2.6.3</w:t>
            </w:r>
            <w:r w:rsidR="00AE37B5">
              <w:rPr>
                <w:rFonts w:asciiTheme="minorHAnsi" w:eastAsiaTheme="minorEastAsia" w:hAnsiTheme="minorHAnsi" w:cstheme="minorBidi"/>
                <w:i w:val="0"/>
                <w:iCs w:val="0"/>
                <w:noProof/>
                <w:sz w:val="22"/>
                <w:szCs w:val="22"/>
              </w:rPr>
              <w:tab/>
            </w:r>
            <w:r w:rsidR="00AE37B5" w:rsidRPr="006A37C9">
              <w:rPr>
                <w:rStyle w:val="Hyperlink"/>
                <w:noProof/>
              </w:rPr>
              <w:t>Conditions of Assignment</w:t>
            </w:r>
            <w:r w:rsidR="00AE37B5">
              <w:rPr>
                <w:noProof/>
                <w:webHidden/>
              </w:rPr>
              <w:tab/>
            </w:r>
            <w:r w:rsidR="00AE37B5">
              <w:rPr>
                <w:noProof/>
                <w:webHidden/>
              </w:rPr>
              <w:fldChar w:fldCharType="begin"/>
            </w:r>
            <w:r w:rsidR="00AE37B5">
              <w:rPr>
                <w:noProof/>
                <w:webHidden/>
              </w:rPr>
              <w:instrText xml:space="preserve"> PAGEREF _Toc463358297 \h </w:instrText>
            </w:r>
            <w:r w:rsidR="00AE37B5">
              <w:rPr>
                <w:noProof/>
                <w:webHidden/>
              </w:rPr>
            </w:r>
            <w:r w:rsidR="00AE37B5">
              <w:rPr>
                <w:noProof/>
                <w:webHidden/>
              </w:rPr>
              <w:fldChar w:fldCharType="separate"/>
            </w:r>
            <w:r w:rsidR="00AE37B5">
              <w:rPr>
                <w:noProof/>
                <w:webHidden/>
              </w:rPr>
              <w:t>2-13</w:t>
            </w:r>
            <w:r w:rsidR="00AE37B5">
              <w:rPr>
                <w:noProof/>
                <w:webHidden/>
              </w:rPr>
              <w:fldChar w:fldCharType="end"/>
            </w:r>
          </w:hyperlink>
        </w:p>
        <w:p w14:paraId="68D1B3D0" w14:textId="5507FE32" w:rsidR="00AE37B5" w:rsidRDefault="008E308B">
          <w:pPr>
            <w:pStyle w:val="TOC3"/>
            <w:rPr>
              <w:rFonts w:asciiTheme="minorHAnsi" w:eastAsiaTheme="minorEastAsia" w:hAnsiTheme="minorHAnsi" w:cstheme="minorBidi"/>
              <w:i w:val="0"/>
              <w:iCs w:val="0"/>
              <w:noProof/>
              <w:sz w:val="22"/>
              <w:szCs w:val="22"/>
            </w:rPr>
          </w:pPr>
          <w:hyperlink w:anchor="_Toc463358298" w:history="1">
            <w:r w:rsidR="00AE37B5" w:rsidRPr="006A37C9">
              <w:rPr>
                <w:rStyle w:val="Hyperlink"/>
                <w:noProof/>
                <w:spacing w:val="-3"/>
              </w:rPr>
              <w:t>2.6.4</w:t>
            </w:r>
            <w:r w:rsidR="00AE37B5">
              <w:rPr>
                <w:rFonts w:asciiTheme="minorHAnsi" w:eastAsiaTheme="minorEastAsia" w:hAnsiTheme="minorHAnsi" w:cstheme="minorBidi"/>
                <w:i w:val="0"/>
                <w:iCs w:val="0"/>
                <w:noProof/>
                <w:sz w:val="22"/>
                <w:szCs w:val="22"/>
              </w:rPr>
              <w:tab/>
            </w:r>
            <w:r w:rsidR="00AE37B5" w:rsidRPr="006A37C9">
              <w:rPr>
                <w:rStyle w:val="Hyperlink"/>
                <w:noProof/>
              </w:rPr>
              <w:t>Service Volume</w:t>
            </w:r>
            <w:r w:rsidR="00AE37B5">
              <w:rPr>
                <w:noProof/>
                <w:webHidden/>
              </w:rPr>
              <w:tab/>
            </w:r>
            <w:r w:rsidR="00AE37B5">
              <w:rPr>
                <w:noProof/>
                <w:webHidden/>
              </w:rPr>
              <w:fldChar w:fldCharType="begin"/>
            </w:r>
            <w:r w:rsidR="00AE37B5">
              <w:rPr>
                <w:noProof/>
                <w:webHidden/>
              </w:rPr>
              <w:instrText xml:space="preserve"> PAGEREF _Toc463358298 \h </w:instrText>
            </w:r>
            <w:r w:rsidR="00AE37B5">
              <w:rPr>
                <w:noProof/>
                <w:webHidden/>
              </w:rPr>
            </w:r>
            <w:r w:rsidR="00AE37B5">
              <w:rPr>
                <w:noProof/>
                <w:webHidden/>
              </w:rPr>
              <w:fldChar w:fldCharType="separate"/>
            </w:r>
            <w:r w:rsidR="00AE37B5">
              <w:rPr>
                <w:noProof/>
                <w:webHidden/>
              </w:rPr>
              <w:t>2-13</w:t>
            </w:r>
            <w:r w:rsidR="00AE37B5">
              <w:rPr>
                <w:noProof/>
                <w:webHidden/>
              </w:rPr>
              <w:fldChar w:fldCharType="end"/>
            </w:r>
          </w:hyperlink>
        </w:p>
        <w:p w14:paraId="4FEC15B1" w14:textId="6EEBD0AF" w:rsidR="00AE37B5" w:rsidRDefault="008E308B">
          <w:pPr>
            <w:pStyle w:val="TOC3"/>
            <w:rPr>
              <w:rFonts w:asciiTheme="minorHAnsi" w:eastAsiaTheme="minorEastAsia" w:hAnsiTheme="minorHAnsi" w:cstheme="minorBidi"/>
              <w:i w:val="0"/>
              <w:iCs w:val="0"/>
              <w:noProof/>
              <w:sz w:val="22"/>
              <w:szCs w:val="22"/>
            </w:rPr>
          </w:pPr>
          <w:hyperlink w:anchor="_Toc463358299" w:history="1">
            <w:r w:rsidR="00AE37B5" w:rsidRPr="006A37C9">
              <w:rPr>
                <w:rStyle w:val="Hyperlink"/>
                <w:noProof/>
              </w:rPr>
              <w:t>2.6.5</w:t>
            </w:r>
            <w:r w:rsidR="00AE37B5">
              <w:rPr>
                <w:rFonts w:asciiTheme="minorHAnsi" w:eastAsiaTheme="minorEastAsia" w:hAnsiTheme="minorHAnsi" w:cstheme="minorBidi"/>
                <w:i w:val="0"/>
                <w:iCs w:val="0"/>
                <w:noProof/>
                <w:sz w:val="22"/>
                <w:szCs w:val="22"/>
              </w:rPr>
              <w:tab/>
            </w:r>
            <w:r w:rsidR="00AE37B5" w:rsidRPr="006A37C9">
              <w:rPr>
                <w:rStyle w:val="Hyperlink"/>
                <w:noProof/>
              </w:rPr>
              <w:t>Guidelines for Assignments to Channels</w:t>
            </w:r>
            <w:r w:rsidR="00AE37B5">
              <w:rPr>
                <w:noProof/>
                <w:webHidden/>
              </w:rPr>
              <w:tab/>
            </w:r>
            <w:r w:rsidR="00AE37B5">
              <w:rPr>
                <w:noProof/>
                <w:webHidden/>
              </w:rPr>
              <w:fldChar w:fldCharType="begin"/>
            </w:r>
            <w:r w:rsidR="00AE37B5">
              <w:rPr>
                <w:noProof/>
                <w:webHidden/>
              </w:rPr>
              <w:instrText xml:space="preserve"> PAGEREF _Toc463358299 \h </w:instrText>
            </w:r>
            <w:r w:rsidR="00AE37B5">
              <w:rPr>
                <w:noProof/>
                <w:webHidden/>
              </w:rPr>
            </w:r>
            <w:r w:rsidR="00AE37B5">
              <w:rPr>
                <w:noProof/>
                <w:webHidden/>
              </w:rPr>
              <w:fldChar w:fldCharType="separate"/>
            </w:r>
            <w:r w:rsidR="00AE37B5">
              <w:rPr>
                <w:noProof/>
                <w:webHidden/>
              </w:rPr>
              <w:t>2-14</w:t>
            </w:r>
            <w:r w:rsidR="00AE37B5">
              <w:rPr>
                <w:noProof/>
                <w:webHidden/>
              </w:rPr>
              <w:fldChar w:fldCharType="end"/>
            </w:r>
          </w:hyperlink>
        </w:p>
        <w:p w14:paraId="2F090D0E" w14:textId="756029E2"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08" w:history="1">
            <w:r w:rsidR="00AE37B5" w:rsidRPr="006A37C9">
              <w:rPr>
                <w:rStyle w:val="Hyperlink"/>
                <w:noProof/>
              </w:rPr>
              <w:t>2.7</w:t>
            </w:r>
            <w:r w:rsidR="00AE37B5">
              <w:rPr>
                <w:rFonts w:asciiTheme="minorHAnsi" w:eastAsiaTheme="minorEastAsia" w:hAnsiTheme="minorHAnsi" w:cstheme="minorBidi"/>
                <w:smallCaps w:val="0"/>
                <w:noProof/>
                <w:sz w:val="22"/>
                <w:szCs w:val="22"/>
              </w:rPr>
              <w:tab/>
            </w:r>
            <w:r w:rsidR="00AE37B5" w:rsidRPr="006A37C9">
              <w:rPr>
                <w:rStyle w:val="Hyperlink"/>
                <w:noProof/>
              </w:rPr>
              <w:t xml:space="preserve">ASRI Station Inspections </w:t>
            </w:r>
            <w:r w:rsidR="00AE37B5">
              <w:rPr>
                <w:noProof/>
                <w:webHidden/>
              </w:rPr>
              <w:tab/>
            </w:r>
            <w:r w:rsidR="00AE37B5">
              <w:rPr>
                <w:noProof/>
                <w:webHidden/>
              </w:rPr>
              <w:fldChar w:fldCharType="begin"/>
            </w:r>
            <w:r w:rsidR="00AE37B5">
              <w:rPr>
                <w:noProof/>
                <w:webHidden/>
              </w:rPr>
              <w:instrText xml:space="preserve"> PAGEREF _Toc463358308 \h </w:instrText>
            </w:r>
            <w:r w:rsidR="00AE37B5">
              <w:rPr>
                <w:noProof/>
                <w:webHidden/>
              </w:rPr>
            </w:r>
            <w:r w:rsidR="00AE37B5">
              <w:rPr>
                <w:noProof/>
                <w:webHidden/>
              </w:rPr>
              <w:fldChar w:fldCharType="separate"/>
            </w:r>
            <w:r w:rsidR="00AE37B5">
              <w:rPr>
                <w:noProof/>
                <w:webHidden/>
              </w:rPr>
              <w:t>2-22</w:t>
            </w:r>
            <w:r w:rsidR="00AE37B5">
              <w:rPr>
                <w:noProof/>
                <w:webHidden/>
              </w:rPr>
              <w:fldChar w:fldCharType="end"/>
            </w:r>
          </w:hyperlink>
        </w:p>
        <w:p w14:paraId="09469F31" w14:textId="644E9BA5" w:rsidR="00AE37B5" w:rsidRDefault="008E308B">
          <w:pPr>
            <w:pStyle w:val="TOC3"/>
            <w:rPr>
              <w:rFonts w:asciiTheme="minorHAnsi" w:eastAsiaTheme="minorEastAsia" w:hAnsiTheme="minorHAnsi" w:cstheme="minorBidi"/>
              <w:i w:val="0"/>
              <w:iCs w:val="0"/>
              <w:noProof/>
              <w:sz w:val="22"/>
              <w:szCs w:val="22"/>
            </w:rPr>
          </w:pPr>
          <w:hyperlink w:anchor="_Toc463358309" w:history="1">
            <w:r w:rsidR="00AE37B5" w:rsidRPr="006A37C9">
              <w:rPr>
                <w:rStyle w:val="Hyperlink"/>
                <w:noProof/>
              </w:rPr>
              <w:t>2.7.1</w:t>
            </w:r>
            <w:r w:rsidR="00AE37B5">
              <w:rPr>
                <w:rFonts w:asciiTheme="minorHAnsi" w:eastAsiaTheme="minorEastAsia" w:hAnsiTheme="minorHAnsi" w:cstheme="minorBidi"/>
                <w:i w:val="0"/>
                <w:iCs w:val="0"/>
                <w:noProof/>
                <w:sz w:val="22"/>
                <w:szCs w:val="22"/>
              </w:rPr>
              <w:tab/>
            </w:r>
            <w:r w:rsidR="00AE37B5" w:rsidRPr="006A37C9">
              <w:rPr>
                <w:rStyle w:val="Hyperlink"/>
                <w:noProof/>
              </w:rPr>
              <w:t>Authorized Access</w:t>
            </w:r>
            <w:r w:rsidR="00AE37B5">
              <w:rPr>
                <w:noProof/>
                <w:webHidden/>
              </w:rPr>
              <w:tab/>
            </w:r>
            <w:r w:rsidR="00AE37B5">
              <w:rPr>
                <w:noProof/>
                <w:webHidden/>
              </w:rPr>
              <w:fldChar w:fldCharType="begin"/>
            </w:r>
            <w:r w:rsidR="00AE37B5">
              <w:rPr>
                <w:noProof/>
                <w:webHidden/>
              </w:rPr>
              <w:instrText xml:space="preserve"> PAGEREF _Toc463358309 \h </w:instrText>
            </w:r>
            <w:r w:rsidR="00AE37B5">
              <w:rPr>
                <w:noProof/>
                <w:webHidden/>
              </w:rPr>
            </w:r>
            <w:r w:rsidR="00AE37B5">
              <w:rPr>
                <w:noProof/>
                <w:webHidden/>
              </w:rPr>
              <w:fldChar w:fldCharType="separate"/>
            </w:r>
            <w:r w:rsidR="00AE37B5">
              <w:rPr>
                <w:noProof/>
                <w:webHidden/>
              </w:rPr>
              <w:t>2-23</w:t>
            </w:r>
            <w:r w:rsidR="00AE37B5">
              <w:rPr>
                <w:noProof/>
                <w:webHidden/>
              </w:rPr>
              <w:fldChar w:fldCharType="end"/>
            </w:r>
          </w:hyperlink>
        </w:p>
        <w:p w14:paraId="7555CAC1" w14:textId="249AEC80" w:rsidR="00AE37B5" w:rsidRDefault="008E308B">
          <w:pPr>
            <w:pStyle w:val="TOC3"/>
            <w:rPr>
              <w:rFonts w:asciiTheme="minorHAnsi" w:eastAsiaTheme="minorEastAsia" w:hAnsiTheme="minorHAnsi" w:cstheme="minorBidi"/>
              <w:i w:val="0"/>
              <w:iCs w:val="0"/>
              <w:noProof/>
              <w:sz w:val="22"/>
              <w:szCs w:val="22"/>
            </w:rPr>
          </w:pPr>
          <w:hyperlink w:anchor="_Toc463358310" w:history="1">
            <w:r w:rsidR="00AE37B5" w:rsidRPr="006A37C9">
              <w:rPr>
                <w:rStyle w:val="Hyperlink"/>
                <w:noProof/>
              </w:rPr>
              <w:t>2.7.2</w:t>
            </w:r>
            <w:r w:rsidR="00AE37B5">
              <w:rPr>
                <w:rFonts w:asciiTheme="minorHAnsi" w:eastAsiaTheme="minorEastAsia" w:hAnsiTheme="minorHAnsi" w:cstheme="minorBidi"/>
                <w:i w:val="0"/>
                <w:iCs w:val="0"/>
                <w:noProof/>
                <w:sz w:val="22"/>
                <w:szCs w:val="22"/>
              </w:rPr>
              <w:tab/>
            </w:r>
            <w:r w:rsidR="00AE37B5" w:rsidRPr="006A37C9">
              <w:rPr>
                <w:rStyle w:val="Hyperlink"/>
                <w:noProof/>
              </w:rPr>
              <w:t>Non-authorized Access</w:t>
            </w:r>
            <w:r w:rsidR="00AE37B5">
              <w:rPr>
                <w:noProof/>
                <w:webHidden/>
              </w:rPr>
              <w:tab/>
            </w:r>
            <w:r w:rsidR="00AE37B5">
              <w:rPr>
                <w:noProof/>
                <w:webHidden/>
              </w:rPr>
              <w:fldChar w:fldCharType="begin"/>
            </w:r>
            <w:r w:rsidR="00AE37B5">
              <w:rPr>
                <w:noProof/>
                <w:webHidden/>
              </w:rPr>
              <w:instrText xml:space="preserve"> PAGEREF _Toc463358310 \h </w:instrText>
            </w:r>
            <w:r w:rsidR="00AE37B5">
              <w:rPr>
                <w:noProof/>
                <w:webHidden/>
              </w:rPr>
            </w:r>
            <w:r w:rsidR="00AE37B5">
              <w:rPr>
                <w:noProof/>
                <w:webHidden/>
              </w:rPr>
              <w:fldChar w:fldCharType="separate"/>
            </w:r>
            <w:r w:rsidR="00AE37B5">
              <w:rPr>
                <w:noProof/>
                <w:webHidden/>
              </w:rPr>
              <w:t>2-23</w:t>
            </w:r>
            <w:r w:rsidR="00AE37B5">
              <w:rPr>
                <w:noProof/>
                <w:webHidden/>
              </w:rPr>
              <w:fldChar w:fldCharType="end"/>
            </w:r>
          </w:hyperlink>
        </w:p>
        <w:p w14:paraId="7750318A" w14:textId="2452B2A9"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11" w:history="1">
            <w:r w:rsidR="00AE37B5" w:rsidRPr="006A37C9">
              <w:rPr>
                <w:rStyle w:val="Hyperlink"/>
                <w:noProof/>
              </w:rPr>
              <w:t>2.8</w:t>
            </w:r>
            <w:r w:rsidR="00AE37B5">
              <w:rPr>
                <w:rFonts w:asciiTheme="minorHAnsi" w:eastAsiaTheme="minorEastAsia" w:hAnsiTheme="minorHAnsi" w:cstheme="minorBidi"/>
                <w:smallCaps w:val="0"/>
                <w:noProof/>
                <w:sz w:val="22"/>
                <w:szCs w:val="22"/>
              </w:rPr>
              <w:tab/>
            </w:r>
            <w:r w:rsidR="00AE37B5" w:rsidRPr="006A37C9">
              <w:rPr>
                <w:rStyle w:val="Hyperlink"/>
                <w:noProof/>
              </w:rPr>
              <w:t>FCC Inspections and Citations</w:t>
            </w:r>
            <w:r w:rsidR="00AE37B5">
              <w:rPr>
                <w:noProof/>
                <w:webHidden/>
              </w:rPr>
              <w:tab/>
            </w:r>
            <w:r w:rsidR="00AE37B5">
              <w:rPr>
                <w:noProof/>
                <w:webHidden/>
              </w:rPr>
              <w:fldChar w:fldCharType="begin"/>
            </w:r>
            <w:r w:rsidR="00AE37B5">
              <w:rPr>
                <w:noProof/>
                <w:webHidden/>
              </w:rPr>
              <w:instrText xml:space="preserve"> PAGEREF _Toc463358311 \h </w:instrText>
            </w:r>
            <w:r w:rsidR="00AE37B5">
              <w:rPr>
                <w:noProof/>
                <w:webHidden/>
              </w:rPr>
            </w:r>
            <w:r w:rsidR="00AE37B5">
              <w:rPr>
                <w:noProof/>
                <w:webHidden/>
              </w:rPr>
              <w:fldChar w:fldCharType="separate"/>
            </w:r>
            <w:r w:rsidR="00AE37B5">
              <w:rPr>
                <w:noProof/>
                <w:webHidden/>
              </w:rPr>
              <w:t>2-23</w:t>
            </w:r>
            <w:r w:rsidR="00AE37B5">
              <w:rPr>
                <w:noProof/>
                <w:webHidden/>
              </w:rPr>
              <w:fldChar w:fldCharType="end"/>
            </w:r>
          </w:hyperlink>
        </w:p>
        <w:p w14:paraId="5A897CD5" w14:textId="2760E3F7"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12" w:history="1">
            <w:r w:rsidR="00AE37B5" w:rsidRPr="006A37C9">
              <w:rPr>
                <w:rStyle w:val="Hyperlink"/>
                <w:noProof/>
              </w:rPr>
              <w:t>2.9</w:t>
            </w:r>
            <w:r w:rsidR="00AE37B5">
              <w:rPr>
                <w:rFonts w:asciiTheme="minorHAnsi" w:eastAsiaTheme="minorEastAsia" w:hAnsiTheme="minorHAnsi" w:cstheme="minorBidi"/>
                <w:smallCaps w:val="0"/>
                <w:noProof/>
                <w:sz w:val="22"/>
                <w:szCs w:val="22"/>
              </w:rPr>
              <w:tab/>
            </w:r>
            <w:r w:rsidR="00AE37B5" w:rsidRPr="006A37C9">
              <w:rPr>
                <w:rStyle w:val="Hyperlink"/>
                <w:noProof/>
              </w:rPr>
              <w:t>Interference Reporting</w:t>
            </w:r>
            <w:r w:rsidR="00AE37B5">
              <w:rPr>
                <w:noProof/>
                <w:webHidden/>
              </w:rPr>
              <w:tab/>
            </w:r>
            <w:r w:rsidR="00AE37B5">
              <w:rPr>
                <w:noProof/>
                <w:webHidden/>
              </w:rPr>
              <w:fldChar w:fldCharType="begin"/>
            </w:r>
            <w:r w:rsidR="00AE37B5">
              <w:rPr>
                <w:noProof/>
                <w:webHidden/>
              </w:rPr>
              <w:instrText xml:space="preserve"> PAGEREF _Toc463358312 \h </w:instrText>
            </w:r>
            <w:r w:rsidR="00AE37B5">
              <w:rPr>
                <w:noProof/>
                <w:webHidden/>
              </w:rPr>
            </w:r>
            <w:r w:rsidR="00AE37B5">
              <w:rPr>
                <w:noProof/>
                <w:webHidden/>
              </w:rPr>
              <w:fldChar w:fldCharType="separate"/>
            </w:r>
            <w:r w:rsidR="00AE37B5">
              <w:rPr>
                <w:noProof/>
                <w:webHidden/>
              </w:rPr>
              <w:t>2-24</w:t>
            </w:r>
            <w:r w:rsidR="00AE37B5">
              <w:rPr>
                <w:noProof/>
                <w:webHidden/>
              </w:rPr>
              <w:fldChar w:fldCharType="end"/>
            </w:r>
          </w:hyperlink>
        </w:p>
        <w:p w14:paraId="6786E166" w14:textId="5A2EC565"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13" w:history="1">
            <w:r w:rsidR="00AE37B5" w:rsidRPr="006A37C9">
              <w:rPr>
                <w:rStyle w:val="Hyperlink"/>
                <w:noProof/>
              </w:rPr>
              <w:t>2.10</w:t>
            </w:r>
            <w:r w:rsidR="00AE37B5">
              <w:rPr>
                <w:rFonts w:asciiTheme="minorHAnsi" w:eastAsiaTheme="minorEastAsia" w:hAnsiTheme="minorHAnsi" w:cstheme="minorBidi"/>
                <w:smallCaps w:val="0"/>
                <w:noProof/>
                <w:sz w:val="22"/>
                <w:szCs w:val="22"/>
              </w:rPr>
              <w:tab/>
            </w:r>
            <w:r w:rsidR="00AE37B5" w:rsidRPr="006A37C9">
              <w:rPr>
                <w:rStyle w:val="Hyperlink"/>
                <w:noProof/>
              </w:rPr>
              <w:t>VHF VOICE FREQUENCY ASSIGNMENT CRITERIA</w:t>
            </w:r>
            <w:r w:rsidR="00AE37B5">
              <w:rPr>
                <w:noProof/>
                <w:webHidden/>
              </w:rPr>
              <w:tab/>
            </w:r>
            <w:r w:rsidR="00AE37B5">
              <w:rPr>
                <w:noProof/>
                <w:webHidden/>
              </w:rPr>
              <w:fldChar w:fldCharType="begin"/>
            </w:r>
            <w:r w:rsidR="00AE37B5">
              <w:rPr>
                <w:noProof/>
                <w:webHidden/>
              </w:rPr>
              <w:instrText xml:space="preserve"> PAGEREF _Toc463358313 \h </w:instrText>
            </w:r>
            <w:r w:rsidR="00AE37B5">
              <w:rPr>
                <w:noProof/>
                <w:webHidden/>
              </w:rPr>
            </w:r>
            <w:r w:rsidR="00AE37B5">
              <w:rPr>
                <w:noProof/>
                <w:webHidden/>
              </w:rPr>
              <w:fldChar w:fldCharType="separate"/>
            </w:r>
            <w:r w:rsidR="00AE37B5">
              <w:rPr>
                <w:noProof/>
                <w:webHidden/>
              </w:rPr>
              <w:t>2-24</w:t>
            </w:r>
            <w:r w:rsidR="00AE37B5">
              <w:rPr>
                <w:noProof/>
                <w:webHidden/>
              </w:rPr>
              <w:fldChar w:fldCharType="end"/>
            </w:r>
          </w:hyperlink>
        </w:p>
        <w:p w14:paraId="3C820715" w14:textId="54482F08" w:rsidR="00AE37B5" w:rsidRDefault="008E308B">
          <w:pPr>
            <w:pStyle w:val="TOC3"/>
            <w:rPr>
              <w:rFonts w:asciiTheme="minorHAnsi" w:eastAsiaTheme="minorEastAsia" w:hAnsiTheme="minorHAnsi" w:cstheme="minorBidi"/>
              <w:i w:val="0"/>
              <w:iCs w:val="0"/>
              <w:noProof/>
              <w:sz w:val="22"/>
              <w:szCs w:val="22"/>
            </w:rPr>
          </w:pPr>
          <w:hyperlink w:anchor="_Toc463358314" w:history="1">
            <w:r w:rsidR="00AE37B5" w:rsidRPr="006A37C9">
              <w:rPr>
                <w:rStyle w:val="Hyperlink"/>
                <w:noProof/>
              </w:rPr>
              <w:t>2.10.1</w:t>
            </w:r>
            <w:r w:rsidR="00AE37B5">
              <w:rPr>
                <w:rFonts w:asciiTheme="minorHAnsi" w:eastAsiaTheme="minorEastAsia" w:hAnsiTheme="minorHAnsi" w:cstheme="minorBidi"/>
                <w:i w:val="0"/>
                <w:iCs w:val="0"/>
                <w:noProof/>
                <w:sz w:val="22"/>
                <w:szCs w:val="22"/>
              </w:rPr>
              <w:tab/>
            </w:r>
            <w:r w:rsidR="00AE37B5" w:rsidRPr="006A37C9">
              <w:rPr>
                <w:rStyle w:val="Hyperlink"/>
                <w:noProof/>
              </w:rPr>
              <w:t>Channel Justification Process</w:t>
            </w:r>
            <w:r w:rsidR="00AE37B5">
              <w:rPr>
                <w:noProof/>
                <w:webHidden/>
              </w:rPr>
              <w:tab/>
            </w:r>
            <w:r w:rsidR="00AE37B5">
              <w:rPr>
                <w:noProof/>
                <w:webHidden/>
              </w:rPr>
              <w:fldChar w:fldCharType="begin"/>
            </w:r>
            <w:r w:rsidR="00AE37B5">
              <w:rPr>
                <w:noProof/>
                <w:webHidden/>
              </w:rPr>
              <w:instrText xml:space="preserve"> PAGEREF _Toc463358314 \h </w:instrText>
            </w:r>
            <w:r w:rsidR="00AE37B5">
              <w:rPr>
                <w:noProof/>
                <w:webHidden/>
              </w:rPr>
            </w:r>
            <w:r w:rsidR="00AE37B5">
              <w:rPr>
                <w:noProof/>
                <w:webHidden/>
              </w:rPr>
              <w:fldChar w:fldCharType="separate"/>
            </w:r>
            <w:r w:rsidR="00AE37B5">
              <w:rPr>
                <w:noProof/>
                <w:webHidden/>
              </w:rPr>
              <w:t>2-24</w:t>
            </w:r>
            <w:r w:rsidR="00AE37B5">
              <w:rPr>
                <w:noProof/>
                <w:webHidden/>
              </w:rPr>
              <w:fldChar w:fldCharType="end"/>
            </w:r>
          </w:hyperlink>
        </w:p>
        <w:p w14:paraId="63568239" w14:textId="773E3FBE" w:rsidR="00AE37B5" w:rsidRDefault="008E308B">
          <w:pPr>
            <w:pStyle w:val="TOC3"/>
            <w:rPr>
              <w:rFonts w:asciiTheme="minorHAnsi" w:eastAsiaTheme="minorEastAsia" w:hAnsiTheme="minorHAnsi" w:cstheme="minorBidi"/>
              <w:i w:val="0"/>
              <w:iCs w:val="0"/>
              <w:noProof/>
              <w:sz w:val="22"/>
              <w:szCs w:val="22"/>
            </w:rPr>
          </w:pPr>
          <w:hyperlink w:anchor="_Toc463358315" w:history="1">
            <w:r w:rsidR="00AE37B5" w:rsidRPr="006A37C9">
              <w:rPr>
                <w:rStyle w:val="Hyperlink"/>
                <w:noProof/>
              </w:rPr>
              <w:t>2.10.2</w:t>
            </w:r>
            <w:r w:rsidR="00AE37B5">
              <w:rPr>
                <w:rFonts w:asciiTheme="minorHAnsi" w:eastAsiaTheme="minorEastAsia" w:hAnsiTheme="minorHAnsi" w:cstheme="minorBidi"/>
                <w:i w:val="0"/>
                <w:iCs w:val="0"/>
                <w:noProof/>
                <w:sz w:val="22"/>
                <w:szCs w:val="22"/>
              </w:rPr>
              <w:tab/>
            </w:r>
            <w:r w:rsidR="00AE37B5" w:rsidRPr="006A37C9">
              <w:rPr>
                <w:rStyle w:val="Hyperlink"/>
                <w:noProof/>
              </w:rPr>
              <w:t>Congested environment procedures</w:t>
            </w:r>
            <w:r w:rsidR="00AE37B5">
              <w:rPr>
                <w:noProof/>
                <w:webHidden/>
              </w:rPr>
              <w:tab/>
            </w:r>
            <w:r w:rsidR="00AE37B5">
              <w:rPr>
                <w:noProof/>
                <w:webHidden/>
              </w:rPr>
              <w:fldChar w:fldCharType="begin"/>
            </w:r>
            <w:r w:rsidR="00AE37B5">
              <w:rPr>
                <w:noProof/>
                <w:webHidden/>
              </w:rPr>
              <w:instrText xml:space="preserve"> PAGEREF _Toc463358315 \h </w:instrText>
            </w:r>
            <w:r w:rsidR="00AE37B5">
              <w:rPr>
                <w:noProof/>
                <w:webHidden/>
              </w:rPr>
            </w:r>
            <w:r w:rsidR="00AE37B5">
              <w:rPr>
                <w:noProof/>
                <w:webHidden/>
              </w:rPr>
              <w:fldChar w:fldCharType="separate"/>
            </w:r>
            <w:r w:rsidR="00AE37B5">
              <w:rPr>
                <w:noProof/>
                <w:webHidden/>
              </w:rPr>
              <w:t>2-25</w:t>
            </w:r>
            <w:r w:rsidR="00AE37B5">
              <w:rPr>
                <w:noProof/>
                <w:webHidden/>
              </w:rPr>
              <w:fldChar w:fldCharType="end"/>
            </w:r>
          </w:hyperlink>
        </w:p>
        <w:p w14:paraId="08CEBD7F" w14:textId="353BE755" w:rsidR="00AE37B5" w:rsidRDefault="008E308B">
          <w:pPr>
            <w:pStyle w:val="TOC3"/>
            <w:rPr>
              <w:rFonts w:asciiTheme="minorHAnsi" w:eastAsiaTheme="minorEastAsia" w:hAnsiTheme="minorHAnsi" w:cstheme="minorBidi"/>
              <w:i w:val="0"/>
              <w:iCs w:val="0"/>
              <w:noProof/>
              <w:sz w:val="22"/>
              <w:szCs w:val="22"/>
            </w:rPr>
          </w:pPr>
          <w:hyperlink w:anchor="_Toc463358316" w:history="1">
            <w:r w:rsidR="00AE37B5" w:rsidRPr="006A37C9">
              <w:rPr>
                <w:rStyle w:val="Hyperlink"/>
                <w:noProof/>
              </w:rPr>
              <w:t>2.10.3</w:t>
            </w:r>
            <w:r w:rsidR="00AE37B5">
              <w:rPr>
                <w:rFonts w:asciiTheme="minorHAnsi" w:eastAsiaTheme="minorEastAsia" w:hAnsiTheme="minorHAnsi" w:cstheme="minorBidi"/>
                <w:i w:val="0"/>
                <w:iCs w:val="0"/>
                <w:noProof/>
                <w:sz w:val="22"/>
                <w:szCs w:val="22"/>
              </w:rPr>
              <w:tab/>
            </w:r>
            <w:r w:rsidR="00AE37B5" w:rsidRPr="006A37C9">
              <w:rPr>
                <w:rStyle w:val="Hyperlink"/>
                <w:noProof/>
              </w:rPr>
              <w:t>ASRI Ground Station Activity Reporting System</w:t>
            </w:r>
            <w:r w:rsidR="00AE37B5">
              <w:rPr>
                <w:noProof/>
                <w:webHidden/>
              </w:rPr>
              <w:tab/>
            </w:r>
            <w:r w:rsidR="00AE37B5">
              <w:rPr>
                <w:noProof/>
                <w:webHidden/>
              </w:rPr>
              <w:fldChar w:fldCharType="begin"/>
            </w:r>
            <w:r w:rsidR="00AE37B5">
              <w:rPr>
                <w:noProof/>
                <w:webHidden/>
              </w:rPr>
              <w:instrText xml:space="preserve"> PAGEREF _Toc463358316 \h </w:instrText>
            </w:r>
            <w:r w:rsidR="00AE37B5">
              <w:rPr>
                <w:noProof/>
                <w:webHidden/>
              </w:rPr>
            </w:r>
            <w:r w:rsidR="00AE37B5">
              <w:rPr>
                <w:noProof/>
                <w:webHidden/>
              </w:rPr>
              <w:fldChar w:fldCharType="separate"/>
            </w:r>
            <w:r w:rsidR="00AE37B5">
              <w:rPr>
                <w:noProof/>
                <w:webHidden/>
              </w:rPr>
              <w:t>2-26</w:t>
            </w:r>
            <w:r w:rsidR="00AE37B5">
              <w:rPr>
                <w:noProof/>
                <w:webHidden/>
              </w:rPr>
              <w:fldChar w:fldCharType="end"/>
            </w:r>
          </w:hyperlink>
        </w:p>
        <w:p w14:paraId="7E485D1E" w14:textId="5C063135" w:rsidR="00AE37B5" w:rsidRDefault="008E308B">
          <w:pPr>
            <w:pStyle w:val="TOC3"/>
            <w:rPr>
              <w:rFonts w:asciiTheme="minorHAnsi" w:eastAsiaTheme="minorEastAsia" w:hAnsiTheme="minorHAnsi" w:cstheme="minorBidi"/>
              <w:i w:val="0"/>
              <w:iCs w:val="0"/>
              <w:noProof/>
              <w:sz w:val="22"/>
              <w:szCs w:val="22"/>
            </w:rPr>
          </w:pPr>
          <w:hyperlink w:anchor="_Toc463358318" w:history="1">
            <w:r w:rsidR="00AE37B5" w:rsidRPr="006A37C9">
              <w:rPr>
                <w:rStyle w:val="Hyperlink"/>
                <w:noProof/>
              </w:rPr>
              <w:t>2.10.4</w:t>
            </w:r>
            <w:r w:rsidR="00AE37B5">
              <w:rPr>
                <w:rFonts w:asciiTheme="minorHAnsi" w:eastAsiaTheme="minorEastAsia" w:hAnsiTheme="minorHAnsi" w:cstheme="minorBidi"/>
                <w:i w:val="0"/>
                <w:iCs w:val="0"/>
                <w:noProof/>
                <w:sz w:val="22"/>
                <w:szCs w:val="22"/>
              </w:rPr>
              <w:tab/>
            </w:r>
            <w:r w:rsidR="00AE37B5" w:rsidRPr="006A37C9">
              <w:rPr>
                <w:rStyle w:val="Hyperlink"/>
                <w:noProof/>
              </w:rPr>
              <w:t>Requests for additional channels beyond the calculated assignment criteria</w:t>
            </w:r>
            <w:r w:rsidR="00AE37B5">
              <w:rPr>
                <w:noProof/>
                <w:webHidden/>
              </w:rPr>
              <w:tab/>
            </w:r>
            <w:r w:rsidR="00AE37B5">
              <w:rPr>
                <w:noProof/>
                <w:webHidden/>
              </w:rPr>
              <w:fldChar w:fldCharType="begin"/>
            </w:r>
            <w:r w:rsidR="00AE37B5">
              <w:rPr>
                <w:noProof/>
                <w:webHidden/>
              </w:rPr>
              <w:instrText xml:space="preserve"> PAGEREF _Toc463358318 \h </w:instrText>
            </w:r>
            <w:r w:rsidR="00AE37B5">
              <w:rPr>
                <w:noProof/>
                <w:webHidden/>
              </w:rPr>
            </w:r>
            <w:r w:rsidR="00AE37B5">
              <w:rPr>
                <w:noProof/>
                <w:webHidden/>
              </w:rPr>
              <w:fldChar w:fldCharType="separate"/>
            </w:r>
            <w:r w:rsidR="00AE37B5">
              <w:rPr>
                <w:noProof/>
                <w:webHidden/>
              </w:rPr>
              <w:t>2-27</w:t>
            </w:r>
            <w:r w:rsidR="00AE37B5">
              <w:rPr>
                <w:noProof/>
                <w:webHidden/>
              </w:rPr>
              <w:fldChar w:fldCharType="end"/>
            </w:r>
          </w:hyperlink>
        </w:p>
        <w:p w14:paraId="392939A4" w14:textId="56B407C9" w:rsidR="00AE37B5" w:rsidRDefault="008E308B">
          <w:pPr>
            <w:pStyle w:val="TOC3"/>
            <w:rPr>
              <w:rFonts w:asciiTheme="minorHAnsi" w:eastAsiaTheme="minorEastAsia" w:hAnsiTheme="minorHAnsi" w:cstheme="minorBidi"/>
              <w:i w:val="0"/>
              <w:iCs w:val="0"/>
              <w:noProof/>
              <w:sz w:val="22"/>
              <w:szCs w:val="22"/>
            </w:rPr>
          </w:pPr>
          <w:hyperlink w:anchor="_Toc463358321" w:history="1">
            <w:r w:rsidR="00AE37B5" w:rsidRPr="006A37C9">
              <w:rPr>
                <w:rStyle w:val="Hyperlink"/>
                <w:noProof/>
              </w:rPr>
              <w:t>2.10.5</w:t>
            </w:r>
            <w:r w:rsidR="00AE37B5">
              <w:rPr>
                <w:rFonts w:asciiTheme="minorHAnsi" w:eastAsiaTheme="minorEastAsia" w:hAnsiTheme="minorHAnsi" w:cstheme="minorBidi"/>
                <w:i w:val="0"/>
                <w:iCs w:val="0"/>
                <w:noProof/>
                <w:sz w:val="22"/>
                <w:szCs w:val="22"/>
              </w:rPr>
              <w:tab/>
            </w:r>
            <w:r w:rsidR="00AE37B5" w:rsidRPr="006A37C9">
              <w:rPr>
                <w:rStyle w:val="Hyperlink"/>
                <w:noProof/>
              </w:rPr>
              <w:t>New Users</w:t>
            </w:r>
            <w:r w:rsidR="00AE37B5">
              <w:rPr>
                <w:noProof/>
                <w:webHidden/>
              </w:rPr>
              <w:tab/>
            </w:r>
            <w:r w:rsidR="00AE37B5">
              <w:rPr>
                <w:noProof/>
                <w:webHidden/>
              </w:rPr>
              <w:fldChar w:fldCharType="begin"/>
            </w:r>
            <w:r w:rsidR="00AE37B5">
              <w:rPr>
                <w:noProof/>
                <w:webHidden/>
              </w:rPr>
              <w:instrText xml:space="preserve"> PAGEREF _Toc463358321 \h </w:instrText>
            </w:r>
            <w:r w:rsidR="00AE37B5">
              <w:rPr>
                <w:noProof/>
                <w:webHidden/>
              </w:rPr>
            </w:r>
            <w:r w:rsidR="00AE37B5">
              <w:rPr>
                <w:noProof/>
                <w:webHidden/>
              </w:rPr>
              <w:fldChar w:fldCharType="separate"/>
            </w:r>
            <w:r w:rsidR="00AE37B5">
              <w:rPr>
                <w:noProof/>
                <w:webHidden/>
              </w:rPr>
              <w:t>2-28</w:t>
            </w:r>
            <w:r w:rsidR="00AE37B5">
              <w:rPr>
                <w:noProof/>
                <w:webHidden/>
              </w:rPr>
              <w:fldChar w:fldCharType="end"/>
            </w:r>
          </w:hyperlink>
        </w:p>
        <w:p w14:paraId="7D951839" w14:textId="225F1459" w:rsidR="00AE37B5" w:rsidRDefault="008E308B">
          <w:pPr>
            <w:pStyle w:val="TOC3"/>
            <w:rPr>
              <w:rFonts w:asciiTheme="minorHAnsi" w:eastAsiaTheme="minorEastAsia" w:hAnsiTheme="minorHAnsi" w:cstheme="minorBidi"/>
              <w:i w:val="0"/>
              <w:iCs w:val="0"/>
              <w:noProof/>
              <w:sz w:val="22"/>
              <w:szCs w:val="22"/>
            </w:rPr>
          </w:pPr>
          <w:hyperlink w:anchor="_Toc463358322" w:history="1">
            <w:r w:rsidR="00AE37B5" w:rsidRPr="006A37C9">
              <w:rPr>
                <w:rStyle w:val="Hyperlink"/>
                <w:noProof/>
                <w:spacing w:val="-3"/>
              </w:rPr>
              <w:t>2.10.6</w:t>
            </w:r>
            <w:r w:rsidR="00AE37B5">
              <w:rPr>
                <w:rFonts w:asciiTheme="minorHAnsi" w:eastAsiaTheme="minorEastAsia" w:hAnsiTheme="minorHAnsi" w:cstheme="minorBidi"/>
                <w:i w:val="0"/>
                <w:iCs w:val="0"/>
                <w:noProof/>
                <w:sz w:val="22"/>
                <w:szCs w:val="22"/>
              </w:rPr>
              <w:tab/>
            </w:r>
            <w:r w:rsidR="00AE37B5" w:rsidRPr="006A37C9">
              <w:rPr>
                <w:rStyle w:val="Hyperlink"/>
                <w:noProof/>
              </w:rPr>
              <w:t>Replacement assignment</w:t>
            </w:r>
            <w:r w:rsidR="00AE37B5">
              <w:rPr>
                <w:noProof/>
                <w:webHidden/>
              </w:rPr>
              <w:tab/>
            </w:r>
            <w:r w:rsidR="00AE37B5">
              <w:rPr>
                <w:noProof/>
                <w:webHidden/>
              </w:rPr>
              <w:fldChar w:fldCharType="begin"/>
            </w:r>
            <w:r w:rsidR="00AE37B5">
              <w:rPr>
                <w:noProof/>
                <w:webHidden/>
              </w:rPr>
              <w:instrText xml:space="preserve"> PAGEREF _Toc463358322 \h </w:instrText>
            </w:r>
            <w:r w:rsidR="00AE37B5">
              <w:rPr>
                <w:noProof/>
                <w:webHidden/>
              </w:rPr>
            </w:r>
            <w:r w:rsidR="00AE37B5">
              <w:rPr>
                <w:noProof/>
                <w:webHidden/>
              </w:rPr>
              <w:fldChar w:fldCharType="separate"/>
            </w:r>
            <w:r w:rsidR="00AE37B5">
              <w:rPr>
                <w:noProof/>
                <w:webHidden/>
              </w:rPr>
              <w:t>2-28</w:t>
            </w:r>
            <w:r w:rsidR="00AE37B5">
              <w:rPr>
                <w:noProof/>
                <w:webHidden/>
              </w:rPr>
              <w:fldChar w:fldCharType="end"/>
            </w:r>
          </w:hyperlink>
        </w:p>
        <w:p w14:paraId="5BCF4621" w14:textId="4C2C232A" w:rsidR="00AE37B5" w:rsidRDefault="008E308B">
          <w:pPr>
            <w:pStyle w:val="TOC3"/>
            <w:rPr>
              <w:rFonts w:asciiTheme="minorHAnsi" w:eastAsiaTheme="minorEastAsia" w:hAnsiTheme="minorHAnsi" w:cstheme="minorBidi"/>
              <w:i w:val="0"/>
              <w:iCs w:val="0"/>
              <w:noProof/>
              <w:sz w:val="22"/>
              <w:szCs w:val="22"/>
            </w:rPr>
          </w:pPr>
          <w:hyperlink w:anchor="_Toc463358323" w:history="1">
            <w:r w:rsidR="00AE37B5" w:rsidRPr="006A37C9">
              <w:rPr>
                <w:rStyle w:val="Hyperlink"/>
                <w:noProof/>
              </w:rPr>
              <w:t>2.10.7</w:t>
            </w:r>
            <w:r w:rsidR="00AE37B5">
              <w:rPr>
                <w:rFonts w:asciiTheme="minorHAnsi" w:eastAsiaTheme="minorEastAsia" w:hAnsiTheme="minorHAnsi" w:cstheme="minorBidi"/>
                <w:i w:val="0"/>
                <w:iCs w:val="0"/>
                <w:noProof/>
                <w:sz w:val="22"/>
                <w:szCs w:val="22"/>
              </w:rPr>
              <w:tab/>
            </w:r>
            <w:r w:rsidR="00AE37B5" w:rsidRPr="006A37C9">
              <w:rPr>
                <w:rStyle w:val="Hyperlink"/>
                <w:noProof/>
              </w:rPr>
              <w:t>Station Facility Modifications, Additions, and Changes</w:t>
            </w:r>
            <w:r w:rsidR="00AE37B5">
              <w:rPr>
                <w:noProof/>
                <w:webHidden/>
              </w:rPr>
              <w:tab/>
            </w:r>
            <w:r w:rsidR="00AE37B5">
              <w:rPr>
                <w:noProof/>
                <w:webHidden/>
              </w:rPr>
              <w:fldChar w:fldCharType="begin"/>
            </w:r>
            <w:r w:rsidR="00AE37B5">
              <w:rPr>
                <w:noProof/>
                <w:webHidden/>
              </w:rPr>
              <w:instrText xml:space="preserve"> PAGEREF _Toc463358323 \h </w:instrText>
            </w:r>
            <w:r w:rsidR="00AE37B5">
              <w:rPr>
                <w:noProof/>
                <w:webHidden/>
              </w:rPr>
            </w:r>
            <w:r w:rsidR="00AE37B5">
              <w:rPr>
                <w:noProof/>
                <w:webHidden/>
              </w:rPr>
              <w:fldChar w:fldCharType="separate"/>
            </w:r>
            <w:r w:rsidR="00AE37B5">
              <w:rPr>
                <w:noProof/>
                <w:webHidden/>
              </w:rPr>
              <w:t>2-29</w:t>
            </w:r>
            <w:r w:rsidR="00AE37B5">
              <w:rPr>
                <w:noProof/>
                <w:webHidden/>
              </w:rPr>
              <w:fldChar w:fldCharType="end"/>
            </w:r>
          </w:hyperlink>
        </w:p>
        <w:p w14:paraId="39C250E8" w14:textId="4D45A829" w:rsidR="00AE37B5" w:rsidRDefault="008E308B">
          <w:pPr>
            <w:pStyle w:val="TOC3"/>
            <w:rPr>
              <w:rFonts w:asciiTheme="minorHAnsi" w:eastAsiaTheme="minorEastAsia" w:hAnsiTheme="minorHAnsi" w:cstheme="minorBidi"/>
              <w:i w:val="0"/>
              <w:iCs w:val="0"/>
              <w:noProof/>
              <w:sz w:val="22"/>
              <w:szCs w:val="22"/>
            </w:rPr>
          </w:pPr>
          <w:hyperlink w:anchor="_Toc463358324" w:history="1">
            <w:r w:rsidR="00AE37B5" w:rsidRPr="006A37C9">
              <w:rPr>
                <w:rStyle w:val="Hyperlink"/>
                <w:noProof/>
              </w:rPr>
              <w:t>2.10.8</w:t>
            </w:r>
            <w:r w:rsidR="00AE37B5">
              <w:rPr>
                <w:rFonts w:asciiTheme="minorHAnsi" w:eastAsiaTheme="minorEastAsia" w:hAnsiTheme="minorHAnsi" w:cstheme="minorBidi"/>
                <w:i w:val="0"/>
                <w:iCs w:val="0"/>
                <w:noProof/>
                <w:sz w:val="22"/>
                <w:szCs w:val="22"/>
              </w:rPr>
              <w:tab/>
            </w:r>
            <w:r w:rsidR="00AE37B5" w:rsidRPr="006A37C9">
              <w:rPr>
                <w:rStyle w:val="Hyperlink"/>
                <w:noProof/>
              </w:rPr>
              <w:t>Route Adjustments</w:t>
            </w:r>
            <w:r w:rsidR="00AE37B5">
              <w:rPr>
                <w:noProof/>
                <w:webHidden/>
              </w:rPr>
              <w:tab/>
            </w:r>
            <w:r w:rsidR="00AE37B5">
              <w:rPr>
                <w:noProof/>
                <w:webHidden/>
              </w:rPr>
              <w:fldChar w:fldCharType="begin"/>
            </w:r>
            <w:r w:rsidR="00AE37B5">
              <w:rPr>
                <w:noProof/>
                <w:webHidden/>
              </w:rPr>
              <w:instrText xml:space="preserve"> PAGEREF _Toc463358324 \h </w:instrText>
            </w:r>
            <w:r w:rsidR="00AE37B5">
              <w:rPr>
                <w:noProof/>
                <w:webHidden/>
              </w:rPr>
            </w:r>
            <w:r w:rsidR="00AE37B5">
              <w:rPr>
                <w:noProof/>
                <w:webHidden/>
              </w:rPr>
              <w:fldChar w:fldCharType="separate"/>
            </w:r>
            <w:r w:rsidR="00AE37B5">
              <w:rPr>
                <w:noProof/>
                <w:webHidden/>
              </w:rPr>
              <w:t>2-29</w:t>
            </w:r>
            <w:r w:rsidR="00AE37B5">
              <w:rPr>
                <w:noProof/>
                <w:webHidden/>
              </w:rPr>
              <w:fldChar w:fldCharType="end"/>
            </w:r>
          </w:hyperlink>
        </w:p>
        <w:p w14:paraId="6EA6A3DA" w14:textId="48A72925" w:rsidR="00AE37B5" w:rsidRDefault="008E308B">
          <w:pPr>
            <w:pStyle w:val="TOC3"/>
            <w:rPr>
              <w:rFonts w:asciiTheme="minorHAnsi" w:eastAsiaTheme="minorEastAsia" w:hAnsiTheme="minorHAnsi" w:cstheme="minorBidi"/>
              <w:i w:val="0"/>
              <w:iCs w:val="0"/>
              <w:noProof/>
              <w:sz w:val="22"/>
              <w:szCs w:val="22"/>
            </w:rPr>
          </w:pPr>
          <w:hyperlink w:anchor="_Toc463358325" w:history="1">
            <w:r w:rsidR="00AE37B5" w:rsidRPr="006A37C9">
              <w:rPr>
                <w:rStyle w:val="Hyperlink"/>
                <w:noProof/>
                <w:highlight w:val="yellow"/>
              </w:rPr>
              <w:t>2.10.9</w:t>
            </w:r>
            <w:r w:rsidR="00AE37B5">
              <w:rPr>
                <w:rFonts w:asciiTheme="minorHAnsi" w:eastAsiaTheme="minorEastAsia" w:hAnsiTheme="minorHAnsi" w:cstheme="minorBidi"/>
                <w:i w:val="0"/>
                <w:iCs w:val="0"/>
                <w:noProof/>
                <w:sz w:val="22"/>
                <w:szCs w:val="22"/>
              </w:rPr>
              <w:tab/>
            </w:r>
            <w:r w:rsidR="00AE37B5" w:rsidRPr="006A37C9">
              <w:rPr>
                <w:rStyle w:val="Hyperlink"/>
                <w:noProof/>
                <w:highlight w:val="yellow"/>
              </w:rPr>
              <w:t>Extraordinary Requirements</w:t>
            </w:r>
            <w:r w:rsidR="00AE37B5">
              <w:rPr>
                <w:noProof/>
                <w:webHidden/>
              </w:rPr>
              <w:tab/>
            </w:r>
            <w:r w:rsidR="00AE37B5">
              <w:rPr>
                <w:noProof/>
                <w:webHidden/>
              </w:rPr>
              <w:fldChar w:fldCharType="begin"/>
            </w:r>
            <w:r w:rsidR="00AE37B5">
              <w:rPr>
                <w:noProof/>
                <w:webHidden/>
              </w:rPr>
              <w:instrText xml:space="preserve"> PAGEREF _Toc463358325 \h </w:instrText>
            </w:r>
            <w:r w:rsidR="00AE37B5">
              <w:rPr>
                <w:noProof/>
                <w:webHidden/>
              </w:rPr>
            </w:r>
            <w:r w:rsidR="00AE37B5">
              <w:rPr>
                <w:noProof/>
                <w:webHidden/>
              </w:rPr>
              <w:fldChar w:fldCharType="separate"/>
            </w:r>
            <w:r w:rsidR="00AE37B5">
              <w:rPr>
                <w:noProof/>
                <w:webHidden/>
              </w:rPr>
              <w:t>2-30</w:t>
            </w:r>
            <w:r w:rsidR="00AE37B5">
              <w:rPr>
                <w:noProof/>
                <w:webHidden/>
              </w:rPr>
              <w:fldChar w:fldCharType="end"/>
            </w:r>
          </w:hyperlink>
        </w:p>
        <w:p w14:paraId="09E8DEA8" w14:textId="6E327E0B" w:rsidR="00AE37B5" w:rsidRDefault="008E308B">
          <w:pPr>
            <w:pStyle w:val="TOC3"/>
            <w:rPr>
              <w:rFonts w:asciiTheme="minorHAnsi" w:eastAsiaTheme="minorEastAsia" w:hAnsiTheme="minorHAnsi" w:cstheme="minorBidi"/>
              <w:i w:val="0"/>
              <w:iCs w:val="0"/>
              <w:noProof/>
              <w:sz w:val="22"/>
              <w:szCs w:val="22"/>
            </w:rPr>
          </w:pPr>
          <w:hyperlink w:anchor="_Toc463358326" w:history="1">
            <w:r w:rsidR="00AE37B5" w:rsidRPr="006A37C9">
              <w:rPr>
                <w:rStyle w:val="Hyperlink"/>
                <w:noProof/>
              </w:rPr>
              <w:t>2.10.10</w:t>
            </w:r>
            <w:r w:rsidR="00AE37B5">
              <w:rPr>
                <w:rFonts w:asciiTheme="minorHAnsi" w:eastAsiaTheme="minorEastAsia" w:hAnsiTheme="minorHAnsi" w:cstheme="minorBidi"/>
                <w:i w:val="0"/>
                <w:iCs w:val="0"/>
                <w:noProof/>
                <w:sz w:val="22"/>
                <w:szCs w:val="22"/>
              </w:rPr>
              <w:tab/>
            </w:r>
            <w:r w:rsidR="00AE37B5" w:rsidRPr="006A37C9">
              <w:rPr>
                <w:rStyle w:val="Hyperlink"/>
                <w:noProof/>
              </w:rPr>
              <w:t>Network Stations</w:t>
            </w:r>
            <w:r w:rsidR="00AE37B5">
              <w:rPr>
                <w:noProof/>
                <w:webHidden/>
              </w:rPr>
              <w:tab/>
            </w:r>
            <w:r w:rsidR="00AE37B5">
              <w:rPr>
                <w:noProof/>
                <w:webHidden/>
              </w:rPr>
              <w:fldChar w:fldCharType="begin"/>
            </w:r>
            <w:r w:rsidR="00AE37B5">
              <w:rPr>
                <w:noProof/>
                <w:webHidden/>
              </w:rPr>
              <w:instrText xml:space="preserve"> PAGEREF _Toc463358326 \h </w:instrText>
            </w:r>
            <w:r w:rsidR="00AE37B5">
              <w:rPr>
                <w:noProof/>
                <w:webHidden/>
              </w:rPr>
            </w:r>
            <w:r w:rsidR="00AE37B5">
              <w:rPr>
                <w:noProof/>
                <w:webHidden/>
              </w:rPr>
              <w:fldChar w:fldCharType="separate"/>
            </w:r>
            <w:r w:rsidR="00AE37B5">
              <w:rPr>
                <w:noProof/>
                <w:webHidden/>
              </w:rPr>
              <w:t>2-30</w:t>
            </w:r>
            <w:r w:rsidR="00AE37B5">
              <w:rPr>
                <w:noProof/>
                <w:webHidden/>
              </w:rPr>
              <w:fldChar w:fldCharType="end"/>
            </w:r>
          </w:hyperlink>
        </w:p>
        <w:p w14:paraId="45B27B45" w14:textId="17397C78" w:rsidR="00AE37B5" w:rsidRDefault="008E308B">
          <w:pPr>
            <w:pStyle w:val="TOC3"/>
            <w:rPr>
              <w:rFonts w:asciiTheme="minorHAnsi" w:eastAsiaTheme="minorEastAsia" w:hAnsiTheme="minorHAnsi" w:cstheme="minorBidi"/>
              <w:i w:val="0"/>
              <w:iCs w:val="0"/>
              <w:noProof/>
              <w:sz w:val="22"/>
              <w:szCs w:val="22"/>
            </w:rPr>
          </w:pPr>
          <w:hyperlink w:anchor="_Toc463358327" w:history="1">
            <w:r w:rsidR="00AE37B5" w:rsidRPr="006A37C9">
              <w:rPr>
                <w:rStyle w:val="Hyperlink"/>
                <w:noProof/>
              </w:rPr>
              <w:t>2.10.11</w:t>
            </w:r>
            <w:r w:rsidR="00AE37B5">
              <w:rPr>
                <w:rFonts w:asciiTheme="minorHAnsi" w:eastAsiaTheme="minorEastAsia" w:hAnsiTheme="minorHAnsi" w:cstheme="minorBidi"/>
                <w:i w:val="0"/>
                <w:iCs w:val="0"/>
                <w:noProof/>
                <w:sz w:val="22"/>
                <w:szCs w:val="22"/>
              </w:rPr>
              <w:tab/>
            </w:r>
            <w:r w:rsidR="00AE37B5" w:rsidRPr="006A37C9">
              <w:rPr>
                <w:rStyle w:val="Hyperlink"/>
                <w:noProof/>
              </w:rPr>
              <w:t>ATS Related Functions</w:t>
            </w:r>
            <w:r w:rsidR="00AE37B5">
              <w:rPr>
                <w:noProof/>
                <w:webHidden/>
              </w:rPr>
              <w:tab/>
            </w:r>
            <w:r w:rsidR="00AE37B5">
              <w:rPr>
                <w:noProof/>
                <w:webHidden/>
              </w:rPr>
              <w:fldChar w:fldCharType="begin"/>
            </w:r>
            <w:r w:rsidR="00AE37B5">
              <w:rPr>
                <w:noProof/>
                <w:webHidden/>
              </w:rPr>
              <w:instrText xml:space="preserve"> PAGEREF _Toc463358327 \h </w:instrText>
            </w:r>
            <w:r w:rsidR="00AE37B5">
              <w:rPr>
                <w:noProof/>
                <w:webHidden/>
              </w:rPr>
            </w:r>
            <w:r w:rsidR="00AE37B5">
              <w:rPr>
                <w:noProof/>
                <w:webHidden/>
              </w:rPr>
              <w:fldChar w:fldCharType="separate"/>
            </w:r>
            <w:r w:rsidR="00AE37B5">
              <w:rPr>
                <w:noProof/>
                <w:webHidden/>
              </w:rPr>
              <w:t>2-30</w:t>
            </w:r>
            <w:r w:rsidR="00AE37B5">
              <w:rPr>
                <w:noProof/>
                <w:webHidden/>
              </w:rPr>
              <w:fldChar w:fldCharType="end"/>
            </w:r>
          </w:hyperlink>
        </w:p>
        <w:p w14:paraId="6B2FCE4C" w14:textId="7BD5A917"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28" w:history="1">
            <w:r w:rsidR="00AE37B5" w:rsidRPr="006A37C9">
              <w:rPr>
                <w:rStyle w:val="Hyperlink"/>
                <w:noProof/>
              </w:rPr>
              <w:t>2.11</w:t>
            </w:r>
            <w:r w:rsidR="00AE37B5">
              <w:rPr>
                <w:rFonts w:asciiTheme="minorHAnsi" w:eastAsiaTheme="minorEastAsia" w:hAnsiTheme="minorHAnsi" w:cstheme="minorBidi"/>
                <w:smallCaps w:val="0"/>
                <w:noProof/>
                <w:sz w:val="22"/>
                <w:szCs w:val="22"/>
              </w:rPr>
              <w:tab/>
            </w:r>
            <w:r w:rsidR="00AE37B5" w:rsidRPr="006A37C9">
              <w:rPr>
                <w:rStyle w:val="Hyperlink"/>
                <w:noProof/>
              </w:rPr>
              <w:t>VHF DATA LINK MODE 2 FREQUENCY ASSIGNMENT CRITERIA</w:t>
            </w:r>
            <w:r w:rsidR="00AE37B5">
              <w:rPr>
                <w:noProof/>
                <w:webHidden/>
              </w:rPr>
              <w:tab/>
            </w:r>
            <w:r w:rsidR="00AE37B5">
              <w:rPr>
                <w:noProof/>
                <w:webHidden/>
              </w:rPr>
              <w:fldChar w:fldCharType="begin"/>
            </w:r>
            <w:r w:rsidR="00AE37B5">
              <w:rPr>
                <w:noProof/>
                <w:webHidden/>
              </w:rPr>
              <w:instrText xml:space="preserve"> PAGEREF _Toc463358328 \h </w:instrText>
            </w:r>
            <w:r w:rsidR="00AE37B5">
              <w:rPr>
                <w:noProof/>
                <w:webHidden/>
              </w:rPr>
            </w:r>
            <w:r w:rsidR="00AE37B5">
              <w:rPr>
                <w:noProof/>
                <w:webHidden/>
              </w:rPr>
              <w:fldChar w:fldCharType="separate"/>
            </w:r>
            <w:r w:rsidR="00AE37B5">
              <w:rPr>
                <w:noProof/>
                <w:webHidden/>
              </w:rPr>
              <w:t>2-31</w:t>
            </w:r>
            <w:r w:rsidR="00AE37B5">
              <w:rPr>
                <w:noProof/>
                <w:webHidden/>
              </w:rPr>
              <w:fldChar w:fldCharType="end"/>
            </w:r>
          </w:hyperlink>
        </w:p>
        <w:p w14:paraId="240A1759" w14:textId="4020E267" w:rsidR="00AE37B5" w:rsidRDefault="008E308B">
          <w:pPr>
            <w:pStyle w:val="TOC3"/>
            <w:rPr>
              <w:rFonts w:asciiTheme="minorHAnsi" w:eastAsiaTheme="minorEastAsia" w:hAnsiTheme="minorHAnsi" w:cstheme="minorBidi"/>
              <w:i w:val="0"/>
              <w:iCs w:val="0"/>
              <w:noProof/>
              <w:sz w:val="22"/>
              <w:szCs w:val="22"/>
            </w:rPr>
          </w:pPr>
          <w:hyperlink w:anchor="_Toc463358329" w:history="1">
            <w:r w:rsidR="00AE37B5" w:rsidRPr="006A37C9">
              <w:rPr>
                <w:rStyle w:val="Hyperlink"/>
                <w:noProof/>
              </w:rPr>
              <w:t>2.11.1</w:t>
            </w:r>
            <w:r w:rsidR="00AE37B5">
              <w:rPr>
                <w:rFonts w:asciiTheme="minorHAnsi" w:eastAsiaTheme="minorEastAsia" w:hAnsiTheme="minorHAnsi" w:cstheme="minorBidi"/>
                <w:i w:val="0"/>
                <w:iCs w:val="0"/>
                <w:noProof/>
                <w:sz w:val="22"/>
                <w:szCs w:val="22"/>
              </w:rPr>
              <w:tab/>
            </w:r>
            <w:r w:rsidR="00AE37B5" w:rsidRPr="006A37C9">
              <w:rPr>
                <w:rStyle w:val="Hyperlink"/>
                <w:noProof/>
              </w:rPr>
              <w:t>General</w:t>
            </w:r>
            <w:r w:rsidR="00AE37B5">
              <w:rPr>
                <w:noProof/>
                <w:webHidden/>
              </w:rPr>
              <w:tab/>
            </w:r>
            <w:r w:rsidR="00AE37B5">
              <w:rPr>
                <w:noProof/>
                <w:webHidden/>
              </w:rPr>
              <w:fldChar w:fldCharType="begin"/>
            </w:r>
            <w:r w:rsidR="00AE37B5">
              <w:rPr>
                <w:noProof/>
                <w:webHidden/>
              </w:rPr>
              <w:instrText xml:space="preserve"> PAGEREF _Toc463358329 \h </w:instrText>
            </w:r>
            <w:r w:rsidR="00AE37B5">
              <w:rPr>
                <w:noProof/>
                <w:webHidden/>
              </w:rPr>
            </w:r>
            <w:r w:rsidR="00AE37B5">
              <w:rPr>
                <w:noProof/>
                <w:webHidden/>
              </w:rPr>
              <w:fldChar w:fldCharType="separate"/>
            </w:r>
            <w:r w:rsidR="00AE37B5">
              <w:rPr>
                <w:noProof/>
                <w:webHidden/>
              </w:rPr>
              <w:t>2-31</w:t>
            </w:r>
            <w:r w:rsidR="00AE37B5">
              <w:rPr>
                <w:noProof/>
                <w:webHidden/>
              </w:rPr>
              <w:fldChar w:fldCharType="end"/>
            </w:r>
          </w:hyperlink>
        </w:p>
        <w:p w14:paraId="322E6DCD" w14:textId="0BC69BCF" w:rsidR="00AE37B5" w:rsidRDefault="008E308B">
          <w:pPr>
            <w:pStyle w:val="TOC3"/>
            <w:rPr>
              <w:rFonts w:asciiTheme="minorHAnsi" w:eastAsiaTheme="minorEastAsia" w:hAnsiTheme="minorHAnsi" w:cstheme="minorBidi"/>
              <w:i w:val="0"/>
              <w:iCs w:val="0"/>
              <w:noProof/>
              <w:sz w:val="22"/>
              <w:szCs w:val="22"/>
            </w:rPr>
          </w:pPr>
          <w:hyperlink w:anchor="_Toc463358330" w:history="1">
            <w:r w:rsidR="00AE37B5" w:rsidRPr="006A37C9">
              <w:rPr>
                <w:rStyle w:val="Hyperlink"/>
                <w:noProof/>
              </w:rPr>
              <w:t>2.11.2</w:t>
            </w:r>
            <w:r w:rsidR="00AE37B5">
              <w:rPr>
                <w:rFonts w:asciiTheme="minorHAnsi" w:eastAsiaTheme="minorEastAsia" w:hAnsiTheme="minorHAnsi" w:cstheme="minorBidi"/>
                <w:i w:val="0"/>
                <w:iCs w:val="0"/>
                <w:noProof/>
                <w:sz w:val="22"/>
                <w:szCs w:val="22"/>
              </w:rPr>
              <w:tab/>
            </w:r>
            <w:r w:rsidR="00AE37B5" w:rsidRPr="006A37C9">
              <w:rPr>
                <w:rStyle w:val="Hyperlink"/>
                <w:noProof/>
              </w:rPr>
              <w:t>Methods of Data Link Frequency Justification</w:t>
            </w:r>
            <w:r w:rsidR="00AE37B5">
              <w:rPr>
                <w:noProof/>
                <w:webHidden/>
              </w:rPr>
              <w:tab/>
            </w:r>
            <w:r w:rsidR="00AE37B5">
              <w:rPr>
                <w:noProof/>
                <w:webHidden/>
              </w:rPr>
              <w:fldChar w:fldCharType="begin"/>
            </w:r>
            <w:r w:rsidR="00AE37B5">
              <w:rPr>
                <w:noProof/>
                <w:webHidden/>
              </w:rPr>
              <w:instrText xml:space="preserve"> PAGEREF _Toc463358330 \h </w:instrText>
            </w:r>
            <w:r w:rsidR="00AE37B5">
              <w:rPr>
                <w:noProof/>
                <w:webHidden/>
              </w:rPr>
            </w:r>
            <w:r w:rsidR="00AE37B5">
              <w:rPr>
                <w:noProof/>
                <w:webHidden/>
              </w:rPr>
              <w:fldChar w:fldCharType="separate"/>
            </w:r>
            <w:r w:rsidR="00AE37B5">
              <w:rPr>
                <w:noProof/>
                <w:webHidden/>
              </w:rPr>
              <w:t>2-32</w:t>
            </w:r>
            <w:r w:rsidR="00AE37B5">
              <w:rPr>
                <w:noProof/>
                <w:webHidden/>
              </w:rPr>
              <w:fldChar w:fldCharType="end"/>
            </w:r>
          </w:hyperlink>
        </w:p>
        <w:p w14:paraId="3A371B5A" w14:textId="02B456A2" w:rsidR="00AE37B5" w:rsidRDefault="008E308B">
          <w:pPr>
            <w:pStyle w:val="TOC3"/>
            <w:rPr>
              <w:rFonts w:asciiTheme="minorHAnsi" w:eastAsiaTheme="minorEastAsia" w:hAnsiTheme="minorHAnsi" w:cstheme="minorBidi"/>
              <w:i w:val="0"/>
              <w:iCs w:val="0"/>
              <w:noProof/>
              <w:sz w:val="22"/>
              <w:szCs w:val="22"/>
            </w:rPr>
          </w:pPr>
          <w:hyperlink w:anchor="_Toc463358331" w:history="1">
            <w:r w:rsidR="00AE37B5" w:rsidRPr="006A37C9">
              <w:rPr>
                <w:rStyle w:val="Hyperlink"/>
                <w:noProof/>
                <w:spacing w:val="-3"/>
              </w:rPr>
              <w:t>2.11.3</w:t>
            </w:r>
            <w:r w:rsidR="00AE37B5">
              <w:rPr>
                <w:rFonts w:asciiTheme="minorHAnsi" w:eastAsiaTheme="minorEastAsia" w:hAnsiTheme="minorHAnsi" w:cstheme="minorBidi"/>
                <w:i w:val="0"/>
                <w:iCs w:val="0"/>
                <w:noProof/>
                <w:sz w:val="22"/>
                <w:szCs w:val="22"/>
              </w:rPr>
              <w:tab/>
            </w:r>
            <w:r w:rsidR="00AE37B5" w:rsidRPr="006A37C9">
              <w:rPr>
                <w:rStyle w:val="Hyperlink"/>
                <w:noProof/>
              </w:rPr>
              <w:t>ACARS</w:t>
            </w:r>
            <w:r w:rsidR="00AE37B5">
              <w:rPr>
                <w:noProof/>
                <w:webHidden/>
              </w:rPr>
              <w:tab/>
            </w:r>
            <w:r w:rsidR="00AE37B5">
              <w:rPr>
                <w:noProof/>
                <w:webHidden/>
              </w:rPr>
              <w:fldChar w:fldCharType="begin"/>
            </w:r>
            <w:r w:rsidR="00AE37B5">
              <w:rPr>
                <w:noProof/>
                <w:webHidden/>
              </w:rPr>
              <w:instrText xml:space="preserve"> PAGEREF _Toc463358331 \h </w:instrText>
            </w:r>
            <w:r w:rsidR="00AE37B5">
              <w:rPr>
                <w:noProof/>
                <w:webHidden/>
              </w:rPr>
            </w:r>
            <w:r w:rsidR="00AE37B5">
              <w:rPr>
                <w:noProof/>
                <w:webHidden/>
              </w:rPr>
              <w:fldChar w:fldCharType="separate"/>
            </w:r>
            <w:r w:rsidR="00AE37B5">
              <w:rPr>
                <w:noProof/>
                <w:webHidden/>
              </w:rPr>
              <w:t>2-33</w:t>
            </w:r>
            <w:r w:rsidR="00AE37B5">
              <w:rPr>
                <w:noProof/>
                <w:webHidden/>
              </w:rPr>
              <w:fldChar w:fldCharType="end"/>
            </w:r>
          </w:hyperlink>
        </w:p>
        <w:p w14:paraId="6F212947" w14:textId="6F0FFE87" w:rsidR="00AE37B5" w:rsidRDefault="008E308B">
          <w:pPr>
            <w:pStyle w:val="TOC3"/>
            <w:rPr>
              <w:rFonts w:asciiTheme="minorHAnsi" w:eastAsiaTheme="minorEastAsia" w:hAnsiTheme="minorHAnsi" w:cstheme="minorBidi"/>
              <w:i w:val="0"/>
              <w:iCs w:val="0"/>
              <w:noProof/>
              <w:sz w:val="22"/>
              <w:szCs w:val="22"/>
            </w:rPr>
          </w:pPr>
          <w:hyperlink w:anchor="_Toc463358332" w:history="1">
            <w:r w:rsidR="00AE37B5" w:rsidRPr="006A37C9">
              <w:rPr>
                <w:rStyle w:val="Hyperlink"/>
                <w:noProof/>
              </w:rPr>
              <w:t>2.11.4</w:t>
            </w:r>
            <w:r w:rsidR="00AE37B5">
              <w:rPr>
                <w:rFonts w:asciiTheme="minorHAnsi" w:eastAsiaTheme="minorEastAsia" w:hAnsiTheme="minorHAnsi" w:cstheme="minorBidi"/>
                <w:i w:val="0"/>
                <w:iCs w:val="0"/>
                <w:noProof/>
                <w:sz w:val="22"/>
                <w:szCs w:val="22"/>
              </w:rPr>
              <w:tab/>
            </w:r>
            <w:r w:rsidR="00AE37B5" w:rsidRPr="006A37C9">
              <w:rPr>
                <w:rStyle w:val="Hyperlink"/>
                <w:noProof/>
              </w:rPr>
              <w:t>VDLM2</w:t>
            </w:r>
            <w:r w:rsidR="00AE37B5">
              <w:rPr>
                <w:noProof/>
                <w:webHidden/>
              </w:rPr>
              <w:tab/>
            </w:r>
            <w:r w:rsidR="00AE37B5">
              <w:rPr>
                <w:noProof/>
                <w:webHidden/>
              </w:rPr>
              <w:fldChar w:fldCharType="begin"/>
            </w:r>
            <w:r w:rsidR="00AE37B5">
              <w:rPr>
                <w:noProof/>
                <w:webHidden/>
              </w:rPr>
              <w:instrText xml:space="preserve"> PAGEREF _Toc463358332 \h </w:instrText>
            </w:r>
            <w:r w:rsidR="00AE37B5">
              <w:rPr>
                <w:noProof/>
                <w:webHidden/>
              </w:rPr>
            </w:r>
            <w:r w:rsidR="00AE37B5">
              <w:rPr>
                <w:noProof/>
                <w:webHidden/>
              </w:rPr>
              <w:fldChar w:fldCharType="separate"/>
            </w:r>
            <w:r w:rsidR="00AE37B5">
              <w:rPr>
                <w:noProof/>
                <w:webHidden/>
              </w:rPr>
              <w:t>2-33</w:t>
            </w:r>
            <w:r w:rsidR="00AE37B5">
              <w:rPr>
                <w:noProof/>
                <w:webHidden/>
              </w:rPr>
              <w:fldChar w:fldCharType="end"/>
            </w:r>
          </w:hyperlink>
        </w:p>
        <w:p w14:paraId="663983F9" w14:textId="2838ACB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3" w:history="1">
            <w:r w:rsidR="00AE37B5" w:rsidRPr="006A37C9">
              <w:rPr>
                <w:rStyle w:val="Hyperlink"/>
                <w:noProof/>
              </w:rPr>
              <w:t>2.12</w:t>
            </w:r>
            <w:r w:rsidR="00AE37B5">
              <w:rPr>
                <w:rFonts w:asciiTheme="minorHAnsi" w:eastAsiaTheme="minorEastAsia" w:hAnsiTheme="minorHAnsi" w:cstheme="minorBidi"/>
                <w:smallCaps w:val="0"/>
                <w:noProof/>
                <w:sz w:val="22"/>
                <w:szCs w:val="22"/>
              </w:rPr>
              <w:tab/>
            </w:r>
            <w:r w:rsidR="00AE37B5" w:rsidRPr="006A37C9">
              <w:rPr>
                <w:rStyle w:val="Hyperlink"/>
                <w:noProof/>
              </w:rPr>
              <w:t>U.S.A./CANADA CHANNELLING ARRANGEMENT FOR THE AERONAUTICAL MOBILE (R)/(ENROUTE) SERVICE UTILIZING 25 KHZ CHANNELS FOR THE BAND 128.8125</w:t>
            </w:r>
            <w:r w:rsidR="00AE37B5" w:rsidRPr="006A37C9">
              <w:rPr>
                <w:rStyle w:val="Hyperlink"/>
                <w:noProof/>
              </w:rPr>
              <w:noBreakHyphen/>
              <w:t>132.0125 MHZ</w:t>
            </w:r>
            <w:r w:rsidR="00AE37B5">
              <w:rPr>
                <w:noProof/>
                <w:webHidden/>
              </w:rPr>
              <w:tab/>
            </w:r>
            <w:r w:rsidR="00AE37B5">
              <w:rPr>
                <w:noProof/>
                <w:webHidden/>
              </w:rPr>
              <w:fldChar w:fldCharType="begin"/>
            </w:r>
            <w:r w:rsidR="00AE37B5">
              <w:rPr>
                <w:noProof/>
                <w:webHidden/>
              </w:rPr>
              <w:instrText xml:space="preserve"> PAGEREF _Toc463358333 \h </w:instrText>
            </w:r>
            <w:r w:rsidR="00AE37B5">
              <w:rPr>
                <w:noProof/>
                <w:webHidden/>
              </w:rPr>
            </w:r>
            <w:r w:rsidR="00AE37B5">
              <w:rPr>
                <w:noProof/>
                <w:webHidden/>
              </w:rPr>
              <w:fldChar w:fldCharType="separate"/>
            </w:r>
            <w:r w:rsidR="00AE37B5">
              <w:rPr>
                <w:noProof/>
                <w:webHidden/>
              </w:rPr>
              <w:t>2-35</w:t>
            </w:r>
            <w:r w:rsidR="00AE37B5">
              <w:rPr>
                <w:noProof/>
                <w:webHidden/>
              </w:rPr>
              <w:fldChar w:fldCharType="end"/>
            </w:r>
          </w:hyperlink>
        </w:p>
        <w:p w14:paraId="4788D8F9" w14:textId="04ED45BF"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4" w:history="1">
            <w:r w:rsidR="00AE37B5" w:rsidRPr="006A37C9">
              <w:rPr>
                <w:rStyle w:val="Hyperlink"/>
                <w:noProof/>
                <w:snapToGrid w:val="0"/>
              </w:rPr>
              <w:t>2.13</w:t>
            </w:r>
            <w:r w:rsidR="00AE37B5">
              <w:rPr>
                <w:rFonts w:asciiTheme="minorHAnsi" w:eastAsiaTheme="minorEastAsia" w:hAnsiTheme="minorHAnsi" w:cstheme="minorBidi"/>
                <w:smallCaps w:val="0"/>
                <w:noProof/>
                <w:sz w:val="22"/>
                <w:szCs w:val="22"/>
              </w:rPr>
              <w:tab/>
            </w:r>
            <w:r w:rsidR="00AE37B5" w:rsidRPr="006A37C9">
              <w:rPr>
                <w:rStyle w:val="Hyperlink"/>
                <w:noProof/>
                <w:snapToGrid w:val="0"/>
              </w:rPr>
              <w:t>UTILIZATION OF THE AES FREQUENCY BAND 136.500 - 137.000 MHz</w:t>
            </w:r>
            <w:r w:rsidR="00AE37B5">
              <w:rPr>
                <w:noProof/>
                <w:webHidden/>
              </w:rPr>
              <w:tab/>
            </w:r>
            <w:r w:rsidR="00AE37B5">
              <w:rPr>
                <w:noProof/>
                <w:webHidden/>
              </w:rPr>
              <w:fldChar w:fldCharType="begin"/>
            </w:r>
            <w:r w:rsidR="00AE37B5">
              <w:rPr>
                <w:noProof/>
                <w:webHidden/>
              </w:rPr>
              <w:instrText xml:space="preserve"> PAGEREF _Toc463358334 \h </w:instrText>
            </w:r>
            <w:r w:rsidR="00AE37B5">
              <w:rPr>
                <w:noProof/>
                <w:webHidden/>
              </w:rPr>
            </w:r>
            <w:r w:rsidR="00AE37B5">
              <w:rPr>
                <w:noProof/>
                <w:webHidden/>
              </w:rPr>
              <w:fldChar w:fldCharType="separate"/>
            </w:r>
            <w:r w:rsidR="00AE37B5">
              <w:rPr>
                <w:noProof/>
                <w:webHidden/>
              </w:rPr>
              <w:t>2-2</w:t>
            </w:r>
            <w:r w:rsidR="00AE37B5">
              <w:rPr>
                <w:noProof/>
                <w:webHidden/>
              </w:rPr>
              <w:fldChar w:fldCharType="end"/>
            </w:r>
          </w:hyperlink>
        </w:p>
        <w:p w14:paraId="67F8A96A" w14:textId="0AABC5DB" w:rsidR="00AE37B5" w:rsidRDefault="008E308B">
          <w:pPr>
            <w:pStyle w:val="TOC3"/>
            <w:rPr>
              <w:rFonts w:asciiTheme="minorHAnsi" w:eastAsiaTheme="minorEastAsia" w:hAnsiTheme="minorHAnsi" w:cstheme="minorBidi"/>
              <w:i w:val="0"/>
              <w:iCs w:val="0"/>
              <w:noProof/>
              <w:sz w:val="22"/>
              <w:szCs w:val="22"/>
            </w:rPr>
          </w:pPr>
          <w:hyperlink w:anchor="_Toc463358335" w:history="1">
            <w:r w:rsidR="00AE37B5" w:rsidRPr="006A37C9">
              <w:rPr>
                <w:rStyle w:val="Hyperlink"/>
                <w:rFonts w:eastAsia="Calibri"/>
                <w:noProof/>
              </w:rPr>
              <w:t>2.13.1</w:t>
            </w:r>
            <w:r w:rsidR="00AE37B5">
              <w:rPr>
                <w:rFonts w:asciiTheme="minorHAnsi" w:eastAsiaTheme="minorEastAsia" w:hAnsiTheme="minorHAnsi" w:cstheme="minorBidi"/>
                <w:i w:val="0"/>
                <w:iCs w:val="0"/>
                <w:noProof/>
                <w:sz w:val="22"/>
                <w:szCs w:val="22"/>
              </w:rPr>
              <w:tab/>
            </w:r>
            <w:r w:rsidR="00AE37B5" w:rsidRPr="006A37C9">
              <w:rPr>
                <w:rStyle w:val="Hyperlink"/>
                <w:rFonts w:eastAsia="Calibri"/>
                <w:noProof/>
              </w:rPr>
              <w:t>VDLM2 Spectral Plan</w:t>
            </w:r>
            <w:r w:rsidR="00AE37B5">
              <w:rPr>
                <w:noProof/>
                <w:webHidden/>
              </w:rPr>
              <w:tab/>
            </w:r>
            <w:r w:rsidR="00AE37B5">
              <w:rPr>
                <w:noProof/>
                <w:webHidden/>
              </w:rPr>
              <w:fldChar w:fldCharType="begin"/>
            </w:r>
            <w:r w:rsidR="00AE37B5">
              <w:rPr>
                <w:noProof/>
                <w:webHidden/>
              </w:rPr>
              <w:instrText xml:space="preserve"> PAGEREF _Toc463358335 \h </w:instrText>
            </w:r>
            <w:r w:rsidR="00AE37B5">
              <w:rPr>
                <w:noProof/>
                <w:webHidden/>
              </w:rPr>
            </w:r>
            <w:r w:rsidR="00AE37B5">
              <w:rPr>
                <w:noProof/>
                <w:webHidden/>
              </w:rPr>
              <w:fldChar w:fldCharType="separate"/>
            </w:r>
            <w:r w:rsidR="00AE37B5">
              <w:rPr>
                <w:noProof/>
                <w:webHidden/>
              </w:rPr>
              <w:t>2-2</w:t>
            </w:r>
            <w:r w:rsidR="00AE37B5">
              <w:rPr>
                <w:noProof/>
                <w:webHidden/>
              </w:rPr>
              <w:fldChar w:fldCharType="end"/>
            </w:r>
          </w:hyperlink>
        </w:p>
        <w:p w14:paraId="498822FF" w14:textId="58CA824C" w:rsidR="00AE37B5" w:rsidRDefault="008E308B">
          <w:pPr>
            <w:pStyle w:val="TOC3"/>
            <w:rPr>
              <w:rFonts w:asciiTheme="minorHAnsi" w:eastAsiaTheme="minorEastAsia" w:hAnsiTheme="minorHAnsi" w:cstheme="minorBidi"/>
              <w:i w:val="0"/>
              <w:iCs w:val="0"/>
              <w:noProof/>
              <w:sz w:val="22"/>
              <w:szCs w:val="22"/>
            </w:rPr>
          </w:pPr>
          <w:hyperlink w:anchor="_Toc463358336" w:history="1">
            <w:r w:rsidR="00AE37B5" w:rsidRPr="006A37C9">
              <w:rPr>
                <w:rStyle w:val="Hyperlink"/>
                <w:rFonts w:eastAsia="Calibri"/>
                <w:noProof/>
              </w:rPr>
              <w:t>2.13.2</w:t>
            </w:r>
            <w:r w:rsidR="00AE37B5">
              <w:rPr>
                <w:rFonts w:asciiTheme="minorHAnsi" w:eastAsiaTheme="minorEastAsia" w:hAnsiTheme="minorHAnsi" w:cstheme="minorBidi"/>
                <w:i w:val="0"/>
                <w:iCs w:val="0"/>
                <w:noProof/>
                <w:sz w:val="22"/>
                <w:szCs w:val="22"/>
              </w:rPr>
              <w:tab/>
            </w:r>
            <w:r w:rsidR="00AE37B5" w:rsidRPr="006A37C9">
              <w:rPr>
                <w:rStyle w:val="Hyperlink"/>
                <w:rFonts w:eastAsia="Calibri"/>
                <w:noProof/>
              </w:rPr>
              <w:t>Proposed Voice and VDL Frequency Assignments</w:t>
            </w:r>
            <w:r w:rsidR="00AE37B5">
              <w:rPr>
                <w:noProof/>
                <w:webHidden/>
              </w:rPr>
              <w:tab/>
            </w:r>
            <w:r w:rsidR="00AE37B5">
              <w:rPr>
                <w:noProof/>
                <w:webHidden/>
              </w:rPr>
              <w:fldChar w:fldCharType="begin"/>
            </w:r>
            <w:r w:rsidR="00AE37B5">
              <w:rPr>
                <w:noProof/>
                <w:webHidden/>
              </w:rPr>
              <w:instrText xml:space="preserve"> PAGEREF _Toc463358336 \h </w:instrText>
            </w:r>
            <w:r w:rsidR="00AE37B5">
              <w:rPr>
                <w:noProof/>
                <w:webHidden/>
              </w:rPr>
            </w:r>
            <w:r w:rsidR="00AE37B5">
              <w:rPr>
                <w:noProof/>
                <w:webHidden/>
              </w:rPr>
              <w:fldChar w:fldCharType="separate"/>
            </w:r>
            <w:r w:rsidR="00AE37B5">
              <w:rPr>
                <w:noProof/>
                <w:webHidden/>
              </w:rPr>
              <w:t>2-7</w:t>
            </w:r>
            <w:r w:rsidR="00AE37B5">
              <w:rPr>
                <w:noProof/>
                <w:webHidden/>
              </w:rPr>
              <w:fldChar w:fldCharType="end"/>
            </w:r>
          </w:hyperlink>
        </w:p>
        <w:p w14:paraId="06B3622A" w14:textId="435B823B" w:rsidR="00AE37B5" w:rsidRDefault="008E308B">
          <w:pPr>
            <w:pStyle w:val="TOC1"/>
            <w:rPr>
              <w:rFonts w:asciiTheme="minorHAnsi" w:eastAsiaTheme="minorEastAsia" w:hAnsiTheme="minorHAnsi" w:cstheme="minorBidi"/>
              <w:b w:val="0"/>
              <w:bCs w:val="0"/>
              <w:caps w:val="0"/>
              <w:noProof/>
              <w:sz w:val="22"/>
              <w:szCs w:val="22"/>
            </w:rPr>
          </w:pPr>
          <w:hyperlink w:anchor="_Toc463358337" w:history="1">
            <w:r w:rsidR="00AE37B5" w:rsidRPr="006A37C9">
              <w:rPr>
                <w:rStyle w:val="Hyperlink"/>
                <w:noProof/>
              </w:rPr>
              <w:t>3.</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VHF Installation Standards</w:t>
            </w:r>
            <w:r w:rsidR="00AE37B5">
              <w:rPr>
                <w:noProof/>
                <w:webHidden/>
              </w:rPr>
              <w:tab/>
            </w:r>
            <w:r w:rsidR="00AE37B5">
              <w:rPr>
                <w:noProof/>
                <w:webHidden/>
              </w:rPr>
              <w:fldChar w:fldCharType="begin"/>
            </w:r>
            <w:r w:rsidR="00AE37B5">
              <w:rPr>
                <w:noProof/>
                <w:webHidden/>
              </w:rPr>
              <w:instrText xml:space="preserve"> PAGEREF _Toc463358337 \h </w:instrText>
            </w:r>
            <w:r w:rsidR="00AE37B5">
              <w:rPr>
                <w:noProof/>
                <w:webHidden/>
              </w:rPr>
            </w:r>
            <w:r w:rsidR="00AE37B5">
              <w:rPr>
                <w:noProof/>
                <w:webHidden/>
              </w:rPr>
              <w:fldChar w:fldCharType="separate"/>
            </w:r>
            <w:r w:rsidR="00AE37B5">
              <w:rPr>
                <w:noProof/>
                <w:webHidden/>
              </w:rPr>
              <w:t>3-1</w:t>
            </w:r>
            <w:r w:rsidR="00AE37B5">
              <w:rPr>
                <w:noProof/>
                <w:webHidden/>
              </w:rPr>
              <w:fldChar w:fldCharType="end"/>
            </w:r>
          </w:hyperlink>
        </w:p>
        <w:p w14:paraId="2AC98A59" w14:textId="6F0F4ACC"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8" w:history="1">
            <w:r w:rsidR="00AE37B5" w:rsidRPr="006A37C9">
              <w:rPr>
                <w:rStyle w:val="Hyperlink"/>
                <w:noProof/>
              </w:rPr>
              <w:t>3.1</w:t>
            </w:r>
            <w:r w:rsidR="00AE37B5">
              <w:rPr>
                <w:rFonts w:asciiTheme="minorHAnsi" w:eastAsiaTheme="minorEastAsia" w:hAnsiTheme="minorHAnsi" w:cstheme="minorBidi"/>
                <w:smallCaps w:val="0"/>
                <w:noProof/>
                <w:sz w:val="22"/>
                <w:szCs w:val="22"/>
              </w:rPr>
              <w:tab/>
            </w:r>
            <w:r w:rsidR="00AE37B5" w:rsidRPr="006A37C9">
              <w:rPr>
                <w:rStyle w:val="Hyperlink"/>
                <w:noProof/>
              </w:rPr>
              <w:t>Introduction</w:t>
            </w:r>
            <w:r w:rsidR="00AE37B5">
              <w:rPr>
                <w:noProof/>
                <w:webHidden/>
              </w:rPr>
              <w:tab/>
            </w:r>
            <w:r w:rsidR="00AE37B5">
              <w:rPr>
                <w:noProof/>
                <w:webHidden/>
              </w:rPr>
              <w:fldChar w:fldCharType="begin"/>
            </w:r>
            <w:r w:rsidR="00AE37B5">
              <w:rPr>
                <w:noProof/>
                <w:webHidden/>
              </w:rPr>
              <w:instrText xml:space="preserve"> PAGEREF _Toc463358338 \h </w:instrText>
            </w:r>
            <w:r w:rsidR="00AE37B5">
              <w:rPr>
                <w:noProof/>
                <w:webHidden/>
              </w:rPr>
            </w:r>
            <w:r w:rsidR="00AE37B5">
              <w:rPr>
                <w:noProof/>
                <w:webHidden/>
              </w:rPr>
              <w:fldChar w:fldCharType="separate"/>
            </w:r>
            <w:r w:rsidR="00AE37B5">
              <w:rPr>
                <w:noProof/>
                <w:webHidden/>
              </w:rPr>
              <w:t>3-1</w:t>
            </w:r>
            <w:r w:rsidR="00AE37B5">
              <w:rPr>
                <w:noProof/>
                <w:webHidden/>
              </w:rPr>
              <w:fldChar w:fldCharType="end"/>
            </w:r>
          </w:hyperlink>
        </w:p>
        <w:p w14:paraId="10CD4ECD" w14:textId="4AE50506"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9" w:history="1">
            <w:r w:rsidR="00AE37B5" w:rsidRPr="006A37C9">
              <w:rPr>
                <w:rStyle w:val="Hyperlink"/>
                <w:noProof/>
              </w:rPr>
              <w:t>3.2</w:t>
            </w:r>
            <w:r w:rsidR="00AE37B5">
              <w:rPr>
                <w:rFonts w:asciiTheme="minorHAnsi" w:eastAsiaTheme="minorEastAsia" w:hAnsiTheme="minorHAnsi" w:cstheme="minorBidi"/>
                <w:smallCaps w:val="0"/>
                <w:noProof/>
                <w:sz w:val="22"/>
                <w:szCs w:val="22"/>
              </w:rPr>
              <w:tab/>
            </w:r>
            <w:r w:rsidR="00AE37B5" w:rsidRPr="006A37C9">
              <w:rPr>
                <w:rStyle w:val="Hyperlink"/>
                <w:noProof/>
              </w:rPr>
              <w:t>Frequency Management (pre- installation/site survey)</w:t>
            </w:r>
            <w:r w:rsidR="00AE37B5">
              <w:rPr>
                <w:noProof/>
                <w:webHidden/>
              </w:rPr>
              <w:tab/>
            </w:r>
            <w:r w:rsidR="00AE37B5">
              <w:rPr>
                <w:noProof/>
                <w:webHidden/>
              </w:rPr>
              <w:fldChar w:fldCharType="begin"/>
            </w:r>
            <w:r w:rsidR="00AE37B5">
              <w:rPr>
                <w:noProof/>
                <w:webHidden/>
              </w:rPr>
              <w:instrText xml:space="preserve"> PAGEREF _Toc463358339 \h </w:instrText>
            </w:r>
            <w:r w:rsidR="00AE37B5">
              <w:rPr>
                <w:noProof/>
                <w:webHidden/>
              </w:rPr>
            </w:r>
            <w:r w:rsidR="00AE37B5">
              <w:rPr>
                <w:noProof/>
                <w:webHidden/>
              </w:rPr>
              <w:fldChar w:fldCharType="separate"/>
            </w:r>
            <w:r w:rsidR="00AE37B5">
              <w:rPr>
                <w:noProof/>
                <w:webHidden/>
              </w:rPr>
              <w:t>3-1</w:t>
            </w:r>
            <w:r w:rsidR="00AE37B5">
              <w:rPr>
                <w:noProof/>
                <w:webHidden/>
              </w:rPr>
              <w:fldChar w:fldCharType="end"/>
            </w:r>
          </w:hyperlink>
        </w:p>
        <w:p w14:paraId="2F54D97A" w14:textId="76EEFCD0"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0" w:history="1">
            <w:r w:rsidR="00AE37B5" w:rsidRPr="006A37C9">
              <w:rPr>
                <w:rStyle w:val="Hyperlink"/>
                <w:noProof/>
              </w:rPr>
              <w:t>3.3</w:t>
            </w:r>
            <w:r w:rsidR="00AE37B5">
              <w:rPr>
                <w:rFonts w:asciiTheme="minorHAnsi" w:eastAsiaTheme="minorEastAsia" w:hAnsiTheme="minorHAnsi" w:cstheme="minorBidi"/>
                <w:smallCaps w:val="0"/>
                <w:noProof/>
                <w:sz w:val="22"/>
                <w:szCs w:val="22"/>
              </w:rPr>
              <w:tab/>
            </w:r>
            <w:r w:rsidR="00AE37B5" w:rsidRPr="006A37C9">
              <w:rPr>
                <w:rStyle w:val="Hyperlink"/>
                <w:noProof/>
              </w:rPr>
              <w:t>Antennas</w:t>
            </w:r>
            <w:r w:rsidR="00AE37B5">
              <w:rPr>
                <w:noProof/>
                <w:webHidden/>
              </w:rPr>
              <w:tab/>
            </w:r>
            <w:r w:rsidR="00AE37B5">
              <w:rPr>
                <w:noProof/>
                <w:webHidden/>
              </w:rPr>
              <w:fldChar w:fldCharType="begin"/>
            </w:r>
            <w:r w:rsidR="00AE37B5">
              <w:rPr>
                <w:noProof/>
                <w:webHidden/>
              </w:rPr>
              <w:instrText xml:space="preserve"> PAGEREF _Toc463358340 \h </w:instrText>
            </w:r>
            <w:r w:rsidR="00AE37B5">
              <w:rPr>
                <w:noProof/>
                <w:webHidden/>
              </w:rPr>
            </w:r>
            <w:r w:rsidR="00AE37B5">
              <w:rPr>
                <w:noProof/>
                <w:webHidden/>
              </w:rPr>
              <w:fldChar w:fldCharType="separate"/>
            </w:r>
            <w:r w:rsidR="00AE37B5">
              <w:rPr>
                <w:noProof/>
                <w:webHidden/>
              </w:rPr>
              <w:t>3-2</w:t>
            </w:r>
            <w:r w:rsidR="00AE37B5">
              <w:rPr>
                <w:noProof/>
                <w:webHidden/>
              </w:rPr>
              <w:fldChar w:fldCharType="end"/>
            </w:r>
          </w:hyperlink>
        </w:p>
        <w:p w14:paraId="6527F057" w14:textId="3694A086"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1" w:history="1">
            <w:r w:rsidR="00AE37B5" w:rsidRPr="006A37C9">
              <w:rPr>
                <w:rStyle w:val="Hyperlink"/>
                <w:noProof/>
              </w:rPr>
              <w:t>3.4</w:t>
            </w:r>
            <w:r w:rsidR="00AE37B5">
              <w:rPr>
                <w:rFonts w:asciiTheme="minorHAnsi" w:eastAsiaTheme="minorEastAsia" w:hAnsiTheme="minorHAnsi" w:cstheme="minorBidi"/>
                <w:smallCaps w:val="0"/>
                <w:noProof/>
                <w:sz w:val="22"/>
                <w:szCs w:val="22"/>
              </w:rPr>
              <w:tab/>
            </w:r>
            <w:r w:rsidR="00AE37B5" w:rsidRPr="006A37C9">
              <w:rPr>
                <w:rStyle w:val="Hyperlink"/>
                <w:noProof/>
              </w:rPr>
              <w:t>Transmission lines</w:t>
            </w:r>
            <w:r w:rsidR="00AE37B5">
              <w:rPr>
                <w:noProof/>
                <w:webHidden/>
              </w:rPr>
              <w:tab/>
            </w:r>
            <w:r w:rsidR="00AE37B5">
              <w:rPr>
                <w:noProof/>
                <w:webHidden/>
              </w:rPr>
              <w:fldChar w:fldCharType="begin"/>
            </w:r>
            <w:r w:rsidR="00AE37B5">
              <w:rPr>
                <w:noProof/>
                <w:webHidden/>
              </w:rPr>
              <w:instrText xml:space="preserve"> PAGEREF _Toc463358341 \h </w:instrText>
            </w:r>
            <w:r w:rsidR="00AE37B5">
              <w:rPr>
                <w:noProof/>
                <w:webHidden/>
              </w:rPr>
            </w:r>
            <w:r w:rsidR="00AE37B5">
              <w:rPr>
                <w:noProof/>
                <w:webHidden/>
              </w:rPr>
              <w:fldChar w:fldCharType="separate"/>
            </w:r>
            <w:r w:rsidR="00AE37B5">
              <w:rPr>
                <w:noProof/>
                <w:webHidden/>
              </w:rPr>
              <w:t>3-2</w:t>
            </w:r>
            <w:r w:rsidR="00AE37B5">
              <w:rPr>
                <w:noProof/>
                <w:webHidden/>
              </w:rPr>
              <w:fldChar w:fldCharType="end"/>
            </w:r>
          </w:hyperlink>
        </w:p>
        <w:p w14:paraId="483C1D56" w14:textId="080C72A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2" w:history="1">
            <w:r w:rsidR="00AE37B5" w:rsidRPr="006A37C9">
              <w:rPr>
                <w:rStyle w:val="Hyperlink"/>
                <w:noProof/>
              </w:rPr>
              <w:t>3.5</w:t>
            </w:r>
            <w:r w:rsidR="00AE37B5">
              <w:rPr>
                <w:rFonts w:asciiTheme="minorHAnsi" w:eastAsiaTheme="minorEastAsia" w:hAnsiTheme="minorHAnsi" w:cstheme="minorBidi"/>
                <w:smallCaps w:val="0"/>
                <w:noProof/>
                <w:sz w:val="22"/>
                <w:szCs w:val="22"/>
              </w:rPr>
              <w:tab/>
            </w:r>
            <w:r w:rsidR="00AE37B5" w:rsidRPr="006A37C9">
              <w:rPr>
                <w:rStyle w:val="Hyperlink"/>
                <w:noProof/>
              </w:rPr>
              <w:t>Rack/Equipment</w:t>
            </w:r>
            <w:r w:rsidR="00AE37B5">
              <w:rPr>
                <w:noProof/>
                <w:webHidden/>
              </w:rPr>
              <w:tab/>
            </w:r>
            <w:r w:rsidR="00AE37B5">
              <w:rPr>
                <w:noProof/>
                <w:webHidden/>
              </w:rPr>
              <w:fldChar w:fldCharType="begin"/>
            </w:r>
            <w:r w:rsidR="00AE37B5">
              <w:rPr>
                <w:noProof/>
                <w:webHidden/>
              </w:rPr>
              <w:instrText xml:space="preserve"> PAGEREF _Toc463358342 \h </w:instrText>
            </w:r>
            <w:r w:rsidR="00AE37B5">
              <w:rPr>
                <w:noProof/>
                <w:webHidden/>
              </w:rPr>
            </w:r>
            <w:r w:rsidR="00AE37B5">
              <w:rPr>
                <w:noProof/>
                <w:webHidden/>
              </w:rPr>
              <w:fldChar w:fldCharType="separate"/>
            </w:r>
            <w:r w:rsidR="00AE37B5">
              <w:rPr>
                <w:noProof/>
                <w:webHidden/>
              </w:rPr>
              <w:t>3-3</w:t>
            </w:r>
            <w:r w:rsidR="00AE37B5">
              <w:rPr>
                <w:noProof/>
                <w:webHidden/>
              </w:rPr>
              <w:fldChar w:fldCharType="end"/>
            </w:r>
          </w:hyperlink>
        </w:p>
        <w:p w14:paraId="453E3D04" w14:textId="76E1F3C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3" w:history="1">
            <w:r w:rsidR="00AE37B5" w:rsidRPr="006A37C9">
              <w:rPr>
                <w:rStyle w:val="Hyperlink"/>
                <w:noProof/>
              </w:rPr>
              <w:t>3.6</w:t>
            </w:r>
            <w:r w:rsidR="00AE37B5">
              <w:rPr>
                <w:rFonts w:asciiTheme="minorHAnsi" w:eastAsiaTheme="minorEastAsia" w:hAnsiTheme="minorHAnsi" w:cstheme="minorBidi"/>
                <w:smallCaps w:val="0"/>
                <w:noProof/>
                <w:sz w:val="22"/>
                <w:szCs w:val="22"/>
              </w:rPr>
              <w:tab/>
            </w:r>
            <w:r w:rsidR="00AE37B5" w:rsidRPr="006A37C9">
              <w:rPr>
                <w:rStyle w:val="Hyperlink"/>
                <w:noProof/>
              </w:rPr>
              <w:t>TELCO</w:t>
            </w:r>
            <w:r w:rsidR="00AE37B5">
              <w:rPr>
                <w:noProof/>
                <w:webHidden/>
              </w:rPr>
              <w:tab/>
            </w:r>
            <w:r w:rsidR="00AE37B5">
              <w:rPr>
                <w:noProof/>
                <w:webHidden/>
              </w:rPr>
              <w:fldChar w:fldCharType="begin"/>
            </w:r>
            <w:r w:rsidR="00AE37B5">
              <w:rPr>
                <w:noProof/>
                <w:webHidden/>
              </w:rPr>
              <w:instrText xml:space="preserve"> PAGEREF _Toc463358343 \h </w:instrText>
            </w:r>
            <w:r w:rsidR="00AE37B5">
              <w:rPr>
                <w:noProof/>
                <w:webHidden/>
              </w:rPr>
            </w:r>
            <w:r w:rsidR="00AE37B5">
              <w:rPr>
                <w:noProof/>
                <w:webHidden/>
              </w:rPr>
              <w:fldChar w:fldCharType="separate"/>
            </w:r>
            <w:r w:rsidR="00AE37B5">
              <w:rPr>
                <w:noProof/>
                <w:webHidden/>
              </w:rPr>
              <w:t>3-3</w:t>
            </w:r>
            <w:r w:rsidR="00AE37B5">
              <w:rPr>
                <w:noProof/>
                <w:webHidden/>
              </w:rPr>
              <w:fldChar w:fldCharType="end"/>
            </w:r>
          </w:hyperlink>
        </w:p>
        <w:p w14:paraId="7FB794F2" w14:textId="3E305BA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4" w:history="1">
            <w:r w:rsidR="00AE37B5" w:rsidRPr="006A37C9">
              <w:rPr>
                <w:rStyle w:val="Hyperlink"/>
                <w:noProof/>
              </w:rPr>
              <w:t>3.7</w:t>
            </w:r>
            <w:r w:rsidR="00AE37B5">
              <w:rPr>
                <w:rFonts w:asciiTheme="minorHAnsi" w:eastAsiaTheme="minorEastAsia" w:hAnsiTheme="minorHAnsi" w:cstheme="minorBidi"/>
                <w:smallCaps w:val="0"/>
                <w:noProof/>
                <w:sz w:val="22"/>
                <w:szCs w:val="22"/>
              </w:rPr>
              <w:tab/>
            </w:r>
            <w:r w:rsidR="00AE37B5" w:rsidRPr="006A37C9">
              <w:rPr>
                <w:rStyle w:val="Hyperlink"/>
                <w:noProof/>
              </w:rPr>
              <w:t>RF Isolation (transmitter IM prevention)</w:t>
            </w:r>
            <w:r w:rsidR="00AE37B5">
              <w:rPr>
                <w:noProof/>
                <w:webHidden/>
              </w:rPr>
              <w:tab/>
            </w:r>
            <w:r w:rsidR="00AE37B5">
              <w:rPr>
                <w:noProof/>
                <w:webHidden/>
              </w:rPr>
              <w:fldChar w:fldCharType="begin"/>
            </w:r>
            <w:r w:rsidR="00AE37B5">
              <w:rPr>
                <w:noProof/>
                <w:webHidden/>
              </w:rPr>
              <w:instrText xml:space="preserve"> PAGEREF _Toc463358344 \h </w:instrText>
            </w:r>
            <w:r w:rsidR="00AE37B5">
              <w:rPr>
                <w:noProof/>
                <w:webHidden/>
              </w:rPr>
            </w:r>
            <w:r w:rsidR="00AE37B5">
              <w:rPr>
                <w:noProof/>
                <w:webHidden/>
              </w:rPr>
              <w:fldChar w:fldCharType="separate"/>
            </w:r>
            <w:r w:rsidR="00AE37B5">
              <w:rPr>
                <w:noProof/>
                <w:webHidden/>
              </w:rPr>
              <w:t>3-3</w:t>
            </w:r>
            <w:r w:rsidR="00AE37B5">
              <w:rPr>
                <w:noProof/>
                <w:webHidden/>
              </w:rPr>
              <w:fldChar w:fldCharType="end"/>
            </w:r>
          </w:hyperlink>
        </w:p>
        <w:p w14:paraId="40DA0798" w14:textId="67431594"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5" w:history="1">
            <w:r w:rsidR="00AE37B5" w:rsidRPr="006A37C9">
              <w:rPr>
                <w:rStyle w:val="Hyperlink"/>
                <w:noProof/>
              </w:rPr>
              <w:t>3.8</w:t>
            </w:r>
            <w:r w:rsidR="00AE37B5">
              <w:rPr>
                <w:rFonts w:asciiTheme="minorHAnsi" w:eastAsiaTheme="minorEastAsia" w:hAnsiTheme="minorHAnsi" w:cstheme="minorBidi"/>
                <w:smallCaps w:val="0"/>
                <w:noProof/>
                <w:sz w:val="22"/>
                <w:szCs w:val="22"/>
              </w:rPr>
              <w:tab/>
            </w:r>
            <w:r w:rsidR="00AE37B5" w:rsidRPr="006A37C9">
              <w:rPr>
                <w:rStyle w:val="Hyperlink"/>
                <w:noProof/>
              </w:rPr>
              <w:t>Interference Identification, and Elimination</w:t>
            </w:r>
            <w:r w:rsidR="00AE37B5">
              <w:rPr>
                <w:noProof/>
                <w:webHidden/>
              </w:rPr>
              <w:tab/>
            </w:r>
            <w:r w:rsidR="00AE37B5">
              <w:rPr>
                <w:noProof/>
                <w:webHidden/>
              </w:rPr>
              <w:fldChar w:fldCharType="begin"/>
            </w:r>
            <w:r w:rsidR="00AE37B5">
              <w:rPr>
                <w:noProof/>
                <w:webHidden/>
              </w:rPr>
              <w:instrText xml:space="preserve"> PAGEREF _Toc463358345 \h </w:instrText>
            </w:r>
            <w:r w:rsidR="00AE37B5">
              <w:rPr>
                <w:noProof/>
                <w:webHidden/>
              </w:rPr>
            </w:r>
            <w:r w:rsidR="00AE37B5">
              <w:rPr>
                <w:noProof/>
                <w:webHidden/>
              </w:rPr>
              <w:fldChar w:fldCharType="separate"/>
            </w:r>
            <w:r w:rsidR="00AE37B5">
              <w:rPr>
                <w:noProof/>
                <w:webHidden/>
              </w:rPr>
              <w:t>3-4</w:t>
            </w:r>
            <w:r w:rsidR="00AE37B5">
              <w:rPr>
                <w:noProof/>
                <w:webHidden/>
              </w:rPr>
              <w:fldChar w:fldCharType="end"/>
            </w:r>
          </w:hyperlink>
        </w:p>
        <w:p w14:paraId="0762197B" w14:textId="0D64A54B"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6" w:history="1">
            <w:r w:rsidR="00AE37B5" w:rsidRPr="006A37C9">
              <w:rPr>
                <w:rStyle w:val="Hyperlink"/>
                <w:noProof/>
              </w:rPr>
              <w:t>3.9</w:t>
            </w:r>
            <w:r w:rsidR="00AE37B5">
              <w:rPr>
                <w:rFonts w:asciiTheme="minorHAnsi" w:eastAsiaTheme="minorEastAsia" w:hAnsiTheme="minorHAnsi" w:cstheme="minorBidi"/>
                <w:smallCaps w:val="0"/>
                <w:noProof/>
                <w:sz w:val="22"/>
                <w:szCs w:val="22"/>
              </w:rPr>
              <w:tab/>
            </w:r>
            <w:r w:rsidR="00AE37B5" w:rsidRPr="006A37C9">
              <w:rPr>
                <w:rStyle w:val="Hyperlink"/>
                <w:noProof/>
              </w:rPr>
              <w:t>Technical Terms and Their Meanings Related to Interference</w:t>
            </w:r>
            <w:r w:rsidR="00AE37B5">
              <w:rPr>
                <w:noProof/>
                <w:webHidden/>
              </w:rPr>
              <w:tab/>
            </w:r>
            <w:r w:rsidR="00AE37B5">
              <w:rPr>
                <w:noProof/>
                <w:webHidden/>
              </w:rPr>
              <w:fldChar w:fldCharType="begin"/>
            </w:r>
            <w:r w:rsidR="00AE37B5">
              <w:rPr>
                <w:noProof/>
                <w:webHidden/>
              </w:rPr>
              <w:instrText xml:space="preserve"> PAGEREF _Toc463358346 \h </w:instrText>
            </w:r>
            <w:r w:rsidR="00AE37B5">
              <w:rPr>
                <w:noProof/>
                <w:webHidden/>
              </w:rPr>
            </w:r>
            <w:r w:rsidR="00AE37B5">
              <w:rPr>
                <w:noProof/>
                <w:webHidden/>
              </w:rPr>
              <w:fldChar w:fldCharType="separate"/>
            </w:r>
            <w:r w:rsidR="00AE37B5">
              <w:rPr>
                <w:noProof/>
                <w:webHidden/>
              </w:rPr>
              <w:t>3-4</w:t>
            </w:r>
            <w:r w:rsidR="00AE37B5">
              <w:rPr>
                <w:noProof/>
                <w:webHidden/>
              </w:rPr>
              <w:fldChar w:fldCharType="end"/>
            </w:r>
          </w:hyperlink>
        </w:p>
        <w:p w14:paraId="59782D31" w14:textId="4A5C88B2" w:rsidR="00AE37B5" w:rsidRDefault="008E308B">
          <w:pPr>
            <w:pStyle w:val="TOC3"/>
            <w:rPr>
              <w:rFonts w:asciiTheme="minorHAnsi" w:eastAsiaTheme="minorEastAsia" w:hAnsiTheme="minorHAnsi" w:cstheme="minorBidi"/>
              <w:i w:val="0"/>
              <w:iCs w:val="0"/>
              <w:noProof/>
              <w:sz w:val="22"/>
              <w:szCs w:val="22"/>
            </w:rPr>
          </w:pPr>
          <w:hyperlink w:anchor="_Toc463358347" w:history="1">
            <w:r w:rsidR="00AE37B5" w:rsidRPr="006A37C9">
              <w:rPr>
                <w:rStyle w:val="Hyperlink"/>
                <w:noProof/>
              </w:rPr>
              <w:t>3.9.1</w:t>
            </w:r>
            <w:r w:rsidR="00AE37B5">
              <w:rPr>
                <w:rFonts w:asciiTheme="minorHAnsi" w:eastAsiaTheme="minorEastAsia" w:hAnsiTheme="minorHAnsi" w:cstheme="minorBidi"/>
                <w:i w:val="0"/>
                <w:iCs w:val="0"/>
                <w:noProof/>
                <w:sz w:val="22"/>
                <w:szCs w:val="22"/>
              </w:rPr>
              <w:tab/>
            </w:r>
            <w:r w:rsidR="00AE37B5" w:rsidRPr="006A37C9">
              <w:rPr>
                <w:rStyle w:val="Hyperlink"/>
                <w:noProof/>
              </w:rPr>
              <w:t>Intermodulation</w:t>
            </w:r>
            <w:r w:rsidR="00AE37B5">
              <w:rPr>
                <w:noProof/>
                <w:webHidden/>
              </w:rPr>
              <w:tab/>
            </w:r>
            <w:r w:rsidR="00AE37B5">
              <w:rPr>
                <w:noProof/>
                <w:webHidden/>
              </w:rPr>
              <w:fldChar w:fldCharType="begin"/>
            </w:r>
            <w:r w:rsidR="00AE37B5">
              <w:rPr>
                <w:noProof/>
                <w:webHidden/>
              </w:rPr>
              <w:instrText xml:space="preserve"> PAGEREF _Toc463358347 \h </w:instrText>
            </w:r>
            <w:r w:rsidR="00AE37B5">
              <w:rPr>
                <w:noProof/>
                <w:webHidden/>
              </w:rPr>
            </w:r>
            <w:r w:rsidR="00AE37B5">
              <w:rPr>
                <w:noProof/>
                <w:webHidden/>
              </w:rPr>
              <w:fldChar w:fldCharType="separate"/>
            </w:r>
            <w:r w:rsidR="00AE37B5">
              <w:rPr>
                <w:noProof/>
                <w:webHidden/>
              </w:rPr>
              <w:t>3-4</w:t>
            </w:r>
            <w:r w:rsidR="00AE37B5">
              <w:rPr>
                <w:noProof/>
                <w:webHidden/>
              </w:rPr>
              <w:fldChar w:fldCharType="end"/>
            </w:r>
          </w:hyperlink>
        </w:p>
        <w:p w14:paraId="726AA2C4" w14:textId="0C90F013" w:rsidR="00AE37B5" w:rsidRDefault="008E308B">
          <w:pPr>
            <w:pStyle w:val="TOC3"/>
            <w:rPr>
              <w:rFonts w:asciiTheme="minorHAnsi" w:eastAsiaTheme="minorEastAsia" w:hAnsiTheme="minorHAnsi" w:cstheme="minorBidi"/>
              <w:i w:val="0"/>
              <w:iCs w:val="0"/>
              <w:noProof/>
              <w:sz w:val="22"/>
              <w:szCs w:val="22"/>
            </w:rPr>
          </w:pPr>
          <w:hyperlink w:anchor="_Toc463358348" w:history="1">
            <w:r w:rsidR="00AE37B5" w:rsidRPr="006A37C9">
              <w:rPr>
                <w:rStyle w:val="Hyperlink"/>
                <w:noProof/>
              </w:rPr>
              <w:t>3.9.2</w:t>
            </w:r>
            <w:r w:rsidR="00AE37B5">
              <w:rPr>
                <w:rFonts w:asciiTheme="minorHAnsi" w:eastAsiaTheme="minorEastAsia" w:hAnsiTheme="minorHAnsi" w:cstheme="minorBidi"/>
                <w:i w:val="0"/>
                <w:iCs w:val="0"/>
                <w:noProof/>
                <w:sz w:val="22"/>
                <w:szCs w:val="22"/>
              </w:rPr>
              <w:tab/>
            </w:r>
            <w:r w:rsidR="00AE37B5" w:rsidRPr="006A37C9">
              <w:rPr>
                <w:rStyle w:val="Hyperlink"/>
                <w:noProof/>
              </w:rPr>
              <w:t>Blocking or Desensitization</w:t>
            </w:r>
            <w:r w:rsidR="00AE37B5">
              <w:rPr>
                <w:noProof/>
                <w:webHidden/>
              </w:rPr>
              <w:tab/>
            </w:r>
            <w:r w:rsidR="00AE37B5">
              <w:rPr>
                <w:noProof/>
                <w:webHidden/>
              </w:rPr>
              <w:fldChar w:fldCharType="begin"/>
            </w:r>
            <w:r w:rsidR="00AE37B5">
              <w:rPr>
                <w:noProof/>
                <w:webHidden/>
              </w:rPr>
              <w:instrText xml:space="preserve"> PAGEREF _Toc463358348 \h </w:instrText>
            </w:r>
            <w:r w:rsidR="00AE37B5">
              <w:rPr>
                <w:noProof/>
                <w:webHidden/>
              </w:rPr>
            </w:r>
            <w:r w:rsidR="00AE37B5">
              <w:rPr>
                <w:noProof/>
                <w:webHidden/>
              </w:rPr>
              <w:fldChar w:fldCharType="separate"/>
            </w:r>
            <w:r w:rsidR="00AE37B5">
              <w:rPr>
                <w:noProof/>
                <w:webHidden/>
              </w:rPr>
              <w:t>3-6</w:t>
            </w:r>
            <w:r w:rsidR="00AE37B5">
              <w:rPr>
                <w:noProof/>
                <w:webHidden/>
              </w:rPr>
              <w:fldChar w:fldCharType="end"/>
            </w:r>
          </w:hyperlink>
        </w:p>
        <w:p w14:paraId="7FF31D9A" w14:textId="7FD17F1A" w:rsidR="00AE37B5" w:rsidRDefault="008E308B">
          <w:pPr>
            <w:pStyle w:val="TOC3"/>
            <w:rPr>
              <w:rFonts w:asciiTheme="minorHAnsi" w:eastAsiaTheme="minorEastAsia" w:hAnsiTheme="minorHAnsi" w:cstheme="minorBidi"/>
              <w:i w:val="0"/>
              <w:iCs w:val="0"/>
              <w:noProof/>
              <w:sz w:val="22"/>
              <w:szCs w:val="22"/>
            </w:rPr>
          </w:pPr>
          <w:hyperlink w:anchor="_Toc463358349" w:history="1">
            <w:r w:rsidR="00AE37B5" w:rsidRPr="006A37C9">
              <w:rPr>
                <w:rStyle w:val="Hyperlink"/>
                <w:noProof/>
              </w:rPr>
              <w:t>3.9.3</w:t>
            </w:r>
            <w:r w:rsidR="00AE37B5">
              <w:rPr>
                <w:rFonts w:asciiTheme="minorHAnsi" w:eastAsiaTheme="minorEastAsia" w:hAnsiTheme="minorHAnsi" w:cstheme="minorBidi"/>
                <w:i w:val="0"/>
                <w:iCs w:val="0"/>
                <w:noProof/>
                <w:sz w:val="22"/>
                <w:szCs w:val="22"/>
              </w:rPr>
              <w:tab/>
            </w:r>
            <w:r w:rsidR="00AE37B5" w:rsidRPr="006A37C9">
              <w:rPr>
                <w:rStyle w:val="Hyperlink"/>
                <w:noProof/>
              </w:rPr>
              <w:t>Spurious Emissions</w:t>
            </w:r>
            <w:r w:rsidR="00AE37B5">
              <w:rPr>
                <w:noProof/>
                <w:webHidden/>
              </w:rPr>
              <w:tab/>
            </w:r>
            <w:r w:rsidR="00AE37B5">
              <w:rPr>
                <w:noProof/>
                <w:webHidden/>
              </w:rPr>
              <w:fldChar w:fldCharType="begin"/>
            </w:r>
            <w:r w:rsidR="00AE37B5">
              <w:rPr>
                <w:noProof/>
                <w:webHidden/>
              </w:rPr>
              <w:instrText xml:space="preserve"> PAGEREF _Toc463358349 \h </w:instrText>
            </w:r>
            <w:r w:rsidR="00AE37B5">
              <w:rPr>
                <w:noProof/>
                <w:webHidden/>
              </w:rPr>
            </w:r>
            <w:r w:rsidR="00AE37B5">
              <w:rPr>
                <w:noProof/>
                <w:webHidden/>
              </w:rPr>
              <w:fldChar w:fldCharType="separate"/>
            </w:r>
            <w:r w:rsidR="00AE37B5">
              <w:rPr>
                <w:noProof/>
                <w:webHidden/>
              </w:rPr>
              <w:t>3-6</w:t>
            </w:r>
            <w:r w:rsidR="00AE37B5">
              <w:rPr>
                <w:noProof/>
                <w:webHidden/>
              </w:rPr>
              <w:fldChar w:fldCharType="end"/>
            </w:r>
          </w:hyperlink>
        </w:p>
        <w:p w14:paraId="2CC3AC6F" w14:textId="513E5FFF" w:rsidR="00AE37B5" w:rsidRDefault="008E308B">
          <w:pPr>
            <w:pStyle w:val="TOC3"/>
            <w:rPr>
              <w:rFonts w:asciiTheme="minorHAnsi" w:eastAsiaTheme="minorEastAsia" w:hAnsiTheme="minorHAnsi" w:cstheme="minorBidi"/>
              <w:i w:val="0"/>
              <w:iCs w:val="0"/>
              <w:noProof/>
              <w:sz w:val="22"/>
              <w:szCs w:val="22"/>
            </w:rPr>
          </w:pPr>
          <w:hyperlink w:anchor="_Toc463358350" w:history="1">
            <w:r w:rsidR="00AE37B5" w:rsidRPr="006A37C9">
              <w:rPr>
                <w:rStyle w:val="Hyperlink"/>
                <w:noProof/>
              </w:rPr>
              <w:t>3.9.4</w:t>
            </w:r>
            <w:r w:rsidR="00AE37B5">
              <w:rPr>
                <w:rFonts w:asciiTheme="minorHAnsi" w:eastAsiaTheme="minorEastAsia" w:hAnsiTheme="minorHAnsi" w:cstheme="minorBidi"/>
                <w:i w:val="0"/>
                <w:iCs w:val="0"/>
                <w:noProof/>
                <w:sz w:val="22"/>
                <w:szCs w:val="22"/>
              </w:rPr>
              <w:tab/>
            </w:r>
            <w:r w:rsidR="00AE37B5" w:rsidRPr="006A37C9">
              <w:rPr>
                <w:rStyle w:val="Hyperlink"/>
                <w:noProof/>
              </w:rPr>
              <w:t>Cross Modulation</w:t>
            </w:r>
            <w:r w:rsidR="00AE37B5">
              <w:rPr>
                <w:noProof/>
                <w:webHidden/>
              </w:rPr>
              <w:tab/>
            </w:r>
            <w:r w:rsidR="00AE37B5">
              <w:rPr>
                <w:noProof/>
                <w:webHidden/>
              </w:rPr>
              <w:fldChar w:fldCharType="begin"/>
            </w:r>
            <w:r w:rsidR="00AE37B5">
              <w:rPr>
                <w:noProof/>
                <w:webHidden/>
              </w:rPr>
              <w:instrText xml:space="preserve"> PAGEREF _Toc463358350 \h </w:instrText>
            </w:r>
            <w:r w:rsidR="00AE37B5">
              <w:rPr>
                <w:noProof/>
                <w:webHidden/>
              </w:rPr>
            </w:r>
            <w:r w:rsidR="00AE37B5">
              <w:rPr>
                <w:noProof/>
                <w:webHidden/>
              </w:rPr>
              <w:fldChar w:fldCharType="separate"/>
            </w:r>
            <w:r w:rsidR="00AE37B5">
              <w:rPr>
                <w:noProof/>
                <w:webHidden/>
              </w:rPr>
              <w:t>3-6</w:t>
            </w:r>
            <w:r w:rsidR="00AE37B5">
              <w:rPr>
                <w:noProof/>
                <w:webHidden/>
              </w:rPr>
              <w:fldChar w:fldCharType="end"/>
            </w:r>
          </w:hyperlink>
        </w:p>
        <w:p w14:paraId="69BAF22B" w14:textId="18E46DD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51" w:history="1">
            <w:r w:rsidR="00AE37B5" w:rsidRPr="006A37C9">
              <w:rPr>
                <w:rStyle w:val="Hyperlink"/>
                <w:noProof/>
              </w:rPr>
              <w:t>3.10</w:t>
            </w:r>
            <w:r w:rsidR="00AE37B5">
              <w:rPr>
                <w:rFonts w:asciiTheme="minorHAnsi" w:eastAsiaTheme="minorEastAsia" w:hAnsiTheme="minorHAnsi" w:cstheme="minorBidi"/>
                <w:smallCaps w:val="0"/>
                <w:noProof/>
                <w:sz w:val="22"/>
                <w:szCs w:val="22"/>
              </w:rPr>
              <w:tab/>
            </w:r>
            <w:r w:rsidR="00AE37B5" w:rsidRPr="006A37C9">
              <w:rPr>
                <w:rStyle w:val="Hyperlink"/>
                <w:noProof/>
              </w:rPr>
              <w:t>Reducing Interference Related to Airport Installations</w:t>
            </w:r>
            <w:r w:rsidR="00AE37B5">
              <w:rPr>
                <w:noProof/>
                <w:webHidden/>
              </w:rPr>
              <w:tab/>
            </w:r>
            <w:r w:rsidR="00AE37B5">
              <w:rPr>
                <w:noProof/>
                <w:webHidden/>
              </w:rPr>
              <w:fldChar w:fldCharType="begin"/>
            </w:r>
            <w:r w:rsidR="00AE37B5">
              <w:rPr>
                <w:noProof/>
                <w:webHidden/>
              </w:rPr>
              <w:instrText xml:space="preserve"> PAGEREF _Toc463358351 \h </w:instrText>
            </w:r>
            <w:r w:rsidR="00AE37B5">
              <w:rPr>
                <w:noProof/>
                <w:webHidden/>
              </w:rPr>
            </w:r>
            <w:r w:rsidR="00AE37B5">
              <w:rPr>
                <w:noProof/>
                <w:webHidden/>
              </w:rPr>
              <w:fldChar w:fldCharType="separate"/>
            </w:r>
            <w:r w:rsidR="00AE37B5">
              <w:rPr>
                <w:noProof/>
                <w:webHidden/>
              </w:rPr>
              <w:t>3-7</w:t>
            </w:r>
            <w:r w:rsidR="00AE37B5">
              <w:rPr>
                <w:noProof/>
                <w:webHidden/>
              </w:rPr>
              <w:fldChar w:fldCharType="end"/>
            </w:r>
          </w:hyperlink>
        </w:p>
        <w:p w14:paraId="43E93F47" w14:textId="61E69558" w:rsidR="00AE37B5" w:rsidRDefault="008E308B">
          <w:pPr>
            <w:pStyle w:val="TOC3"/>
            <w:rPr>
              <w:rFonts w:asciiTheme="minorHAnsi" w:eastAsiaTheme="minorEastAsia" w:hAnsiTheme="minorHAnsi" w:cstheme="minorBidi"/>
              <w:i w:val="0"/>
              <w:iCs w:val="0"/>
              <w:noProof/>
              <w:sz w:val="22"/>
              <w:szCs w:val="22"/>
            </w:rPr>
          </w:pPr>
          <w:hyperlink w:anchor="_Toc463358352" w:history="1">
            <w:r w:rsidR="00AE37B5" w:rsidRPr="006A37C9">
              <w:rPr>
                <w:rStyle w:val="Hyperlink"/>
                <w:noProof/>
              </w:rPr>
              <w:t>3.10.1</w:t>
            </w:r>
            <w:r w:rsidR="00AE37B5">
              <w:rPr>
                <w:rFonts w:asciiTheme="minorHAnsi" w:eastAsiaTheme="minorEastAsia" w:hAnsiTheme="minorHAnsi" w:cstheme="minorBidi"/>
                <w:i w:val="0"/>
                <w:iCs w:val="0"/>
                <w:noProof/>
                <w:sz w:val="22"/>
                <w:szCs w:val="22"/>
              </w:rPr>
              <w:tab/>
            </w:r>
            <w:r w:rsidR="00AE37B5" w:rsidRPr="006A37C9">
              <w:rPr>
                <w:rStyle w:val="Hyperlink"/>
                <w:noProof/>
              </w:rPr>
              <w:t>Space or Path Attenuation</w:t>
            </w:r>
            <w:r w:rsidR="00AE37B5">
              <w:rPr>
                <w:noProof/>
                <w:webHidden/>
              </w:rPr>
              <w:tab/>
            </w:r>
            <w:r w:rsidR="00AE37B5">
              <w:rPr>
                <w:noProof/>
                <w:webHidden/>
              </w:rPr>
              <w:fldChar w:fldCharType="begin"/>
            </w:r>
            <w:r w:rsidR="00AE37B5">
              <w:rPr>
                <w:noProof/>
                <w:webHidden/>
              </w:rPr>
              <w:instrText xml:space="preserve"> PAGEREF _Toc463358352 \h </w:instrText>
            </w:r>
            <w:r w:rsidR="00AE37B5">
              <w:rPr>
                <w:noProof/>
                <w:webHidden/>
              </w:rPr>
            </w:r>
            <w:r w:rsidR="00AE37B5">
              <w:rPr>
                <w:noProof/>
                <w:webHidden/>
              </w:rPr>
              <w:fldChar w:fldCharType="separate"/>
            </w:r>
            <w:r w:rsidR="00AE37B5">
              <w:rPr>
                <w:noProof/>
                <w:webHidden/>
              </w:rPr>
              <w:t>3-7</w:t>
            </w:r>
            <w:r w:rsidR="00AE37B5">
              <w:rPr>
                <w:noProof/>
                <w:webHidden/>
              </w:rPr>
              <w:fldChar w:fldCharType="end"/>
            </w:r>
          </w:hyperlink>
        </w:p>
        <w:p w14:paraId="662D5098" w14:textId="70DB9F60" w:rsidR="00AE37B5" w:rsidRDefault="008E308B">
          <w:pPr>
            <w:pStyle w:val="TOC3"/>
            <w:rPr>
              <w:rFonts w:asciiTheme="minorHAnsi" w:eastAsiaTheme="minorEastAsia" w:hAnsiTheme="minorHAnsi" w:cstheme="minorBidi"/>
              <w:i w:val="0"/>
              <w:iCs w:val="0"/>
              <w:noProof/>
              <w:sz w:val="22"/>
              <w:szCs w:val="22"/>
            </w:rPr>
          </w:pPr>
          <w:hyperlink w:anchor="_Toc463358353" w:history="1">
            <w:r w:rsidR="00AE37B5" w:rsidRPr="006A37C9">
              <w:rPr>
                <w:rStyle w:val="Hyperlink"/>
                <w:noProof/>
              </w:rPr>
              <w:t>3.10.2</w:t>
            </w:r>
            <w:r w:rsidR="00AE37B5">
              <w:rPr>
                <w:rFonts w:asciiTheme="minorHAnsi" w:eastAsiaTheme="minorEastAsia" w:hAnsiTheme="minorHAnsi" w:cstheme="minorBidi"/>
                <w:i w:val="0"/>
                <w:iCs w:val="0"/>
                <w:noProof/>
                <w:sz w:val="22"/>
                <w:szCs w:val="22"/>
              </w:rPr>
              <w:tab/>
            </w:r>
            <w:r w:rsidR="00AE37B5" w:rsidRPr="006A37C9">
              <w:rPr>
                <w:rStyle w:val="Hyperlink"/>
                <w:noProof/>
              </w:rPr>
              <w:t>Cavity Filters</w:t>
            </w:r>
            <w:r w:rsidR="00AE37B5">
              <w:rPr>
                <w:noProof/>
                <w:webHidden/>
              </w:rPr>
              <w:tab/>
            </w:r>
            <w:r w:rsidR="00AE37B5">
              <w:rPr>
                <w:noProof/>
                <w:webHidden/>
              </w:rPr>
              <w:fldChar w:fldCharType="begin"/>
            </w:r>
            <w:r w:rsidR="00AE37B5">
              <w:rPr>
                <w:noProof/>
                <w:webHidden/>
              </w:rPr>
              <w:instrText xml:space="preserve"> PAGEREF _Toc463358353 \h </w:instrText>
            </w:r>
            <w:r w:rsidR="00AE37B5">
              <w:rPr>
                <w:noProof/>
                <w:webHidden/>
              </w:rPr>
            </w:r>
            <w:r w:rsidR="00AE37B5">
              <w:rPr>
                <w:noProof/>
                <w:webHidden/>
              </w:rPr>
              <w:fldChar w:fldCharType="separate"/>
            </w:r>
            <w:r w:rsidR="00AE37B5">
              <w:rPr>
                <w:noProof/>
                <w:webHidden/>
              </w:rPr>
              <w:t>3-8</w:t>
            </w:r>
            <w:r w:rsidR="00AE37B5">
              <w:rPr>
                <w:noProof/>
                <w:webHidden/>
              </w:rPr>
              <w:fldChar w:fldCharType="end"/>
            </w:r>
          </w:hyperlink>
        </w:p>
        <w:p w14:paraId="7379D432" w14:textId="67843870" w:rsidR="00AE37B5" w:rsidRDefault="008E308B">
          <w:pPr>
            <w:pStyle w:val="TOC3"/>
            <w:rPr>
              <w:rFonts w:asciiTheme="minorHAnsi" w:eastAsiaTheme="minorEastAsia" w:hAnsiTheme="minorHAnsi" w:cstheme="minorBidi"/>
              <w:i w:val="0"/>
              <w:iCs w:val="0"/>
              <w:noProof/>
              <w:sz w:val="22"/>
              <w:szCs w:val="22"/>
            </w:rPr>
          </w:pPr>
          <w:hyperlink w:anchor="_Toc463358354" w:history="1">
            <w:r w:rsidR="00AE37B5" w:rsidRPr="006A37C9">
              <w:rPr>
                <w:rStyle w:val="Hyperlink"/>
                <w:noProof/>
              </w:rPr>
              <w:t>3.10.3</w:t>
            </w:r>
            <w:r w:rsidR="00AE37B5">
              <w:rPr>
                <w:rFonts w:asciiTheme="minorHAnsi" w:eastAsiaTheme="minorEastAsia" w:hAnsiTheme="minorHAnsi" w:cstheme="minorBidi"/>
                <w:i w:val="0"/>
                <w:iCs w:val="0"/>
                <w:noProof/>
                <w:sz w:val="22"/>
                <w:szCs w:val="22"/>
              </w:rPr>
              <w:tab/>
            </w:r>
            <w:r w:rsidR="00AE37B5" w:rsidRPr="006A37C9">
              <w:rPr>
                <w:rStyle w:val="Hyperlink"/>
                <w:noProof/>
              </w:rPr>
              <w:t>Ferrite Isolators</w:t>
            </w:r>
            <w:r w:rsidR="00AE37B5">
              <w:rPr>
                <w:noProof/>
                <w:webHidden/>
              </w:rPr>
              <w:tab/>
            </w:r>
            <w:r w:rsidR="00AE37B5">
              <w:rPr>
                <w:noProof/>
                <w:webHidden/>
              </w:rPr>
              <w:fldChar w:fldCharType="begin"/>
            </w:r>
            <w:r w:rsidR="00AE37B5">
              <w:rPr>
                <w:noProof/>
                <w:webHidden/>
              </w:rPr>
              <w:instrText xml:space="preserve"> PAGEREF _Toc463358354 \h </w:instrText>
            </w:r>
            <w:r w:rsidR="00AE37B5">
              <w:rPr>
                <w:noProof/>
                <w:webHidden/>
              </w:rPr>
            </w:r>
            <w:r w:rsidR="00AE37B5">
              <w:rPr>
                <w:noProof/>
                <w:webHidden/>
              </w:rPr>
              <w:fldChar w:fldCharType="separate"/>
            </w:r>
            <w:r w:rsidR="00AE37B5">
              <w:rPr>
                <w:noProof/>
                <w:webHidden/>
              </w:rPr>
              <w:t>3-9</w:t>
            </w:r>
            <w:r w:rsidR="00AE37B5">
              <w:rPr>
                <w:noProof/>
                <w:webHidden/>
              </w:rPr>
              <w:fldChar w:fldCharType="end"/>
            </w:r>
          </w:hyperlink>
        </w:p>
        <w:p w14:paraId="23CE8178" w14:textId="254B4D0D" w:rsidR="00AE37B5" w:rsidRDefault="008E308B">
          <w:pPr>
            <w:pStyle w:val="TOC3"/>
            <w:rPr>
              <w:rFonts w:asciiTheme="minorHAnsi" w:eastAsiaTheme="minorEastAsia" w:hAnsiTheme="minorHAnsi" w:cstheme="minorBidi"/>
              <w:i w:val="0"/>
              <w:iCs w:val="0"/>
              <w:noProof/>
              <w:sz w:val="22"/>
              <w:szCs w:val="22"/>
            </w:rPr>
          </w:pPr>
          <w:hyperlink w:anchor="_Toc463358355" w:history="1">
            <w:r w:rsidR="00AE37B5" w:rsidRPr="006A37C9">
              <w:rPr>
                <w:rStyle w:val="Hyperlink"/>
                <w:noProof/>
              </w:rPr>
              <w:t>3.10.4</w:t>
            </w:r>
            <w:r w:rsidR="00AE37B5">
              <w:rPr>
                <w:rFonts w:asciiTheme="minorHAnsi" w:eastAsiaTheme="minorEastAsia" w:hAnsiTheme="minorHAnsi" w:cstheme="minorBidi"/>
                <w:i w:val="0"/>
                <w:iCs w:val="0"/>
                <w:noProof/>
                <w:sz w:val="22"/>
                <w:szCs w:val="22"/>
              </w:rPr>
              <w:tab/>
            </w:r>
            <w:r w:rsidR="00AE37B5" w:rsidRPr="006A37C9">
              <w:rPr>
                <w:rStyle w:val="Hyperlink"/>
                <w:noProof/>
              </w:rPr>
              <w:t>Crystal Filters</w:t>
            </w:r>
            <w:r w:rsidR="00AE37B5">
              <w:rPr>
                <w:noProof/>
                <w:webHidden/>
              </w:rPr>
              <w:tab/>
            </w:r>
            <w:r w:rsidR="00AE37B5">
              <w:rPr>
                <w:noProof/>
                <w:webHidden/>
              </w:rPr>
              <w:fldChar w:fldCharType="begin"/>
            </w:r>
            <w:r w:rsidR="00AE37B5">
              <w:rPr>
                <w:noProof/>
                <w:webHidden/>
              </w:rPr>
              <w:instrText xml:space="preserve"> PAGEREF _Toc463358355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4449A372" w14:textId="5629D520" w:rsidR="00AE37B5" w:rsidRDefault="008E308B">
          <w:pPr>
            <w:pStyle w:val="TOC3"/>
            <w:rPr>
              <w:rFonts w:asciiTheme="minorHAnsi" w:eastAsiaTheme="minorEastAsia" w:hAnsiTheme="minorHAnsi" w:cstheme="minorBidi"/>
              <w:i w:val="0"/>
              <w:iCs w:val="0"/>
              <w:noProof/>
              <w:sz w:val="22"/>
              <w:szCs w:val="22"/>
            </w:rPr>
          </w:pPr>
          <w:hyperlink w:anchor="_Toc463358356" w:history="1">
            <w:r w:rsidR="00AE37B5" w:rsidRPr="006A37C9">
              <w:rPr>
                <w:rStyle w:val="Hyperlink"/>
                <w:noProof/>
              </w:rPr>
              <w:t>3.10.5</w:t>
            </w:r>
            <w:r w:rsidR="00AE37B5">
              <w:rPr>
                <w:rFonts w:asciiTheme="minorHAnsi" w:eastAsiaTheme="minorEastAsia" w:hAnsiTheme="minorHAnsi" w:cstheme="minorBidi"/>
                <w:i w:val="0"/>
                <w:iCs w:val="0"/>
                <w:noProof/>
                <w:sz w:val="22"/>
                <w:szCs w:val="22"/>
              </w:rPr>
              <w:tab/>
            </w:r>
            <w:r w:rsidR="00AE37B5" w:rsidRPr="006A37C9">
              <w:rPr>
                <w:rStyle w:val="Hyperlink"/>
                <w:noProof/>
              </w:rPr>
              <w:t>Antenna Gain</w:t>
            </w:r>
            <w:r w:rsidR="00AE37B5">
              <w:rPr>
                <w:noProof/>
                <w:webHidden/>
              </w:rPr>
              <w:tab/>
            </w:r>
            <w:r w:rsidR="00AE37B5">
              <w:rPr>
                <w:noProof/>
                <w:webHidden/>
              </w:rPr>
              <w:fldChar w:fldCharType="begin"/>
            </w:r>
            <w:r w:rsidR="00AE37B5">
              <w:rPr>
                <w:noProof/>
                <w:webHidden/>
              </w:rPr>
              <w:instrText xml:space="preserve"> PAGEREF _Toc463358356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581037DC" w14:textId="300B0EA4" w:rsidR="00AE37B5" w:rsidRDefault="008E308B">
          <w:pPr>
            <w:pStyle w:val="TOC3"/>
            <w:rPr>
              <w:rFonts w:asciiTheme="minorHAnsi" w:eastAsiaTheme="minorEastAsia" w:hAnsiTheme="minorHAnsi" w:cstheme="minorBidi"/>
              <w:i w:val="0"/>
              <w:iCs w:val="0"/>
              <w:noProof/>
              <w:sz w:val="22"/>
              <w:szCs w:val="22"/>
            </w:rPr>
          </w:pPr>
          <w:hyperlink w:anchor="_Toc463358357" w:history="1">
            <w:r w:rsidR="00AE37B5" w:rsidRPr="006A37C9">
              <w:rPr>
                <w:rStyle w:val="Hyperlink"/>
                <w:noProof/>
              </w:rPr>
              <w:t>3.10.6</w:t>
            </w:r>
            <w:r w:rsidR="00AE37B5">
              <w:rPr>
                <w:rFonts w:asciiTheme="minorHAnsi" w:eastAsiaTheme="minorEastAsia" w:hAnsiTheme="minorHAnsi" w:cstheme="minorBidi"/>
                <w:i w:val="0"/>
                <w:iCs w:val="0"/>
                <w:noProof/>
                <w:sz w:val="22"/>
                <w:szCs w:val="22"/>
              </w:rPr>
              <w:tab/>
            </w:r>
            <w:r w:rsidR="00AE37B5" w:rsidRPr="006A37C9">
              <w:rPr>
                <w:rStyle w:val="Hyperlink"/>
                <w:noProof/>
              </w:rPr>
              <w:t>Frequency Change</w:t>
            </w:r>
            <w:r w:rsidR="00AE37B5">
              <w:rPr>
                <w:noProof/>
                <w:webHidden/>
              </w:rPr>
              <w:tab/>
            </w:r>
            <w:r w:rsidR="00AE37B5">
              <w:rPr>
                <w:noProof/>
                <w:webHidden/>
              </w:rPr>
              <w:fldChar w:fldCharType="begin"/>
            </w:r>
            <w:r w:rsidR="00AE37B5">
              <w:rPr>
                <w:noProof/>
                <w:webHidden/>
              </w:rPr>
              <w:instrText xml:space="preserve"> PAGEREF _Toc463358357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013BDEE6" w14:textId="24A513BC" w:rsidR="00AE37B5" w:rsidRDefault="008E308B">
          <w:pPr>
            <w:pStyle w:val="TOC3"/>
            <w:rPr>
              <w:rFonts w:asciiTheme="minorHAnsi" w:eastAsiaTheme="minorEastAsia" w:hAnsiTheme="minorHAnsi" w:cstheme="minorBidi"/>
              <w:i w:val="0"/>
              <w:iCs w:val="0"/>
              <w:noProof/>
              <w:sz w:val="22"/>
              <w:szCs w:val="22"/>
            </w:rPr>
          </w:pPr>
          <w:hyperlink w:anchor="_Toc463358358" w:history="1">
            <w:r w:rsidR="00AE37B5" w:rsidRPr="006A37C9">
              <w:rPr>
                <w:rStyle w:val="Hyperlink"/>
                <w:noProof/>
              </w:rPr>
              <w:t>3.10.7</w:t>
            </w:r>
            <w:r w:rsidR="00AE37B5">
              <w:rPr>
                <w:rFonts w:asciiTheme="minorHAnsi" w:eastAsiaTheme="minorEastAsia" w:hAnsiTheme="minorHAnsi" w:cstheme="minorBidi"/>
                <w:i w:val="0"/>
                <w:iCs w:val="0"/>
                <w:noProof/>
                <w:sz w:val="22"/>
                <w:szCs w:val="22"/>
              </w:rPr>
              <w:tab/>
            </w:r>
            <w:r w:rsidR="00AE37B5" w:rsidRPr="006A37C9">
              <w:rPr>
                <w:rStyle w:val="Hyperlink"/>
                <w:noProof/>
              </w:rPr>
              <w:t>Calculating Transmitter Intermodulation Susceptibility</w:t>
            </w:r>
            <w:r w:rsidR="00AE37B5">
              <w:rPr>
                <w:noProof/>
                <w:webHidden/>
              </w:rPr>
              <w:tab/>
            </w:r>
            <w:r w:rsidR="00AE37B5">
              <w:rPr>
                <w:noProof/>
                <w:webHidden/>
              </w:rPr>
              <w:fldChar w:fldCharType="begin"/>
            </w:r>
            <w:r w:rsidR="00AE37B5">
              <w:rPr>
                <w:noProof/>
                <w:webHidden/>
              </w:rPr>
              <w:instrText xml:space="preserve"> PAGEREF _Toc463358358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70E2C736" w14:textId="7F4DD7A4" w:rsidR="00AE37B5" w:rsidRDefault="008E308B">
          <w:pPr>
            <w:pStyle w:val="TOC3"/>
            <w:rPr>
              <w:rFonts w:asciiTheme="minorHAnsi" w:eastAsiaTheme="minorEastAsia" w:hAnsiTheme="minorHAnsi" w:cstheme="minorBidi"/>
              <w:i w:val="0"/>
              <w:iCs w:val="0"/>
              <w:noProof/>
              <w:sz w:val="22"/>
              <w:szCs w:val="22"/>
            </w:rPr>
          </w:pPr>
          <w:hyperlink w:anchor="_Toc463358359" w:history="1">
            <w:r w:rsidR="00AE37B5" w:rsidRPr="006A37C9">
              <w:rPr>
                <w:rStyle w:val="Hyperlink"/>
                <w:noProof/>
              </w:rPr>
              <w:t>3.10.8</w:t>
            </w:r>
            <w:r w:rsidR="00AE37B5">
              <w:rPr>
                <w:rFonts w:asciiTheme="minorHAnsi" w:eastAsiaTheme="minorEastAsia" w:hAnsiTheme="minorHAnsi" w:cstheme="minorBidi"/>
                <w:i w:val="0"/>
                <w:iCs w:val="0"/>
                <w:noProof/>
                <w:sz w:val="22"/>
                <w:szCs w:val="22"/>
              </w:rPr>
              <w:tab/>
            </w:r>
            <w:r w:rsidR="00AE37B5" w:rsidRPr="006A37C9">
              <w:rPr>
                <w:rStyle w:val="Hyperlink"/>
                <w:noProof/>
              </w:rPr>
              <w:t>Conclusion</w:t>
            </w:r>
            <w:r w:rsidR="00AE37B5">
              <w:rPr>
                <w:noProof/>
                <w:webHidden/>
              </w:rPr>
              <w:tab/>
            </w:r>
            <w:r w:rsidR="00AE37B5">
              <w:rPr>
                <w:noProof/>
                <w:webHidden/>
              </w:rPr>
              <w:fldChar w:fldCharType="begin"/>
            </w:r>
            <w:r w:rsidR="00AE37B5">
              <w:rPr>
                <w:noProof/>
                <w:webHidden/>
              </w:rPr>
              <w:instrText xml:space="preserve"> PAGEREF _Toc463358359 \h </w:instrText>
            </w:r>
            <w:r w:rsidR="00AE37B5">
              <w:rPr>
                <w:noProof/>
                <w:webHidden/>
              </w:rPr>
            </w:r>
            <w:r w:rsidR="00AE37B5">
              <w:rPr>
                <w:noProof/>
                <w:webHidden/>
              </w:rPr>
              <w:fldChar w:fldCharType="separate"/>
            </w:r>
            <w:r w:rsidR="00AE37B5">
              <w:rPr>
                <w:noProof/>
                <w:webHidden/>
              </w:rPr>
              <w:t>3-11</w:t>
            </w:r>
            <w:r w:rsidR="00AE37B5">
              <w:rPr>
                <w:noProof/>
                <w:webHidden/>
              </w:rPr>
              <w:fldChar w:fldCharType="end"/>
            </w:r>
          </w:hyperlink>
        </w:p>
        <w:p w14:paraId="47016285" w14:textId="24783E68" w:rsidR="00AE37B5" w:rsidRDefault="008E308B">
          <w:pPr>
            <w:pStyle w:val="TOC1"/>
            <w:rPr>
              <w:rFonts w:asciiTheme="minorHAnsi" w:eastAsiaTheme="minorEastAsia" w:hAnsiTheme="minorHAnsi" w:cstheme="minorBidi"/>
              <w:b w:val="0"/>
              <w:bCs w:val="0"/>
              <w:caps w:val="0"/>
              <w:noProof/>
              <w:sz w:val="22"/>
              <w:szCs w:val="22"/>
            </w:rPr>
          </w:pPr>
          <w:hyperlink w:anchor="_Toc463358360" w:history="1">
            <w:r w:rsidR="00AE37B5" w:rsidRPr="006A37C9">
              <w:rPr>
                <w:rStyle w:val="Hyperlink"/>
                <w:noProof/>
              </w:rPr>
              <w:t>4.</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HF FREQUENCIES</w:t>
            </w:r>
            <w:r w:rsidR="00AE37B5">
              <w:rPr>
                <w:noProof/>
                <w:webHidden/>
              </w:rPr>
              <w:tab/>
            </w:r>
            <w:r w:rsidR="00AE37B5">
              <w:rPr>
                <w:noProof/>
                <w:webHidden/>
              </w:rPr>
              <w:fldChar w:fldCharType="begin"/>
            </w:r>
            <w:r w:rsidR="00AE37B5">
              <w:rPr>
                <w:noProof/>
                <w:webHidden/>
              </w:rPr>
              <w:instrText xml:space="preserve"> PAGEREF _Toc463358360 \h </w:instrText>
            </w:r>
            <w:r w:rsidR="00AE37B5">
              <w:rPr>
                <w:noProof/>
                <w:webHidden/>
              </w:rPr>
            </w:r>
            <w:r w:rsidR="00AE37B5">
              <w:rPr>
                <w:noProof/>
                <w:webHidden/>
              </w:rPr>
              <w:fldChar w:fldCharType="separate"/>
            </w:r>
            <w:r w:rsidR="00AE37B5">
              <w:rPr>
                <w:noProof/>
                <w:webHidden/>
              </w:rPr>
              <w:t>4-1</w:t>
            </w:r>
            <w:r w:rsidR="00AE37B5">
              <w:rPr>
                <w:noProof/>
                <w:webHidden/>
              </w:rPr>
              <w:fldChar w:fldCharType="end"/>
            </w:r>
          </w:hyperlink>
        </w:p>
        <w:p w14:paraId="1B2D7018" w14:textId="358FA52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1" w:history="1">
            <w:r w:rsidR="00AE37B5" w:rsidRPr="006A37C9">
              <w:rPr>
                <w:rStyle w:val="Hyperlink"/>
                <w:noProof/>
              </w:rPr>
              <w:t>4.1</w:t>
            </w:r>
            <w:r w:rsidR="00AE37B5">
              <w:rPr>
                <w:rFonts w:asciiTheme="minorHAnsi" w:eastAsiaTheme="minorEastAsia" w:hAnsiTheme="minorHAnsi" w:cstheme="minorBidi"/>
                <w:smallCaps w:val="0"/>
                <w:noProof/>
                <w:sz w:val="22"/>
                <w:szCs w:val="22"/>
              </w:rPr>
              <w:tab/>
            </w:r>
            <w:r w:rsidR="00AE37B5" w:rsidRPr="006A37C9">
              <w:rPr>
                <w:rStyle w:val="Hyperlink"/>
                <w:noProof/>
              </w:rPr>
              <w:t>Long Distance Operational Control (LDOC) high frequency assignments</w:t>
            </w:r>
            <w:r w:rsidR="00AE37B5">
              <w:rPr>
                <w:noProof/>
                <w:webHidden/>
              </w:rPr>
              <w:tab/>
            </w:r>
            <w:r w:rsidR="00AE37B5">
              <w:rPr>
                <w:noProof/>
                <w:webHidden/>
              </w:rPr>
              <w:fldChar w:fldCharType="begin"/>
            </w:r>
            <w:r w:rsidR="00AE37B5">
              <w:rPr>
                <w:noProof/>
                <w:webHidden/>
              </w:rPr>
              <w:instrText xml:space="preserve"> PAGEREF _Toc463358361 \h </w:instrText>
            </w:r>
            <w:r w:rsidR="00AE37B5">
              <w:rPr>
                <w:noProof/>
                <w:webHidden/>
              </w:rPr>
            </w:r>
            <w:r w:rsidR="00AE37B5">
              <w:rPr>
                <w:noProof/>
                <w:webHidden/>
              </w:rPr>
              <w:fldChar w:fldCharType="separate"/>
            </w:r>
            <w:r w:rsidR="00AE37B5">
              <w:rPr>
                <w:noProof/>
                <w:webHidden/>
              </w:rPr>
              <w:t>4-1</w:t>
            </w:r>
            <w:r w:rsidR="00AE37B5">
              <w:rPr>
                <w:noProof/>
                <w:webHidden/>
              </w:rPr>
              <w:fldChar w:fldCharType="end"/>
            </w:r>
          </w:hyperlink>
        </w:p>
        <w:p w14:paraId="39321226" w14:textId="4A1D820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2" w:history="1">
            <w:r w:rsidR="00AE37B5" w:rsidRPr="006A37C9">
              <w:rPr>
                <w:rStyle w:val="Hyperlink"/>
                <w:noProof/>
              </w:rPr>
              <w:t>4.2</w:t>
            </w:r>
            <w:r w:rsidR="00AE37B5">
              <w:rPr>
                <w:rFonts w:asciiTheme="minorHAnsi" w:eastAsiaTheme="minorEastAsia" w:hAnsiTheme="minorHAnsi" w:cstheme="minorBidi"/>
                <w:smallCaps w:val="0"/>
                <w:noProof/>
                <w:sz w:val="22"/>
                <w:szCs w:val="22"/>
              </w:rPr>
              <w:tab/>
            </w:r>
            <w:r w:rsidR="00AE37B5" w:rsidRPr="006A37C9">
              <w:rPr>
                <w:rStyle w:val="Hyperlink"/>
                <w:noProof/>
              </w:rPr>
              <w:t>ICAO High Frequency Enroute Radiotelephony Networks United States</w:t>
            </w:r>
            <w:r w:rsidR="00AE37B5">
              <w:rPr>
                <w:noProof/>
                <w:webHidden/>
              </w:rPr>
              <w:tab/>
            </w:r>
            <w:r w:rsidR="00AE37B5">
              <w:rPr>
                <w:noProof/>
                <w:webHidden/>
              </w:rPr>
              <w:fldChar w:fldCharType="begin"/>
            </w:r>
            <w:r w:rsidR="00AE37B5">
              <w:rPr>
                <w:noProof/>
                <w:webHidden/>
              </w:rPr>
              <w:instrText xml:space="preserve"> PAGEREF _Toc463358362 \h </w:instrText>
            </w:r>
            <w:r w:rsidR="00AE37B5">
              <w:rPr>
                <w:noProof/>
                <w:webHidden/>
              </w:rPr>
            </w:r>
            <w:r w:rsidR="00AE37B5">
              <w:rPr>
                <w:noProof/>
                <w:webHidden/>
              </w:rPr>
              <w:fldChar w:fldCharType="separate"/>
            </w:r>
            <w:r w:rsidR="00AE37B5">
              <w:rPr>
                <w:noProof/>
                <w:webHidden/>
              </w:rPr>
              <w:t>4-4</w:t>
            </w:r>
            <w:r w:rsidR="00AE37B5">
              <w:rPr>
                <w:noProof/>
                <w:webHidden/>
              </w:rPr>
              <w:fldChar w:fldCharType="end"/>
            </w:r>
          </w:hyperlink>
        </w:p>
        <w:p w14:paraId="50EF15F1" w14:textId="29726683" w:rsidR="00AE37B5" w:rsidRDefault="008E308B">
          <w:pPr>
            <w:pStyle w:val="TOC1"/>
            <w:rPr>
              <w:rFonts w:asciiTheme="minorHAnsi" w:eastAsiaTheme="minorEastAsia" w:hAnsiTheme="minorHAnsi" w:cstheme="minorBidi"/>
              <w:b w:val="0"/>
              <w:bCs w:val="0"/>
              <w:caps w:val="0"/>
              <w:noProof/>
              <w:sz w:val="22"/>
              <w:szCs w:val="22"/>
            </w:rPr>
          </w:pPr>
          <w:hyperlink w:anchor="_Toc463358363" w:history="1">
            <w:r w:rsidR="00AE37B5" w:rsidRPr="006A37C9">
              <w:rPr>
                <w:rStyle w:val="Hyperlink"/>
                <w:noProof/>
              </w:rPr>
              <w:t>5.</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Frequency Allocations, Coordination and Assignments</w:t>
            </w:r>
            <w:r w:rsidR="00AE37B5">
              <w:rPr>
                <w:noProof/>
                <w:webHidden/>
              </w:rPr>
              <w:tab/>
            </w:r>
            <w:r w:rsidR="00AE37B5">
              <w:rPr>
                <w:noProof/>
                <w:webHidden/>
              </w:rPr>
              <w:fldChar w:fldCharType="begin"/>
            </w:r>
            <w:r w:rsidR="00AE37B5">
              <w:rPr>
                <w:noProof/>
                <w:webHidden/>
              </w:rPr>
              <w:instrText xml:space="preserve"> PAGEREF _Toc463358363 \h </w:instrText>
            </w:r>
            <w:r w:rsidR="00AE37B5">
              <w:rPr>
                <w:noProof/>
                <w:webHidden/>
              </w:rPr>
            </w:r>
            <w:r w:rsidR="00AE37B5">
              <w:rPr>
                <w:noProof/>
                <w:webHidden/>
              </w:rPr>
              <w:fldChar w:fldCharType="separate"/>
            </w:r>
            <w:r w:rsidR="00AE37B5">
              <w:rPr>
                <w:noProof/>
                <w:webHidden/>
              </w:rPr>
              <w:t>5-5</w:t>
            </w:r>
            <w:r w:rsidR="00AE37B5">
              <w:rPr>
                <w:noProof/>
                <w:webHidden/>
              </w:rPr>
              <w:fldChar w:fldCharType="end"/>
            </w:r>
          </w:hyperlink>
        </w:p>
        <w:p w14:paraId="7F29AC18" w14:textId="1EA624F8"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4" w:history="1">
            <w:r w:rsidR="00AE37B5" w:rsidRPr="006A37C9">
              <w:rPr>
                <w:rStyle w:val="Hyperlink"/>
                <w:noProof/>
              </w:rPr>
              <w:t>5.1</w:t>
            </w:r>
            <w:r w:rsidR="00AE37B5">
              <w:rPr>
                <w:rFonts w:asciiTheme="minorHAnsi" w:eastAsiaTheme="minorEastAsia" w:hAnsiTheme="minorHAnsi" w:cstheme="minorBidi"/>
                <w:smallCaps w:val="0"/>
                <w:noProof/>
                <w:sz w:val="22"/>
                <w:szCs w:val="22"/>
              </w:rPr>
              <w:tab/>
            </w:r>
            <w:r w:rsidR="00AE37B5" w:rsidRPr="006A37C9">
              <w:rPr>
                <w:rStyle w:val="Hyperlink"/>
                <w:noProof/>
              </w:rPr>
              <w:t>The Usable Spectrum</w:t>
            </w:r>
            <w:r w:rsidR="00AE37B5">
              <w:rPr>
                <w:noProof/>
                <w:webHidden/>
              </w:rPr>
              <w:tab/>
            </w:r>
            <w:r w:rsidR="00AE37B5">
              <w:rPr>
                <w:noProof/>
                <w:webHidden/>
              </w:rPr>
              <w:fldChar w:fldCharType="begin"/>
            </w:r>
            <w:r w:rsidR="00AE37B5">
              <w:rPr>
                <w:noProof/>
                <w:webHidden/>
              </w:rPr>
              <w:instrText xml:space="preserve"> PAGEREF _Toc463358364 \h </w:instrText>
            </w:r>
            <w:r w:rsidR="00AE37B5">
              <w:rPr>
                <w:noProof/>
                <w:webHidden/>
              </w:rPr>
            </w:r>
            <w:r w:rsidR="00AE37B5">
              <w:rPr>
                <w:noProof/>
                <w:webHidden/>
              </w:rPr>
              <w:fldChar w:fldCharType="separate"/>
            </w:r>
            <w:r w:rsidR="00AE37B5">
              <w:rPr>
                <w:noProof/>
                <w:webHidden/>
              </w:rPr>
              <w:t>5-5</w:t>
            </w:r>
            <w:r w:rsidR="00AE37B5">
              <w:rPr>
                <w:noProof/>
                <w:webHidden/>
              </w:rPr>
              <w:fldChar w:fldCharType="end"/>
            </w:r>
          </w:hyperlink>
        </w:p>
        <w:p w14:paraId="7CBC03FC" w14:textId="215DA42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5" w:history="1">
            <w:r w:rsidR="00AE37B5" w:rsidRPr="006A37C9">
              <w:rPr>
                <w:rStyle w:val="Hyperlink"/>
                <w:noProof/>
              </w:rPr>
              <w:t>5.2</w:t>
            </w:r>
            <w:r w:rsidR="00AE37B5">
              <w:rPr>
                <w:rFonts w:asciiTheme="minorHAnsi" w:eastAsiaTheme="minorEastAsia" w:hAnsiTheme="minorHAnsi" w:cstheme="minorBidi"/>
                <w:smallCaps w:val="0"/>
                <w:noProof/>
                <w:sz w:val="22"/>
                <w:szCs w:val="22"/>
              </w:rPr>
              <w:tab/>
            </w:r>
            <w:r w:rsidR="00AE37B5" w:rsidRPr="006A37C9">
              <w:rPr>
                <w:rStyle w:val="Hyperlink"/>
                <w:noProof/>
              </w:rPr>
              <w:t>Problems Resulting From Increased Frequency Usage</w:t>
            </w:r>
            <w:r w:rsidR="00AE37B5">
              <w:rPr>
                <w:noProof/>
                <w:webHidden/>
              </w:rPr>
              <w:tab/>
            </w:r>
            <w:r w:rsidR="00AE37B5">
              <w:rPr>
                <w:noProof/>
                <w:webHidden/>
              </w:rPr>
              <w:fldChar w:fldCharType="begin"/>
            </w:r>
            <w:r w:rsidR="00AE37B5">
              <w:rPr>
                <w:noProof/>
                <w:webHidden/>
              </w:rPr>
              <w:instrText xml:space="preserve"> PAGEREF _Toc463358365 \h </w:instrText>
            </w:r>
            <w:r w:rsidR="00AE37B5">
              <w:rPr>
                <w:noProof/>
                <w:webHidden/>
              </w:rPr>
            </w:r>
            <w:r w:rsidR="00AE37B5">
              <w:rPr>
                <w:noProof/>
                <w:webHidden/>
              </w:rPr>
              <w:fldChar w:fldCharType="separate"/>
            </w:r>
            <w:r w:rsidR="00AE37B5">
              <w:rPr>
                <w:noProof/>
                <w:webHidden/>
              </w:rPr>
              <w:t>5-6</w:t>
            </w:r>
            <w:r w:rsidR="00AE37B5">
              <w:rPr>
                <w:noProof/>
                <w:webHidden/>
              </w:rPr>
              <w:fldChar w:fldCharType="end"/>
            </w:r>
          </w:hyperlink>
        </w:p>
        <w:p w14:paraId="53F1D0B5" w14:textId="44DA125E"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6" w:history="1">
            <w:r w:rsidR="00AE37B5" w:rsidRPr="006A37C9">
              <w:rPr>
                <w:rStyle w:val="Hyperlink"/>
                <w:noProof/>
              </w:rPr>
              <w:t>5.3</w:t>
            </w:r>
            <w:r w:rsidR="00AE37B5">
              <w:rPr>
                <w:rFonts w:asciiTheme="minorHAnsi" w:eastAsiaTheme="minorEastAsia" w:hAnsiTheme="minorHAnsi" w:cstheme="minorBidi"/>
                <w:smallCaps w:val="0"/>
                <w:noProof/>
                <w:sz w:val="22"/>
                <w:szCs w:val="22"/>
              </w:rPr>
              <w:tab/>
            </w:r>
            <w:r w:rsidR="00AE37B5" w:rsidRPr="006A37C9">
              <w:rPr>
                <w:rStyle w:val="Hyperlink"/>
                <w:noProof/>
              </w:rPr>
              <w:t>ELECTROMAGNETIC PROBLEMS</w:t>
            </w:r>
            <w:r w:rsidR="00AE37B5">
              <w:rPr>
                <w:noProof/>
                <w:webHidden/>
              </w:rPr>
              <w:tab/>
            </w:r>
            <w:r w:rsidR="00AE37B5">
              <w:rPr>
                <w:noProof/>
                <w:webHidden/>
              </w:rPr>
              <w:fldChar w:fldCharType="begin"/>
            </w:r>
            <w:r w:rsidR="00AE37B5">
              <w:rPr>
                <w:noProof/>
                <w:webHidden/>
              </w:rPr>
              <w:instrText xml:space="preserve"> PAGEREF _Toc463358366 \h </w:instrText>
            </w:r>
            <w:r w:rsidR="00AE37B5">
              <w:rPr>
                <w:noProof/>
                <w:webHidden/>
              </w:rPr>
            </w:r>
            <w:r w:rsidR="00AE37B5">
              <w:rPr>
                <w:noProof/>
                <w:webHidden/>
              </w:rPr>
              <w:fldChar w:fldCharType="separate"/>
            </w:r>
            <w:r w:rsidR="00AE37B5">
              <w:rPr>
                <w:noProof/>
                <w:webHidden/>
              </w:rPr>
              <w:t>5-7</w:t>
            </w:r>
            <w:r w:rsidR="00AE37B5">
              <w:rPr>
                <w:noProof/>
                <w:webHidden/>
              </w:rPr>
              <w:fldChar w:fldCharType="end"/>
            </w:r>
          </w:hyperlink>
        </w:p>
        <w:p w14:paraId="7EE09AD3" w14:textId="6D845382" w:rsidR="00AE37B5" w:rsidRDefault="008E308B">
          <w:pPr>
            <w:pStyle w:val="TOC1"/>
            <w:rPr>
              <w:rFonts w:asciiTheme="minorHAnsi" w:eastAsiaTheme="minorEastAsia" w:hAnsiTheme="minorHAnsi" w:cstheme="minorBidi"/>
              <w:b w:val="0"/>
              <w:bCs w:val="0"/>
              <w:caps w:val="0"/>
              <w:noProof/>
              <w:sz w:val="22"/>
              <w:szCs w:val="22"/>
            </w:rPr>
          </w:pPr>
          <w:hyperlink w:anchor="_Toc463358367" w:history="1">
            <w:r w:rsidR="00AE37B5" w:rsidRPr="006A37C9">
              <w:rPr>
                <w:rStyle w:val="Hyperlink"/>
                <w:noProof/>
              </w:rPr>
              <w:t>6.</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viation Spectrum Management</w:t>
            </w:r>
            <w:r w:rsidR="00AE37B5">
              <w:rPr>
                <w:noProof/>
                <w:webHidden/>
              </w:rPr>
              <w:tab/>
            </w:r>
            <w:r w:rsidR="00AE37B5">
              <w:rPr>
                <w:noProof/>
                <w:webHidden/>
              </w:rPr>
              <w:fldChar w:fldCharType="begin"/>
            </w:r>
            <w:r w:rsidR="00AE37B5">
              <w:rPr>
                <w:noProof/>
                <w:webHidden/>
              </w:rPr>
              <w:instrText xml:space="preserve"> PAGEREF _Toc463358367 \h </w:instrText>
            </w:r>
            <w:r w:rsidR="00AE37B5">
              <w:rPr>
                <w:noProof/>
                <w:webHidden/>
              </w:rPr>
            </w:r>
            <w:r w:rsidR="00AE37B5">
              <w:rPr>
                <w:noProof/>
                <w:webHidden/>
              </w:rPr>
              <w:fldChar w:fldCharType="separate"/>
            </w:r>
            <w:r w:rsidR="00AE37B5">
              <w:rPr>
                <w:noProof/>
                <w:webHidden/>
              </w:rPr>
              <w:t>6-8</w:t>
            </w:r>
            <w:r w:rsidR="00AE37B5">
              <w:rPr>
                <w:noProof/>
                <w:webHidden/>
              </w:rPr>
              <w:fldChar w:fldCharType="end"/>
            </w:r>
          </w:hyperlink>
        </w:p>
        <w:p w14:paraId="09A08026" w14:textId="2DBCF1A0"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8" w:history="1">
            <w:r w:rsidR="00AE37B5" w:rsidRPr="006A37C9">
              <w:rPr>
                <w:rStyle w:val="Hyperlink"/>
                <w:noProof/>
              </w:rPr>
              <w:t>6.1</w:t>
            </w:r>
            <w:r w:rsidR="00AE37B5">
              <w:rPr>
                <w:rFonts w:asciiTheme="minorHAnsi" w:eastAsiaTheme="minorEastAsia" w:hAnsiTheme="minorHAnsi" w:cstheme="minorBidi"/>
                <w:smallCaps w:val="0"/>
                <w:noProof/>
                <w:sz w:val="22"/>
                <w:szCs w:val="22"/>
              </w:rPr>
              <w:tab/>
            </w:r>
            <w:r w:rsidR="00AE37B5" w:rsidRPr="006A37C9">
              <w:rPr>
                <w:rStyle w:val="Hyperlink"/>
                <w:noProof/>
              </w:rPr>
              <w:t>Introduction</w:t>
            </w:r>
            <w:r w:rsidR="00AE37B5">
              <w:rPr>
                <w:noProof/>
                <w:webHidden/>
              </w:rPr>
              <w:tab/>
            </w:r>
            <w:r w:rsidR="00AE37B5">
              <w:rPr>
                <w:noProof/>
                <w:webHidden/>
              </w:rPr>
              <w:fldChar w:fldCharType="begin"/>
            </w:r>
            <w:r w:rsidR="00AE37B5">
              <w:rPr>
                <w:noProof/>
                <w:webHidden/>
              </w:rPr>
              <w:instrText xml:space="preserve"> PAGEREF _Toc463358368 \h </w:instrText>
            </w:r>
            <w:r w:rsidR="00AE37B5">
              <w:rPr>
                <w:noProof/>
                <w:webHidden/>
              </w:rPr>
            </w:r>
            <w:r w:rsidR="00AE37B5">
              <w:rPr>
                <w:noProof/>
                <w:webHidden/>
              </w:rPr>
              <w:fldChar w:fldCharType="separate"/>
            </w:r>
            <w:r w:rsidR="00AE37B5">
              <w:rPr>
                <w:noProof/>
                <w:webHidden/>
              </w:rPr>
              <w:t>6-8</w:t>
            </w:r>
            <w:r w:rsidR="00AE37B5">
              <w:rPr>
                <w:noProof/>
                <w:webHidden/>
              </w:rPr>
              <w:fldChar w:fldCharType="end"/>
            </w:r>
          </w:hyperlink>
        </w:p>
        <w:p w14:paraId="6D60F011" w14:textId="6C4959FC"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9" w:history="1">
            <w:r w:rsidR="00AE37B5" w:rsidRPr="006A37C9">
              <w:rPr>
                <w:rStyle w:val="Hyperlink"/>
                <w:noProof/>
              </w:rPr>
              <w:t>6.2</w:t>
            </w:r>
            <w:r w:rsidR="00AE37B5">
              <w:rPr>
                <w:rFonts w:asciiTheme="minorHAnsi" w:eastAsiaTheme="minorEastAsia" w:hAnsiTheme="minorHAnsi" w:cstheme="minorBidi"/>
                <w:smallCaps w:val="0"/>
                <w:noProof/>
                <w:sz w:val="22"/>
                <w:szCs w:val="22"/>
              </w:rPr>
              <w:tab/>
            </w:r>
            <w:r w:rsidR="00AE37B5" w:rsidRPr="006A37C9">
              <w:rPr>
                <w:rStyle w:val="Hyperlink"/>
                <w:noProof/>
              </w:rPr>
              <w:t>The regulatory domain</w:t>
            </w:r>
            <w:r w:rsidR="00AE37B5">
              <w:rPr>
                <w:noProof/>
                <w:webHidden/>
              </w:rPr>
              <w:tab/>
            </w:r>
            <w:r w:rsidR="00AE37B5">
              <w:rPr>
                <w:noProof/>
                <w:webHidden/>
              </w:rPr>
              <w:fldChar w:fldCharType="begin"/>
            </w:r>
            <w:r w:rsidR="00AE37B5">
              <w:rPr>
                <w:noProof/>
                <w:webHidden/>
              </w:rPr>
              <w:instrText xml:space="preserve"> PAGEREF _Toc463358369 \h </w:instrText>
            </w:r>
            <w:r w:rsidR="00AE37B5">
              <w:rPr>
                <w:noProof/>
                <w:webHidden/>
              </w:rPr>
            </w:r>
            <w:r w:rsidR="00AE37B5">
              <w:rPr>
                <w:noProof/>
                <w:webHidden/>
              </w:rPr>
              <w:fldChar w:fldCharType="separate"/>
            </w:r>
            <w:r w:rsidR="00AE37B5">
              <w:rPr>
                <w:noProof/>
                <w:webHidden/>
              </w:rPr>
              <w:t>6-9</w:t>
            </w:r>
            <w:r w:rsidR="00AE37B5">
              <w:rPr>
                <w:noProof/>
                <w:webHidden/>
              </w:rPr>
              <w:fldChar w:fldCharType="end"/>
            </w:r>
          </w:hyperlink>
        </w:p>
        <w:p w14:paraId="3AE6BA35" w14:textId="3D039C7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70" w:history="1">
            <w:r w:rsidR="00AE37B5" w:rsidRPr="006A37C9">
              <w:rPr>
                <w:rStyle w:val="Hyperlink"/>
                <w:noProof/>
              </w:rPr>
              <w:t>6.3</w:t>
            </w:r>
            <w:r w:rsidR="00AE37B5">
              <w:rPr>
                <w:rFonts w:asciiTheme="minorHAnsi" w:eastAsiaTheme="minorEastAsia" w:hAnsiTheme="minorHAnsi" w:cstheme="minorBidi"/>
                <w:smallCaps w:val="0"/>
                <w:noProof/>
                <w:sz w:val="22"/>
                <w:szCs w:val="22"/>
              </w:rPr>
              <w:tab/>
            </w:r>
            <w:r w:rsidR="00AE37B5" w:rsidRPr="006A37C9">
              <w:rPr>
                <w:rStyle w:val="Hyperlink"/>
                <w:noProof/>
              </w:rPr>
              <w:t>The technical domain</w:t>
            </w:r>
            <w:r w:rsidR="00AE37B5">
              <w:rPr>
                <w:noProof/>
                <w:webHidden/>
              </w:rPr>
              <w:tab/>
            </w:r>
            <w:r w:rsidR="00AE37B5">
              <w:rPr>
                <w:noProof/>
                <w:webHidden/>
              </w:rPr>
              <w:fldChar w:fldCharType="begin"/>
            </w:r>
            <w:r w:rsidR="00AE37B5">
              <w:rPr>
                <w:noProof/>
                <w:webHidden/>
              </w:rPr>
              <w:instrText xml:space="preserve"> PAGEREF _Toc463358370 \h </w:instrText>
            </w:r>
            <w:r w:rsidR="00AE37B5">
              <w:rPr>
                <w:noProof/>
                <w:webHidden/>
              </w:rPr>
            </w:r>
            <w:r w:rsidR="00AE37B5">
              <w:rPr>
                <w:noProof/>
                <w:webHidden/>
              </w:rPr>
              <w:fldChar w:fldCharType="separate"/>
            </w:r>
            <w:r w:rsidR="00AE37B5">
              <w:rPr>
                <w:noProof/>
                <w:webHidden/>
              </w:rPr>
              <w:t>6-10</w:t>
            </w:r>
            <w:r w:rsidR="00AE37B5">
              <w:rPr>
                <w:noProof/>
                <w:webHidden/>
              </w:rPr>
              <w:fldChar w:fldCharType="end"/>
            </w:r>
          </w:hyperlink>
        </w:p>
        <w:p w14:paraId="40824AD0" w14:textId="5C8FB56A"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71" w:history="1">
            <w:r w:rsidR="00AE37B5" w:rsidRPr="006A37C9">
              <w:rPr>
                <w:rStyle w:val="Hyperlink"/>
                <w:noProof/>
              </w:rPr>
              <w:t>6.4</w:t>
            </w:r>
            <w:r w:rsidR="00AE37B5">
              <w:rPr>
                <w:rFonts w:asciiTheme="minorHAnsi" w:eastAsiaTheme="minorEastAsia" w:hAnsiTheme="minorHAnsi" w:cstheme="minorBidi"/>
                <w:smallCaps w:val="0"/>
                <w:noProof/>
                <w:sz w:val="22"/>
                <w:szCs w:val="22"/>
              </w:rPr>
              <w:tab/>
            </w:r>
            <w:r w:rsidR="00AE37B5" w:rsidRPr="006A37C9">
              <w:rPr>
                <w:rStyle w:val="Hyperlink"/>
                <w:noProof/>
              </w:rPr>
              <w:t>The licensing domain</w:t>
            </w:r>
            <w:r w:rsidR="00AE37B5">
              <w:rPr>
                <w:noProof/>
                <w:webHidden/>
              </w:rPr>
              <w:tab/>
            </w:r>
            <w:r w:rsidR="00AE37B5">
              <w:rPr>
                <w:noProof/>
                <w:webHidden/>
              </w:rPr>
              <w:fldChar w:fldCharType="begin"/>
            </w:r>
            <w:r w:rsidR="00AE37B5">
              <w:rPr>
                <w:noProof/>
                <w:webHidden/>
              </w:rPr>
              <w:instrText xml:space="preserve"> PAGEREF _Toc463358371 \h </w:instrText>
            </w:r>
            <w:r w:rsidR="00AE37B5">
              <w:rPr>
                <w:noProof/>
                <w:webHidden/>
              </w:rPr>
            </w:r>
            <w:r w:rsidR="00AE37B5">
              <w:rPr>
                <w:noProof/>
                <w:webHidden/>
              </w:rPr>
              <w:fldChar w:fldCharType="separate"/>
            </w:r>
            <w:r w:rsidR="00AE37B5">
              <w:rPr>
                <w:noProof/>
                <w:webHidden/>
              </w:rPr>
              <w:t>6-10</w:t>
            </w:r>
            <w:r w:rsidR="00AE37B5">
              <w:rPr>
                <w:noProof/>
                <w:webHidden/>
              </w:rPr>
              <w:fldChar w:fldCharType="end"/>
            </w:r>
          </w:hyperlink>
        </w:p>
        <w:p w14:paraId="617CD2F2" w14:textId="537FF1BC"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72" w:history="1">
            <w:r w:rsidR="00AE37B5" w:rsidRPr="006A37C9">
              <w:rPr>
                <w:rStyle w:val="Hyperlink"/>
                <w:noProof/>
              </w:rPr>
              <w:t>6.5</w:t>
            </w:r>
            <w:r w:rsidR="00AE37B5">
              <w:rPr>
                <w:rFonts w:asciiTheme="minorHAnsi" w:eastAsiaTheme="minorEastAsia" w:hAnsiTheme="minorHAnsi" w:cstheme="minorBidi"/>
                <w:smallCaps w:val="0"/>
                <w:noProof/>
                <w:sz w:val="22"/>
                <w:szCs w:val="22"/>
              </w:rPr>
              <w:tab/>
            </w:r>
            <w:r w:rsidR="00AE37B5" w:rsidRPr="006A37C9">
              <w:rPr>
                <w:rStyle w:val="Hyperlink"/>
                <w:noProof/>
              </w:rPr>
              <w:t>The registration domain</w:t>
            </w:r>
            <w:r w:rsidR="00AE37B5">
              <w:rPr>
                <w:noProof/>
                <w:webHidden/>
              </w:rPr>
              <w:tab/>
            </w:r>
            <w:r w:rsidR="00AE37B5">
              <w:rPr>
                <w:noProof/>
                <w:webHidden/>
              </w:rPr>
              <w:fldChar w:fldCharType="begin"/>
            </w:r>
            <w:r w:rsidR="00AE37B5">
              <w:rPr>
                <w:noProof/>
                <w:webHidden/>
              </w:rPr>
              <w:instrText xml:space="preserve"> PAGEREF _Toc463358372 \h </w:instrText>
            </w:r>
            <w:r w:rsidR="00AE37B5">
              <w:rPr>
                <w:noProof/>
                <w:webHidden/>
              </w:rPr>
            </w:r>
            <w:r w:rsidR="00AE37B5">
              <w:rPr>
                <w:noProof/>
                <w:webHidden/>
              </w:rPr>
              <w:fldChar w:fldCharType="separate"/>
            </w:r>
            <w:r w:rsidR="00AE37B5">
              <w:rPr>
                <w:noProof/>
                <w:webHidden/>
              </w:rPr>
              <w:t>6-11</w:t>
            </w:r>
            <w:r w:rsidR="00AE37B5">
              <w:rPr>
                <w:noProof/>
                <w:webHidden/>
              </w:rPr>
              <w:fldChar w:fldCharType="end"/>
            </w:r>
          </w:hyperlink>
        </w:p>
        <w:p w14:paraId="0CB56F66" w14:textId="7DDFDC76" w:rsidR="00AE37B5" w:rsidRDefault="008E308B">
          <w:pPr>
            <w:pStyle w:val="TOC1"/>
            <w:rPr>
              <w:rFonts w:asciiTheme="minorHAnsi" w:eastAsiaTheme="minorEastAsia" w:hAnsiTheme="minorHAnsi" w:cstheme="minorBidi"/>
              <w:b w:val="0"/>
              <w:bCs w:val="0"/>
              <w:caps w:val="0"/>
              <w:noProof/>
              <w:sz w:val="22"/>
              <w:szCs w:val="22"/>
            </w:rPr>
          </w:pPr>
          <w:hyperlink w:anchor="_Toc463358401" w:history="1">
            <w:r w:rsidR="00AE37B5" w:rsidRPr="006A37C9">
              <w:rPr>
                <w:rStyle w:val="Hyperlink"/>
                <w:noProof/>
              </w:rPr>
              <w:t>7.</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Industry Organizations, ASSOCIATIONS and Bodies</w:t>
            </w:r>
            <w:r w:rsidR="00AE37B5">
              <w:rPr>
                <w:noProof/>
                <w:webHidden/>
              </w:rPr>
              <w:tab/>
            </w:r>
            <w:r w:rsidR="00AE37B5">
              <w:rPr>
                <w:noProof/>
                <w:webHidden/>
              </w:rPr>
              <w:fldChar w:fldCharType="begin"/>
            </w:r>
            <w:r w:rsidR="00AE37B5">
              <w:rPr>
                <w:noProof/>
                <w:webHidden/>
              </w:rPr>
              <w:instrText xml:space="preserve"> PAGEREF _Toc463358401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277F5B99" w14:textId="3FC0878A"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02" w:history="1">
            <w:r w:rsidR="00AE37B5" w:rsidRPr="006A37C9">
              <w:rPr>
                <w:rStyle w:val="Hyperlink"/>
                <w:noProof/>
              </w:rPr>
              <w:t>7.1</w:t>
            </w:r>
            <w:r w:rsidR="00AE37B5">
              <w:rPr>
                <w:rFonts w:asciiTheme="minorHAnsi" w:eastAsiaTheme="minorEastAsia" w:hAnsiTheme="minorHAnsi" w:cstheme="minorBidi"/>
                <w:smallCaps w:val="0"/>
                <w:noProof/>
                <w:sz w:val="22"/>
                <w:szCs w:val="22"/>
              </w:rPr>
              <w:tab/>
            </w:r>
            <w:r w:rsidR="00AE37B5" w:rsidRPr="006A37C9">
              <w:rPr>
                <w:rStyle w:val="Hyperlink"/>
                <w:noProof/>
              </w:rPr>
              <w:t>AFC Member Associations</w:t>
            </w:r>
            <w:r w:rsidR="00AE37B5">
              <w:rPr>
                <w:noProof/>
                <w:webHidden/>
              </w:rPr>
              <w:tab/>
            </w:r>
            <w:r w:rsidR="00AE37B5">
              <w:rPr>
                <w:noProof/>
                <w:webHidden/>
              </w:rPr>
              <w:fldChar w:fldCharType="begin"/>
            </w:r>
            <w:r w:rsidR="00AE37B5">
              <w:rPr>
                <w:noProof/>
                <w:webHidden/>
              </w:rPr>
              <w:instrText xml:space="preserve"> PAGEREF _Toc463358402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5BE9B141" w14:textId="6BF5642F" w:rsidR="00AE37B5" w:rsidRDefault="008E308B">
          <w:pPr>
            <w:pStyle w:val="TOC3"/>
            <w:rPr>
              <w:rFonts w:asciiTheme="minorHAnsi" w:eastAsiaTheme="minorEastAsia" w:hAnsiTheme="minorHAnsi" w:cstheme="minorBidi"/>
              <w:i w:val="0"/>
              <w:iCs w:val="0"/>
              <w:noProof/>
              <w:sz w:val="22"/>
              <w:szCs w:val="22"/>
            </w:rPr>
          </w:pPr>
          <w:hyperlink w:anchor="_Toc463358403" w:history="1">
            <w:r w:rsidR="00AE37B5" w:rsidRPr="006A37C9">
              <w:rPr>
                <w:rStyle w:val="Hyperlink"/>
                <w:noProof/>
              </w:rPr>
              <w:t>7.1.1</w:t>
            </w:r>
            <w:r w:rsidR="00AE37B5">
              <w:rPr>
                <w:rFonts w:asciiTheme="minorHAnsi" w:eastAsiaTheme="minorEastAsia" w:hAnsiTheme="minorHAnsi" w:cstheme="minorBidi"/>
                <w:i w:val="0"/>
                <w:iCs w:val="0"/>
                <w:noProof/>
                <w:sz w:val="22"/>
                <w:szCs w:val="22"/>
              </w:rPr>
              <w:tab/>
            </w:r>
            <w:r w:rsidR="00AE37B5" w:rsidRPr="006A37C9">
              <w:rPr>
                <w:rStyle w:val="Hyperlink"/>
                <w:noProof/>
              </w:rPr>
              <w:t>Airlines for America (A4A)</w:t>
            </w:r>
            <w:r w:rsidR="00AE37B5">
              <w:rPr>
                <w:noProof/>
                <w:webHidden/>
              </w:rPr>
              <w:tab/>
            </w:r>
            <w:r w:rsidR="00AE37B5">
              <w:rPr>
                <w:noProof/>
                <w:webHidden/>
              </w:rPr>
              <w:fldChar w:fldCharType="begin"/>
            </w:r>
            <w:r w:rsidR="00AE37B5">
              <w:rPr>
                <w:noProof/>
                <w:webHidden/>
              </w:rPr>
              <w:instrText xml:space="preserve"> PAGEREF _Toc463358403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2F41FF0E" w14:textId="015B3834" w:rsidR="00AE37B5" w:rsidRDefault="008E308B">
          <w:pPr>
            <w:pStyle w:val="TOC3"/>
            <w:rPr>
              <w:rFonts w:asciiTheme="minorHAnsi" w:eastAsiaTheme="minorEastAsia" w:hAnsiTheme="minorHAnsi" w:cstheme="minorBidi"/>
              <w:i w:val="0"/>
              <w:iCs w:val="0"/>
              <w:noProof/>
              <w:sz w:val="22"/>
              <w:szCs w:val="22"/>
            </w:rPr>
          </w:pPr>
          <w:hyperlink w:anchor="_Toc463358404" w:history="1">
            <w:r w:rsidR="00AE37B5" w:rsidRPr="006A37C9">
              <w:rPr>
                <w:rStyle w:val="Hyperlink"/>
                <w:noProof/>
              </w:rPr>
              <w:t>7.1.2</w:t>
            </w:r>
            <w:r w:rsidR="00AE37B5">
              <w:rPr>
                <w:rFonts w:asciiTheme="minorHAnsi" w:eastAsiaTheme="minorEastAsia" w:hAnsiTheme="minorHAnsi" w:cstheme="minorBidi"/>
                <w:i w:val="0"/>
                <w:iCs w:val="0"/>
                <w:noProof/>
                <w:sz w:val="22"/>
                <w:szCs w:val="22"/>
              </w:rPr>
              <w:tab/>
            </w:r>
            <w:r w:rsidR="00AE37B5" w:rsidRPr="006A37C9">
              <w:rPr>
                <w:rStyle w:val="Hyperlink"/>
                <w:noProof/>
              </w:rPr>
              <w:t>Aircraft Owners and Pilots Association (AOPA)</w:t>
            </w:r>
            <w:r w:rsidR="00AE37B5">
              <w:rPr>
                <w:noProof/>
                <w:webHidden/>
              </w:rPr>
              <w:tab/>
            </w:r>
            <w:r w:rsidR="00AE37B5">
              <w:rPr>
                <w:noProof/>
                <w:webHidden/>
              </w:rPr>
              <w:fldChar w:fldCharType="begin"/>
            </w:r>
            <w:r w:rsidR="00AE37B5">
              <w:rPr>
                <w:noProof/>
                <w:webHidden/>
              </w:rPr>
              <w:instrText xml:space="preserve"> PAGEREF _Toc463358404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11E279E8" w14:textId="1FDCF1E6" w:rsidR="00AE37B5" w:rsidRDefault="008E308B">
          <w:pPr>
            <w:pStyle w:val="TOC3"/>
            <w:rPr>
              <w:rFonts w:asciiTheme="minorHAnsi" w:eastAsiaTheme="minorEastAsia" w:hAnsiTheme="minorHAnsi" w:cstheme="minorBidi"/>
              <w:i w:val="0"/>
              <w:iCs w:val="0"/>
              <w:noProof/>
              <w:sz w:val="22"/>
              <w:szCs w:val="22"/>
            </w:rPr>
          </w:pPr>
          <w:hyperlink w:anchor="_Toc463358405" w:history="1">
            <w:r w:rsidR="00AE37B5" w:rsidRPr="006A37C9">
              <w:rPr>
                <w:rStyle w:val="Hyperlink"/>
                <w:noProof/>
              </w:rPr>
              <w:t>7.1.3</w:t>
            </w:r>
            <w:r w:rsidR="00AE37B5">
              <w:rPr>
                <w:rFonts w:asciiTheme="minorHAnsi" w:eastAsiaTheme="minorEastAsia" w:hAnsiTheme="minorHAnsi" w:cstheme="minorBidi"/>
                <w:i w:val="0"/>
                <w:iCs w:val="0"/>
                <w:noProof/>
                <w:sz w:val="22"/>
                <w:szCs w:val="22"/>
              </w:rPr>
              <w:tab/>
            </w:r>
            <w:r w:rsidR="00AE37B5" w:rsidRPr="006A37C9">
              <w:rPr>
                <w:rStyle w:val="Hyperlink"/>
                <w:noProof/>
              </w:rPr>
              <w:t>Helicopter Association International (HAI)</w:t>
            </w:r>
            <w:r w:rsidR="00AE37B5">
              <w:rPr>
                <w:noProof/>
                <w:webHidden/>
              </w:rPr>
              <w:tab/>
            </w:r>
            <w:r w:rsidR="00AE37B5">
              <w:rPr>
                <w:noProof/>
                <w:webHidden/>
              </w:rPr>
              <w:fldChar w:fldCharType="begin"/>
            </w:r>
            <w:r w:rsidR="00AE37B5">
              <w:rPr>
                <w:noProof/>
                <w:webHidden/>
              </w:rPr>
              <w:instrText xml:space="preserve"> PAGEREF _Toc463358405 \h </w:instrText>
            </w:r>
            <w:r w:rsidR="00AE37B5">
              <w:rPr>
                <w:noProof/>
                <w:webHidden/>
              </w:rPr>
            </w:r>
            <w:r w:rsidR="00AE37B5">
              <w:rPr>
                <w:noProof/>
                <w:webHidden/>
              </w:rPr>
              <w:fldChar w:fldCharType="separate"/>
            </w:r>
            <w:r w:rsidR="00AE37B5">
              <w:rPr>
                <w:noProof/>
                <w:webHidden/>
              </w:rPr>
              <w:t>7-2</w:t>
            </w:r>
            <w:r w:rsidR="00AE37B5">
              <w:rPr>
                <w:noProof/>
                <w:webHidden/>
              </w:rPr>
              <w:fldChar w:fldCharType="end"/>
            </w:r>
          </w:hyperlink>
        </w:p>
        <w:p w14:paraId="386B6723" w14:textId="0CB36088" w:rsidR="00AE37B5" w:rsidRDefault="008E308B">
          <w:pPr>
            <w:pStyle w:val="TOC3"/>
            <w:rPr>
              <w:rFonts w:asciiTheme="minorHAnsi" w:eastAsiaTheme="minorEastAsia" w:hAnsiTheme="minorHAnsi" w:cstheme="minorBidi"/>
              <w:i w:val="0"/>
              <w:iCs w:val="0"/>
              <w:noProof/>
              <w:sz w:val="22"/>
              <w:szCs w:val="22"/>
            </w:rPr>
          </w:pPr>
          <w:hyperlink w:anchor="_Toc463358406" w:history="1">
            <w:r w:rsidR="00AE37B5" w:rsidRPr="006A37C9">
              <w:rPr>
                <w:rStyle w:val="Hyperlink"/>
                <w:noProof/>
              </w:rPr>
              <w:t>7.1.4</w:t>
            </w:r>
            <w:r w:rsidR="00AE37B5">
              <w:rPr>
                <w:rFonts w:asciiTheme="minorHAnsi" w:eastAsiaTheme="minorEastAsia" w:hAnsiTheme="minorHAnsi" w:cstheme="minorBidi"/>
                <w:i w:val="0"/>
                <w:iCs w:val="0"/>
                <w:noProof/>
                <w:sz w:val="22"/>
                <w:szCs w:val="22"/>
              </w:rPr>
              <w:tab/>
            </w:r>
            <w:r w:rsidR="00AE37B5" w:rsidRPr="006A37C9">
              <w:rPr>
                <w:rStyle w:val="Hyperlink"/>
                <w:noProof/>
              </w:rPr>
              <w:t>Helicopter Safety Advisory Conference (HSAC)</w:t>
            </w:r>
            <w:r w:rsidR="00AE37B5">
              <w:rPr>
                <w:noProof/>
                <w:webHidden/>
              </w:rPr>
              <w:tab/>
            </w:r>
            <w:r w:rsidR="00AE37B5">
              <w:rPr>
                <w:noProof/>
                <w:webHidden/>
              </w:rPr>
              <w:fldChar w:fldCharType="begin"/>
            </w:r>
            <w:r w:rsidR="00AE37B5">
              <w:rPr>
                <w:noProof/>
                <w:webHidden/>
              </w:rPr>
              <w:instrText xml:space="preserve"> PAGEREF _Toc463358406 \h </w:instrText>
            </w:r>
            <w:r w:rsidR="00AE37B5">
              <w:rPr>
                <w:noProof/>
                <w:webHidden/>
              </w:rPr>
            </w:r>
            <w:r w:rsidR="00AE37B5">
              <w:rPr>
                <w:noProof/>
                <w:webHidden/>
              </w:rPr>
              <w:fldChar w:fldCharType="separate"/>
            </w:r>
            <w:r w:rsidR="00AE37B5">
              <w:rPr>
                <w:noProof/>
                <w:webHidden/>
              </w:rPr>
              <w:t>7-2</w:t>
            </w:r>
            <w:r w:rsidR="00AE37B5">
              <w:rPr>
                <w:noProof/>
                <w:webHidden/>
              </w:rPr>
              <w:fldChar w:fldCharType="end"/>
            </w:r>
          </w:hyperlink>
        </w:p>
        <w:p w14:paraId="0B6089DA" w14:textId="715A8F27" w:rsidR="00AE37B5" w:rsidRDefault="008E308B">
          <w:pPr>
            <w:pStyle w:val="TOC3"/>
            <w:rPr>
              <w:rFonts w:asciiTheme="minorHAnsi" w:eastAsiaTheme="minorEastAsia" w:hAnsiTheme="minorHAnsi" w:cstheme="minorBidi"/>
              <w:i w:val="0"/>
              <w:iCs w:val="0"/>
              <w:noProof/>
              <w:sz w:val="22"/>
              <w:szCs w:val="22"/>
            </w:rPr>
          </w:pPr>
          <w:hyperlink w:anchor="_Toc463358407" w:history="1">
            <w:r w:rsidR="00AE37B5" w:rsidRPr="006A37C9">
              <w:rPr>
                <w:rStyle w:val="Hyperlink"/>
                <w:noProof/>
              </w:rPr>
              <w:t>7.1.5</w:t>
            </w:r>
            <w:r w:rsidR="00AE37B5">
              <w:rPr>
                <w:rFonts w:asciiTheme="minorHAnsi" w:eastAsiaTheme="minorEastAsia" w:hAnsiTheme="minorHAnsi" w:cstheme="minorBidi"/>
                <w:i w:val="0"/>
                <w:iCs w:val="0"/>
                <w:noProof/>
                <w:sz w:val="22"/>
                <w:szCs w:val="22"/>
              </w:rPr>
              <w:tab/>
            </w:r>
            <w:r w:rsidR="00AE37B5" w:rsidRPr="006A37C9">
              <w:rPr>
                <w:rStyle w:val="Hyperlink"/>
                <w:noProof/>
              </w:rPr>
              <w:t>International Air Transport Association (IATA)</w:t>
            </w:r>
            <w:r w:rsidR="00AE37B5">
              <w:rPr>
                <w:noProof/>
                <w:webHidden/>
              </w:rPr>
              <w:tab/>
            </w:r>
            <w:r w:rsidR="00AE37B5">
              <w:rPr>
                <w:noProof/>
                <w:webHidden/>
              </w:rPr>
              <w:fldChar w:fldCharType="begin"/>
            </w:r>
            <w:r w:rsidR="00AE37B5">
              <w:rPr>
                <w:noProof/>
                <w:webHidden/>
              </w:rPr>
              <w:instrText xml:space="preserve"> PAGEREF _Toc463358407 \h </w:instrText>
            </w:r>
            <w:r w:rsidR="00AE37B5">
              <w:rPr>
                <w:noProof/>
                <w:webHidden/>
              </w:rPr>
            </w:r>
            <w:r w:rsidR="00AE37B5">
              <w:rPr>
                <w:noProof/>
                <w:webHidden/>
              </w:rPr>
              <w:fldChar w:fldCharType="separate"/>
            </w:r>
            <w:r w:rsidR="00AE37B5">
              <w:rPr>
                <w:noProof/>
                <w:webHidden/>
              </w:rPr>
              <w:t>7-3</w:t>
            </w:r>
            <w:r w:rsidR="00AE37B5">
              <w:rPr>
                <w:noProof/>
                <w:webHidden/>
              </w:rPr>
              <w:fldChar w:fldCharType="end"/>
            </w:r>
          </w:hyperlink>
        </w:p>
        <w:p w14:paraId="11952566" w14:textId="562A332B" w:rsidR="00AE37B5" w:rsidRDefault="008E308B">
          <w:pPr>
            <w:pStyle w:val="TOC3"/>
            <w:rPr>
              <w:rFonts w:asciiTheme="minorHAnsi" w:eastAsiaTheme="minorEastAsia" w:hAnsiTheme="minorHAnsi" w:cstheme="minorBidi"/>
              <w:i w:val="0"/>
              <w:iCs w:val="0"/>
              <w:noProof/>
              <w:sz w:val="22"/>
              <w:szCs w:val="22"/>
            </w:rPr>
          </w:pPr>
          <w:hyperlink w:anchor="_Toc463358408" w:history="1">
            <w:r w:rsidR="00AE37B5" w:rsidRPr="006A37C9">
              <w:rPr>
                <w:rStyle w:val="Hyperlink"/>
                <w:noProof/>
              </w:rPr>
              <w:t>7.1.6</w:t>
            </w:r>
            <w:r w:rsidR="00AE37B5">
              <w:rPr>
                <w:rFonts w:asciiTheme="minorHAnsi" w:eastAsiaTheme="minorEastAsia" w:hAnsiTheme="minorHAnsi" w:cstheme="minorBidi"/>
                <w:i w:val="0"/>
                <w:iCs w:val="0"/>
                <w:noProof/>
                <w:sz w:val="22"/>
                <w:szCs w:val="22"/>
              </w:rPr>
              <w:tab/>
            </w:r>
            <w:r w:rsidR="00AE37B5" w:rsidRPr="006A37C9">
              <w:rPr>
                <w:rStyle w:val="Hyperlink"/>
                <w:noProof/>
              </w:rPr>
              <w:t>National Air Transport Association (NATA)</w:t>
            </w:r>
            <w:r w:rsidR="00AE37B5">
              <w:rPr>
                <w:noProof/>
                <w:webHidden/>
              </w:rPr>
              <w:tab/>
            </w:r>
            <w:r w:rsidR="00AE37B5">
              <w:rPr>
                <w:noProof/>
                <w:webHidden/>
              </w:rPr>
              <w:fldChar w:fldCharType="begin"/>
            </w:r>
            <w:r w:rsidR="00AE37B5">
              <w:rPr>
                <w:noProof/>
                <w:webHidden/>
              </w:rPr>
              <w:instrText xml:space="preserve"> PAGEREF _Toc463358408 \h </w:instrText>
            </w:r>
            <w:r w:rsidR="00AE37B5">
              <w:rPr>
                <w:noProof/>
                <w:webHidden/>
              </w:rPr>
            </w:r>
            <w:r w:rsidR="00AE37B5">
              <w:rPr>
                <w:noProof/>
                <w:webHidden/>
              </w:rPr>
              <w:fldChar w:fldCharType="separate"/>
            </w:r>
            <w:r w:rsidR="00AE37B5">
              <w:rPr>
                <w:noProof/>
                <w:webHidden/>
              </w:rPr>
              <w:t>7-3</w:t>
            </w:r>
            <w:r w:rsidR="00AE37B5">
              <w:rPr>
                <w:noProof/>
                <w:webHidden/>
              </w:rPr>
              <w:fldChar w:fldCharType="end"/>
            </w:r>
          </w:hyperlink>
        </w:p>
        <w:p w14:paraId="21C86C2F" w14:textId="41DEBCEC" w:rsidR="00AE37B5" w:rsidRDefault="008E308B">
          <w:pPr>
            <w:pStyle w:val="TOC3"/>
            <w:rPr>
              <w:rFonts w:asciiTheme="minorHAnsi" w:eastAsiaTheme="minorEastAsia" w:hAnsiTheme="minorHAnsi" w:cstheme="minorBidi"/>
              <w:i w:val="0"/>
              <w:iCs w:val="0"/>
              <w:noProof/>
              <w:sz w:val="22"/>
              <w:szCs w:val="22"/>
            </w:rPr>
          </w:pPr>
          <w:hyperlink w:anchor="_Toc463358409" w:history="1">
            <w:r w:rsidR="00AE37B5" w:rsidRPr="006A37C9">
              <w:rPr>
                <w:rStyle w:val="Hyperlink"/>
                <w:noProof/>
              </w:rPr>
              <w:t>7.1.7</w:t>
            </w:r>
            <w:r w:rsidR="00AE37B5">
              <w:rPr>
                <w:rFonts w:asciiTheme="minorHAnsi" w:eastAsiaTheme="minorEastAsia" w:hAnsiTheme="minorHAnsi" w:cstheme="minorBidi"/>
                <w:i w:val="0"/>
                <w:iCs w:val="0"/>
                <w:noProof/>
                <w:sz w:val="22"/>
                <w:szCs w:val="22"/>
              </w:rPr>
              <w:tab/>
            </w:r>
            <w:r w:rsidR="00AE37B5" w:rsidRPr="006A37C9">
              <w:rPr>
                <w:rStyle w:val="Hyperlink"/>
                <w:noProof/>
              </w:rPr>
              <w:t>National Business Aviation Association (NBAA)</w:t>
            </w:r>
            <w:r w:rsidR="00AE37B5">
              <w:rPr>
                <w:noProof/>
                <w:webHidden/>
              </w:rPr>
              <w:tab/>
            </w:r>
            <w:r w:rsidR="00AE37B5">
              <w:rPr>
                <w:noProof/>
                <w:webHidden/>
              </w:rPr>
              <w:fldChar w:fldCharType="begin"/>
            </w:r>
            <w:r w:rsidR="00AE37B5">
              <w:rPr>
                <w:noProof/>
                <w:webHidden/>
              </w:rPr>
              <w:instrText xml:space="preserve"> PAGEREF _Toc463358409 \h </w:instrText>
            </w:r>
            <w:r w:rsidR="00AE37B5">
              <w:rPr>
                <w:noProof/>
                <w:webHidden/>
              </w:rPr>
            </w:r>
            <w:r w:rsidR="00AE37B5">
              <w:rPr>
                <w:noProof/>
                <w:webHidden/>
              </w:rPr>
              <w:fldChar w:fldCharType="separate"/>
            </w:r>
            <w:r w:rsidR="00AE37B5">
              <w:rPr>
                <w:noProof/>
                <w:webHidden/>
              </w:rPr>
              <w:t>7-3</w:t>
            </w:r>
            <w:r w:rsidR="00AE37B5">
              <w:rPr>
                <w:noProof/>
                <w:webHidden/>
              </w:rPr>
              <w:fldChar w:fldCharType="end"/>
            </w:r>
          </w:hyperlink>
        </w:p>
        <w:p w14:paraId="20EB0E68" w14:textId="73DB4FA2"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10" w:history="1">
            <w:r w:rsidR="00AE37B5" w:rsidRPr="006A37C9">
              <w:rPr>
                <w:rStyle w:val="Hyperlink"/>
                <w:noProof/>
              </w:rPr>
              <w:t>7.2</w:t>
            </w:r>
            <w:r w:rsidR="00AE37B5">
              <w:rPr>
                <w:rFonts w:asciiTheme="minorHAnsi" w:eastAsiaTheme="minorEastAsia" w:hAnsiTheme="minorHAnsi" w:cstheme="minorBidi"/>
                <w:smallCaps w:val="0"/>
                <w:noProof/>
                <w:sz w:val="22"/>
                <w:szCs w:val="22"/>
              </w:rPr>
              <w:tab/>
            </w:r>
            <w:r w:rsidR="00AE37B5" w:rsidRPr="006A37C9">
              <w:rPr>
                <w:rStyle w:val="Hyperlink"/>
                <w:noProof/>
              </w:rPr>
              <w:t>Related Industry Organizations</w:t>
            </w:r>
            <w:r w:rsidR="00AE37B5">
              <w:rPr>
                <w:noProof/>
                <w:webHidden/>
              </w:rPr>
              <w:tab/>
            </w:r>
            <w:r w:rsidR="00AE37B5">
              <w:rPr>
                <w:noProof/>
                <w:webHidden/>
              </w:rPr>
              <w:fldChar w:fldCharType="begin"/>
            </w:r>
            <w:r w:rsidR="00AE37B5">
              <w:rPr>
                <w:noProof/>
                <w:webHidden/>
              </w:rPr>
              <w:instrText xml:space="preserve"> PAGEREF _Toc463358410 \h </w:instrText>
            </w:r>
            <w:r w:rsidR="00AE37B5">
              <w:rPr>
                <w:noProof/>
                <w:webHidden/>
              </w:rPr>
            </w:r>
            <w:r w:rsidR="00AE37B5">
              <w:rPr>
                <w:noProof/>
                <w:webHidden/>
              </w:rPr>
              <w:fldChar w:fldCharType="separate"/>
            </w:r>
            <w:r w:rsidR="00AE37B5">
              <w:rPr>
                <w:noProof/>
                <w:webHidden/>
              </w:rPr>
              <w:t>7-4</w:t>
            </w:r>
            <w:r w:rsidR="00AE37B5">
              <w:rPr>
                <w:noProof/>
                <w:webHidden/>
              </w:rPr>
              <w:fldChar w:fldCharType="end"/>
            </w:r>
          </w:hyperlink>
        </w:p>
        <w:p w14:paraId="7494829F" w14:textId="1104D87F" w:rsidR="00AE37B5" w:rsidRDefault="008E308B">
          <w:pPr>
            <w:pStyle w:val="TOC3"/>
            <w:rPr>
              <w:rFonts w:asciiTheme="minorHAnsi" w:eastAsiaTheme="minorEastAsia" w:hAnsiTheme="minorHAnsi" w:cstheme="minorBidi"/>
              <w:i w:val="0"/>
              <w:iCs w:val="0"/>
              <w:noProof/>
              <w:sz w:val="22"/>
              <w:szCs w:val="22"/>
            </w:rPr>
          </w:pPr>
          <w:hyperlink w:anchor="_Toc463358411" w:history="1">
            <w:r w:rsidR="00AE37B5" w:rsidRPr="006A37C9">
              <w:rPr>
                <w:rStyle w:val="Hyperlink"/>
                <w:noProof/>
              </w:rPr>
              <w:t>7.2.1</w:t>
            </w:r>
            <w:r w:rsidR="00AE37B5">
              <w:rPr>
                <w:rFonts w:asciiTheme="minorHAnsi" w:eastAsiaTheme="minorEastAsia" w:hAnsiTheme="minorHAnsi" w:cstheme="minorBidi"/>
                <w:i w:val="0"/>
                <w:iCs w:val="0"/>
                <w:noProof/>
                <w:sz w:val="22"/>
                <w:szCs w:val="22"/>
              </w:rPr>
              <w:tab/>
            </w:r>
            <w:r w:rsidR="00AE37B5" w:rsidRPr="006A37C9">
              <w:rPr>
                <w:rStyle w:val="Hyperlink"/>
                <w:noProof/>
              </w:rPr>
              <w:t>Society of Automotive Engineers (formerly ARINC Standards)</w:t>
            </w:r>
            <w:r w:rsidR="00AE37B5">
              <w:rPr>
                <w:noProof/>
                <w:webHidden/>
              </w:rPr>
              <w:tab/>
            </w:r>
            <w:r w:rsidR="00AE37B5">
              <w:rPr>
                <w:noProof/>
                <w:webHidden/>
              </w:rPr>
              <w:fldChar w:fldCharType="begin"/>
            </w:r>
            <w:r w:rsidR="00AE37B5">
              <w:rPr>
                <w:noProof/>
                <w:webHidden/>
              </w:rPr>
              <w:instrText xml:space="preserve"> PAGEREF _Toc463358411 \h </w:instrText>
            </w:r>
            <w:r w:rsidR="00AE37B5">
              <w:rPr>
                <w:noProof/>
                <w:webHidden/>
              </w:rPr>
            </w:r>
            <w:r w:rsidR="00AE37B5">
              <w:rPr>
                <w:noProof/>
                <w:webHidden/>
              </w:rPr>
              <w:fldChar w:fldCharType="separate"/>
            </w:r>
            <w:r w:rsidR="00AE37B5">
              <w:rPr>
                <w:noProof/>
                <w:webHidden/>
              </w:rPr>
              <w:t>7-4</w:t>
            </w:r>
            <w:r w:rsidR="00AE37B5">
              <w:rPr>
                <w:noProof/>
                <w:webHidden/>
              </w:rPr>
              <w:fldChar w:fldCharType="end"/>
            </w:r>
          </w:hyperlink>
        </w:p>
        <w:p w14:paraId="0063FB9C" w14:textId="76806245" w:rsidR="00AE37B5" w:rsidRDefault="008E308B">
          <w:pPr>
            <w:pStyle w:val="TOC3"/>
            <w:rPr>
              <w:rFonts w:asciiTheme="minorHAnsi" w:eastAsiaTheme="minorEastAsia" w:hAnsiTheme="minorHAnsi" w:cstheme="minorBidi"/>
              <w:i w:val="0"/>
              <w:iCs w:val="0"/>
              <w:noProof/>
              <w:sz w:val="22"/>
              <w:szCs w:val="22"/>
            </w:rPr>
          </w:pPr>
          <w:hyperlink w:anchor="_Toc463358412" w:history="1">
            <w:r w:rsidR="00AE37B5" w:rsidRPr="006A37C9">
              <w:rPr>
                <w:rStyle w:val="Hyperlink"/>
                <w:noProof/>
              </w:rPr>
              <w:t>7.2.2</w:t>
            </w:r>
            <w:r w:rsidR="00AE37B5">
              <w:rPr>
                <w:rFonts w:asciiTheme="minorHAnsi" w:eastAsiaTheme="minorEastAsia" w:hAnsiTheme="minorHAnsi" w:cstheme="minorBidi"/>
                <w:i w:val="0"/>
                <w:iCs w:val="0"/>
                <w:noProof/>
                <w:sz w:val="22"/>
                <w:szCs w:val="22"/>
              </w:rPr>
              <w:tab/>
            </w:r>
            <w:r w:rsidR="00AE37B5" w:rsidRPr="006A37C9">
              <w:rPr>
                <w:rStyle w:val="Hyperlink"/>
                <w:noProof/>
              </w:rPr>
              <w:t>Radio Technical Commission for Aeronautics (RTCA)</w:t>
            </w:r>
            <w:r w:rsidR="00AE37B5">
              <w:rPr>
                <w:noProof/>
                <w:webHidden/>
              </w:rPr>
              <w:tab/>
            </w:r>
            <w:r w:rsidR="00AE37B5">
              <w:rPr>
                <w:noProof/>
                <w:webHidden/>
              </w:rPr>
              <w:fldChar w:fldCharType="begin"/>
            </w:r>
            <w:r w:rsidR="00AE37B5">
              <w:rPr>
                <w:noProof/>
                <w:webHidden/>
              </w:rPr>
              <w:instrText xml:space="preserve"> PAGEREF _Toc463358412 \h </w:instrText>
            </w:r>
            <w:r w:rsidR="00AE37B5">
              <w:rPr>
                <w:noProof/>
                <w:webHidden/>
              </w:rPr>
            </w:r>
            <w:r w:rsidR="00AE37B5">
              <w:rPr>
                <w:noProof/>
                <w:webHidden/>
              </w:rPr>
              <w:fldChar w:fldCharType="separate"/>
            </w:r>
            <w:r w:rsidR="00AE37B5">
              <w:rPr>
                <w:noProof/>
                <w:webHidden/>
              </w:rPr>
              <w:t>7-5</w:t>
            </w:r>
            <w:r w:rsidR="00AE37B5">
              <w:rPr>
                <w:noProof/>
                <w:webHidden/>
              </w:rPr>
              <w:fldChar w:fldCharType="end"/>
            </w:r>
          </w:hyperlink>
        </w:p>
        <w:p w14:paraId="16B84E3D" w14:textId="434FB4CB" w:rsidR="00AE37B5" w:rsidRDefault="008E308B">
          <w:pPr>
            <w:pStyle w:val="TOC3"/>
            <w:rPr>
              <w:rFonts w:asciiTheme="minorHAnsi" w:eastAsiaTheme="minorEastAsia" w:hAnsiTheme="minorHAnsi" w:cstheme="minorBidi"/>
              <w:i w:val="0"/>
              <w:iCs w:val="0"/>
              <w:noProof/>
              <w:sz w:val="22"/>
              <w:szCs w:val="22"/>
            </w:rPr>
          </w:pPr>
          <w:hyperlink w:anchor="_Toc463358413" w:history="1">
            <w:r w:rsidR="00AE37B5" w:rsidRPr="006A37C9">
              <w:rPr>
                <w:rStyle w:val="Hyperlink"/>
                <w:noProof/>
              </w:rPr>
              <w:t>7.2.3</w:t>
            </w:r>
            <w:r w:rsidR="00AE37B5">
              <w:rPr>
                <w:rFonts w:asciiTheme="minorHAnsi" w:eastAsiaTheme="minorEastAsia" w:hAnsiTheme="minorHAnsi" w:cstheme="minorBidi"/>
                <w:i w:val="0"/>
                <w:iCs w:val="0"/>
                <w:noProof/>
                <w:sz w:val="22"/>
                <w:szCs w:val="22"/>
              </w:rPr>
              <w:tab/>
            </w:r>
            <w:r w:rsidR="00AE37B5" w:rsidRPr="006A37C9">
              <w:rPr>
                <w:rStyle w:val="Hyperlink"/>
                <w:noProof/>
              </w:rPr>
              <w:t>Aerospace and Flight Test Radio Coordinating Council (AFTRCC)</w:t>
            </w:r>
            <w:r w:rsidR="00AE37B5">
              <w:rPr>
                <w:noProof/>
                <w:webHidden/>
              </w:rPr>
              <w:tab/>
            </w:r>
            <w:r w:rsidR="00AE37B5">
              <w:rPr>
                <w:noProof/>
                <w:webHidden/>
              </w:rPr>
              <w:fldChar w:fldCharType="begin"/>
            </w:r>
            <w:r w:rsidR="00AE37B5">
              <w:rPr>
                <w:noProof/>
                <w:webHidden/>
              </w:rPr>
              <w:instrText xml:space="preserve"> PAGEREF _Toc463358413 \h </w:instrText>
            </w:r>
            <w:r w:rsidR="00AE37B5">
              <w:rPr>
                <w:noProof/>
                <w:webHidden/>
              </w:rPr>
            </w:r>
            <w:r w:rsidR="00AE37B5">
              <w:rPr>
                <w:noProof/>
                <w:webHidden/>
              </w:rPr>
              <w:fldChar w:fldCharType="separate"/>
            </w:r>
            <w:r w:rsidR="00AE37B5">
              <w:rPr>
                <w:noProof/>
                <w:webHidden/>
              </w:rPr>
              <w:t>7-5</w:t>
            </w:r>
            <w:r w:rsidR="00AE37B5">
              <w:rPr>
                <w:noProof/>
                <w:webHidden/>
              </w:rPr>
              <w:fldChar w:fldCharType="end"/>
            </w:r>
          </w:hyperlink>
        </w:p>
        <w:p w14:paraId="379E4757" w14:textId="2164998D"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14" w:history="1">
            <w:r w:rsidR="00AE37B5" w:rsidRPr="006A37C9">
              <w:rPr>
                <w:rStyle w:val="Hyperlink"/>
                <w:noProof/>
              </w:rPr>
              <w:t>7.3</w:t>
            </w:r>
            <w:r w:rsidR="00AE37B5">
              <w:rPr>
                <w:rFonts w:asciiTheme="minorHAnsi" w:eastAsiaTheme="minorEastAsia" w:hAnsiTheme="minorHAnsi" w:cstheme="minorBidi"/>
                <w:smallCaps w:val="0"/>
                <w:noProof/>
                <w:sz w:val="22"/>
                <w:szCs w:val="22"/>
              </w:rPr>
              <w:tab/>
            </w:r>
            <w:r w:rsidR="00AE37B5" w:rsidRPr="006A37C9">
              <w:rPr>
                <w:rStyle w:val="Hyperlink"/>
                <w:noProof/>
              </w:rPr>
              <w:t>US Federal Agencies</w:t>
            </w:r>
            <w:r w:rsidR="00AE37B5">
              <w:rPr>
                <w:noProof/>
                <w:webHidden/>
              </w:rPr>
              <w:tab/>
            </w:r>
            <w:r w:rsidR="00AE37B5">
              <w:rPr>
                <w:noProof/>
                <w:webHidden/>
              </w:rPr>
              <w:fldChar w:fldCharType="begin"/>
            </w:r>
            <w:r w:rsidR="00AE37B5">
              <w:rPr>
                <w:noProof/>
                <w:webHidden/>
              </w:rPr>
              <w:instrText xml:space="preserve"> PAGEREF _Toc463358414 \h </w:instrText>
            </w:r>
            <w:r w:rsidR="00AE37B5">
              <w:rPr>
                <w:noProof/>
                <w:webHidden/>
              </w:rPr>
            </w:r>
            <w:r w:rsidR="00AE37B5">
              <w:rPr>
                <w:noProof/>
                <w:webHidden/>
              </w:rPr>
              <w:fldChar w:fldCharType="separate"/>
            </w:r>
            <w:r w:rsidR="00AE37B5">
              <w:rPr>
                <w:noProof/>
                <w:webHidden/>
              </w:rPr>
              <w:t>7-6</w:t>
            </w:r>
            <w:r w:rsidR="00AE37B5">
              <w:rPr>
                <w:noProof/>
                <w:webHidden/>
              </w:rPr>
              <w:fldChar w:fldCharType="end"/>
            </w:r>
          </w:hyperlink>
        </w:p>
        <w:p w14:paraId="4E2399E5" w14:textId="1FFCFC8F" w:rsidR="00AE37B5" w:rsidRDefault="008E308B">
          <w:pPr>
            <w:pStyle w:val="TOC3"/>
            <w:rPr>
              <w:rFonts w:asciiTheme="minorHAnsi" w:eastAsiaTheme="minorEastAsia" w:hAnsiTheme="minorHAnsi" w:cstheme="minorBidi"/>
              <w:i w:val="0"/>
              <w:iCs w:val="0"/>
              <w:noProof/>
              <w:sz w:val="22"/>
              <w:szCs w:val="22"/>
            </w:rPr>
          </w:pPr>
          <w:hyperlink w:anchor="_Toc463358415" w:history="1">
            <w:r w:rsidR="00AE37B5" w:rsidRPr="006A37C9">
              <w:rPr>
                <w:rStyle w:val="Hyperlink"/>
                <w:noProof/>
              </w:rPr>
              <w:t>7.3.1</w:t>
            </w:r>
            <w:r w:rsidR="00AE37B5">
              <w:rPr>
                <w:rFonts w:asciiTheme="minorHAnsi" w:eastAsiaTheme="minorEastAsia" w:hAnsiTheme="minorHAnsi" w:cstheme="minorBidi"/>
                <w:i w:val="0"/>
                <w:iCs w:val="0"/>
                <w:noProof/>
                <w:sz w:val="22"/>
                <w:szCs w:val="22"/>
              </w:rPr>
              <w:tab/>
            </w:r>
            <w:r w:rsidR="00AE37B5" w:rsidRPr="006A37C9">
              <w:rPr>
                <w:rStyle w:val="Hyperlink"/>
                <w:noProof/>
              </w:rPr>
              <w:t>Federal Communications Commission (FCC)</w:t>
            </w:r>
            <w:r w:rsidR="00AE37B5">
              <w:rPr>
                <w:noProof/>
                <w:webHidden/>
              </w:rPr>
              <w:tab/>
            </w:r>
            <w:r w:rsidR="00AE37B5">
              <w:rPr>
                <w:noProof/>
                <w:webHidden/>
              </w:rPr>
              <w:fldChar w:fldCharType="begin"/>
            </w:r>
            <w:r w:rsidR="00AE37B5">
              <w:rPr>
                <w:noProof/>
                <w:webHidden/>
              </w:rPr>
              <w:instrText xml:space="preserve"> PAGEREF _Toc463358415 \h </w:instrText>
            </w:r>
            <w:r w:rsidR="00AE37B5">
              <w:rPr>
                <w:noProof/>
                <w:webHidden/>
              </w:rPr>
            </w:r>
            <w:r w:rsidR="00AE37B5">
              <w:rPr>
                <w:noProof/>
                <w:webHidden/>
              </w:rPr>
              <w:fldChar w:fldCharType="separate"/>
            </w:r>
            <w:r w:rsidR="00AE37B5">
              <w:rPr>
                <w:noProof/>
                <w:webHidden/>
              </w:rPr>
              <w:t>7-6</w:t>
            </w:r>
            <w:r w:rsidR="00AE37B5">
              <w:rPr>
                <w:noProof/>
                <w:webHidden/>
              </w:rPr>
              <w:fldChar w:fldCharType="end"/>
            </w:r>
          </w:hyperlink>
        </w:p>
        <w:p w14:paraId="46D3C892" w14:textId="72E59CCC" w:rsidR="00AE37B5" w:rsidRDefault="008E308B">
          <w:pPr>
            <w:pStyle w:val="TOC3"/>
            <w:rPr>
              <w:rFonts w:asciiTheme="minorHAnsi" w:eastAsiaTheme="minorEastAsia" w:hAnsiTheme="minorHAnsi" w:cstheme="minorBidi"/>
              <w:i w:val="0"/>
              <w:iCs w:val="0"/>
              <w:noProof/>
              <w:sz w:val="22"/>
              <w:szCs w:val="22"/>
            </w:rPr>
          </w:pPr>
          <w:hyperlink w:anchor="_Toc463358416" w:history="1">
            <w:r w:rsidR="00AE37B5" w:rsidRPr="006A37C9">
              <w:rPr>
                <w:rStyle w:val="Hyperlink"/>
                <w:noProof/>
              </w:rPr>
              <w:t>7.3.2</w:t>
            </w:r>
            <w:r w:rsidR="00AE37B5">
              <w:rPr>
                <w:rFonts w:asciiTheme="minorHAnsi" w:eastAsiaTheme="minorEastAsia" w:hAnsiTheme="minorHAnsi" w:cstheme="minorBidi"/>
                <w:i w:val="0"/>
                <w:iCs w:val="0"/>
                <w:noProof/>
                <w:sz w:val="22"/>
                <w:szCs w:val="22"/>
              </w:rPr>
              <w:tab/>
            </w:r>
            <w:r w:rsidR="00AE37B5" w:rsidRPr="006A37C9">
              <w:rPr>
                <w:rStyle w:val="Hyperlink"/>
                <w:noProof/>
              </w:rPr>
              <w:t>Federal Aviation Administration (FAA)</w:t>
            </w:r>
            <w:r w:rsidR="00AE37B5">
              <w:rPr>
                <w:noProof/>
                <w:webHidden/>
              </w:rPr>
              <w:tab/>
            </w:r>
            <w:r w:rsidR="00AE37B5">
              <w:rPr>
                <w:noProof/>
                <w:webHidden/>
              </w:rPr>
              <w:fldChar w:fldCharType="begin"/>
            </w:r>
            <w:r w:rsidR="00AE37B5">
              <w:rPr>
                <w:noProof/>
                <w:webHidden/>
              </w:rPr>
              <w:instrText xml:space="preserve"> PAGEREF _Toc463358416 \h </w:instrText>
            </w:r>
            <w:r w:rsidR="00AE37B5">
              <w:rPr>
                <w:noProof/>
                <w:webHidden/>
              </w:rPr>
            </w:r>
            <w:r w:rsidR="00AE37B5">
              <w:rPr>
                <w:noProof/>
                <w:webHidden/>
              </w:rPr>
              <w:fldChar w:fldCharType="separate"/>
            </w:r>
            <w:r w:rsidR="00AE37B5">
              <w:rPr>
                <w:noProof/>
                <w:webHidden/>
              </w:rPr>
              <w:t>7-6</w:t>
            </w:r>
            <w:r w:rsidR="00AE37B5">
              <w:rPr>
                <w:noProof/>
                <w:webHidden/>
              </w:rPr>
              <w:fldChar w:fldCharType="end"/>
            </w:r>
          </w:hyperlink>
        </w:p>
        <w:p w14:paraId="45C275D6" w14:textId="0F73FBF0" w:rsidR="00AE37B5" w:rsidRDefault="008E308B">
          <w:pPr>
            <w:pStyle w:val="TOC3"/>
            <w:rPr>
              <w:rFonts w:asciiTheme="minorHAnsi" w:eastAsiaTheme="minorEastAsia" w:hAnsiTheme="minorHAnsi" w:cstheme="minorBidi"/>
              <w:i w:val="0"/>
              <w:iCs w:val="0"/>
              <w:noProof/>
              <w:sz w:val="22"/>
              <w:szCs w:val="22"/>
            </w:rPr>
          </w:pPr>
          <w:hyperlink w:anchor="_Toc463358417" w:history="1">
            <w:r w:rsidR="00AE37B5" w:rsidRPr="006A37C9">
              <w:rPr>
                <w:rStyle w:val="Hyperlink"/>
                <w:noProof/>
              </w:rPr>
              <w:t>7.3.3</w:t>
            </w:r>
            <w:r w:rsidR="00AE37B5">
              <w:rPr>
                <w:rFonts w:asciiTheme="minorHAnsi" w:eastAsiaTheme="minorEastAsia" w:hAnsiTheme="minorHAnsi" w:cstheme="minorBidi"/>
                <w:i w:val="0"/>
                <w:iCs w:val="0"/>
                <w:noProof/>
                <w:sz w:val="22"/>
                <w:szCs w:val="22"/>
              </w:rPr>
              <w:tab/>
            </w:r>
            <w:r w:rsidR="00AE37B5" w:rsidRPr="006A37C9">
              <w:rPr>
                <w:rStyle w:val="Hyperlink"/>
                <w:noProof/>
              </w:rPr>
              <w:t>National Telecommunications and Information Administration (NTIA)</w:t>
            </w:r>
            <w:r w:rsidR="00AE37B5">
              <w:rPr>
                <w:noProof/>
                <w:webHidden/>
              </w:rPr>
              <w:tab/>
            </w:r>
            <w:r w:rsidR="00AE37B5">
              <w:rPr>
                <w:noProof/>
                <w:webHidden/>
              </w:rPr>
              <w:fldChar w:fldCharType="begin"/>
            </w:r>
            <w:r w:rsidR="00AE37B5">
              <w:rPr>
                <w:noProof/>
                <w:webHidden/>
              </w:rPr>
              <w:instrText xml:space="preserve"> PAGEREF _Toc463358417 \h </w:instrText>
            </w:r>
            <w:r w:rsidR="00AE37B5">
              <w:rPr>
                <w:noProof/>
                <w:webHidden/>
              </w:rPr>
            </w:r>
            <w:r w:rsidR="00AE37B5">
              <w:rPr>
                <w:noProof/>
                <w:webHidden/>
              </w:rPr>
              <w:fldChar w:fldCharType="separate"/>
            </w:r>
            <w:r w:rsidR="00AE37B5">
              <w:rPr>
                <w:noProof/>
                <w:webHidden/>
              </w:rPr>
              <w:t>7-7</w:t>
            </w:r>
            <w:r w:rsidR="00AE37B5">
              <w:rPr>
                <w:noProof/>
                <w:webHidden/>
              </w:rPr>
              <w:fldChar w:fldCharType="end"/>
            </w:r>
          </w:hyperlink>
        </w:p>
        <w:p w14:paraId="502F62B1" w14:textId="79C227A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18" w:history="1">
            <w:r w:rsidR="00AE37B5" w:rsidRPr="006A37C9">
              <w:rPr>
                <w:rStyle w:val="Hyperlink"/>
                <w:noProof/>
              </w:rPr>
              <w:t>7.4</w:t>
            </w:r>
            <w:r w:rsidR="00AE37B5">
              <w:rPr>
                <w:rFonts w:asciiTheme="minorHAnsi" w:eastAsiaTheme="minorEastAsia" w:hAnsiTheme="minorHAnsi" w:cstheme="minorBidi"/>
                <w:smallCaps w:val="0"/>
                <w:noProof/>
                <w:sz w:val="22"/>
                <w:szCs w:val="22"/>
              </w:rPr>
              <w:tab/>
            </w:r>
            <w:r w:rsidR="00AE37B5" w:rsidRPr="006A37C9">
              <w:rPr>
                <w:rStyle w:val="Hyperlink"/>
                <w:noProof/>
              </w:rPr>
              <w:t>International Regulatory Agencies</w:t>
            </w:r>
            <w:r w:rsidR="00AE37B5">
              <w:rPr>
                <w:noProof/>
                <w:webHidden/>
              </w:rPr>
              <w:tab/>
            </w:r>
            <w:r w:rsidR="00AE37B5">
              <w:rPr>
                <w:noProof/>
                <w:webHidden/>
              </w:rPr>
              <w:fldChar w:fldCharType="begin"/>
            </w:r>
            <w:r w:rsidR="00AE37B5">
              <w:rPr>
                <w:noProof/>
                <w:webHidden/>
              </w:rPr>
              <w:instrText xml:space="preserve"> PAGEREF _Toc463358418 \h </w:instrText>
            </w:r>
            <w:r w:rsidR="00AE37B5">
              <w:rPr>
                <w:noProof/>
                <w:webHidden/>
              </w:rPr>
            </w:r>
            <w:r w:rsidR="00AE37B5">
              <w:rPr>
                <w:noProof/>
                <w:webHidden/>
              </w:rPr>
              <w:fldChar w:fldCharType="separate"/>
            </w:r>
            <w:r w:rsidR="00AE37B5">
              <w:rPr>
                <w:noProof/>
                <w:webHidden/>
              </w:rPr>
              <w:t>7-7</w:t>
            </w:r>
            <w:r w:rsidR="00AE37B5">
              <w:rPr>
                <w:noProof/>
                <w:webHidden/>
              </w:rPr>
              <w:fldChar w:fldCharType="end"/>
            </w:r>
          </w:hyperlink>
        </w:p>
        <w:p w14:paraId="44E9F2DF" w14:textId="4F0E1592" w:rsidR="00AE37B5" w:rsidRDefault="008E308B">
          <w:pPr>
            <w:pStyle w:val="TOC3"/>
            <w:rPr>
              <w:rFonts w:asciiTheme="minorHAnsi" w:eastAsiaTheme="minorEastAsia" w:hAnsiTheme="minorHAnsi" w:cstheme="minorBidi"/>
              <w:i w:val="0"/>
              <w:iCs w:val="0"/>
              <w:noProof/>
              <w:sz w:val="22"/>
              <w:szCs w:val="22"/>
            </w:rPr>
          </w:pPr>
          <w:hyperlink w:anchor="_Toc463358419" w:history="1">
            <w:r w:rsidR="00AE37B5" w:rsidRPr="006A37C9">
              <w:rPr>
                <w:rStyle w:val="Hyperlink"/>
                <w:noProof/>
              </w:rPr>
              <w:t>7.4.1</w:t>
            </w:r>
            <w:r w:rsidR="00AE37B5">
              <w:rPr>
                <w:rFonts w:asciiTheme="minorHAnsi" w:eastAsiaTheme="minorEastAsia" w:hAnsiTheme="minorHAnsi" w:cstheme="minorBidi"/>
                <w:i w:val="0"/>
                <w:iCs w:val="0"/>
                <w:noProof/>
                <w:sz w:val="22"/>
                <w:szCs w:val="22"/>
              </w:rPr>
              <w:tab/>
            </w:r>
            <w:r w:rsidR="00AE37B5" w:rsidRPr="006A37C9">
              <w:rPr>
                <w:rStyle w:val="Hyperlink"/>
                <w:noProof/>
              </w:rPr>
              <w:t>International Civil Aviation Organization (ICAO)</w:t>
            </w:r>
            <w:r w:rsidR="00AE37B5">
              <w:rPr>
                <w:noProof/>
                <w:webHidden/>
              </w:rPr>
              <w:tab/>
            </w:r>
            <w:r w:rsidR="00AE37B5">
              <w:rPr>
                <w:noProof/>
                <w:webHidden/>
              </w:rPr>
              <w:fldChar w:fldCharType="begin"/>
            </w:r>
            <w:r w:rsidR="00AE37B5">
              <w:rPr>
                <w:noProof/>
                <w:webHidden/>
              </w:rPr>
              <w:instrText xml:space="preserve"> PAGEREF _Toc463358419 \h </w:instrText>
            </w:r>
            <w:r w:rsidR="00AE37B5">
              <w:rPr>
                <w:noProof/>
                <w:webHidden/>
              </w:rPr>
            </w:r>
            <w:r w:rsidR="00AE37B5">
              <w:rPr>
                <w:noProof/>
                <w:webHidden/>
              </w:rPr>
              <w:fldChar w:fldCharType="separate"/>
            </w:r>
            <w:r w:rsidR="00AE37B5">
              <w:rPr>
                <w:noProof/>
                <w:webHidden/>
              </w:rPr>
              <w:t>7-7</w:t>
            </w:r>
            <w:r w:rsidR="00AE37B5">
              <w:rPr>
                <w:noProof/>
                <w:webHidden/>
              </w:rPr>
              <w:fldChar w:fldCharType="end"/>
            </w:r>
          </w:hyperlink>
        </w:p>
        <w:p w14:paraId="5E17354B" w14:textId="2B5DF989" w:rsidR="00AE37B5" w:rsidRDefault="008E308B">
          <w:pPr>
            <w:pStyle w:val="TOC3"/>
            <w:rPr>
              <w:rFonts w:asciiTheme="minorHAnsi" w:eastAsiaTheme="minorEastAsia" w:hAnsiTheme="minorHAnsi" w:cstheme="minorBidi"/>
              <w:i w:val="0"/>
              <w:iCs w:val="0"/>
              <w:noProof/>
              <w:sz w:val="22"/>
              <w:szCs w:val="22"/>
            </w:rPr>
          </w:pPr>
          <w:hyperlink w:anchor="_Toc463358420" w:history="1">
            <w:r w:rsidR="00AE37B5" w:rsidRPr="006A37C9">
              <w:rPr>
                <w:rStyle w:val="Hyperlink"/>
                <w:noProof/>
              </w:rPr>
              <w:t>7.4.2</w:t>
            </w:r>
            <w:r w:rsidR="00AE37B5">
              <w:rPr>
                <w:rFonts w:asciiTheme="minorHAnsi" w:eastAsiaTheme="minorEastAsia" w:hAnsiTheme="minorHAnsi" w:cstheme="minorBidi"/>
                <w:i w:val="0"/>
                <w:iCs w:val="0"/>
                <w:noProof/>
                <w:sz w:val="22"/>
                <w:szCs w:val="22"/>
              </w:rPr>
              <w:tab/>
            </w:r>
            <w:r w:rsidR="00AE37B5" w:rsidRPr="006A37C9">
              <w:rPr>
                <w:rStyle w:val="Hyperlink"/>
                <w:noProof/>
              </w:rPr>
              <w:t>International Telecommunication Union (ITU)</w:t>
            </w:r>
            <w:r w:rsidR="00AE37B5">
              <w:rPr>
                <w:noProof/>
                <w:webHidden/>
              </w:rPr>
              <w:tab/>
            </w:r>
            <w:r w:rsidR="00AE37B5">
              <w:rPr>
                <w:noProof/>
                <w:webHidden/>
              </w:rPr>
              <w:fldChar w:fldCharType="begin"/>
            </w:r>
            <w:r w:rsidR="00AE37B5">
              <w:rPr>
                <w:noProof/>
                <w:webHidden/>
              </w:rPr>
              <w:instrText xml:space="preserve"> PAGEREF _Toc463358420 \h </w:instrText>
            </w:r>
            <w:r w:rsidR="00AE37B5">
              <w:rPr>
                <w:noProof/>
                <w:webHidden/>
              </w:rPr>
            </w:r>
            <w:r w:rsidR="00AE37B5">
              <w:rPr>
                <w:noProof/>
                <w:webHidden/>
              </w:rPr>
              <w:fldChar w:fldCharType="separate"/>
            </w:r>
            <w:r w:rsidR="00AE37B5">
              <w:rPr>
                <w:noProof/>
                <w:webHidden/>
              </w:rPr>
              <w:t>7-8</w:t>
            </w:r>
            <w:r w:rsidR="00AE37B5">
              <w:rPr>
                <w:noProof/>
                <w:webHidden/>
              </w:rPr>
              <w:fldChar w:fldCharType="end"/>
            </w:r>
          </w:hyperlink>
        </w:p>
        <w:p w14:paraId="3B6467BF" w14:textId="62A1295A" w:rsidR="00AE37B5" w:rsidRDefault="008E308B">
          <w:pPr>
            <w:pStyle w:val="TOC1"/>
            <w:rPr>
              <w:rFonts w:asciiTheme="minorHAnsi" w:eastAsiaTheme="minorEastAsia" w:hAnsiTheme="minorHAnsi" w:cstheme="minorBidi"/>
              <w:b w:val="0"/>
              <w:bCs w:val="0"/>
              <w:caps w:val="0"/>
              <w:noProof/>
              <w:sz w:val="22"/>
              <w:szCs w:val="22"/>
            </w:rPr>
          </w:pPr>
          <w:hyperlink w:anchor="_Toc463358421" w:history="1">
            <w:r w:rsidR="00AE37B5" w:rsidRPr="006A37C9">
              <w:rPr>
                <w:rStyle w:val="Hyperlink"/>
                <w:noProof/>
              </w:rPr>
              <w:t>8.</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Glossary, Two Letter State and Territory Abbreviations, Terms and Definitions</w:t>
            </w:r>
            <w:r w:rsidR="00AE37B5">
              <w:rPr>
                <w:noProof/>
                <w:webHidden/>
              </w:rPr>
              <w:tab/>
            </w:r>
            <w:r w:rsidR="00AE37B5">
              <w:rPr>
                <w:noProof/>
                <w:webHidden/>
              </w:rPr>
              <w:fldChar w:fldCharType="begin"/>
            </w:r>
            <w:r w:rsidR="00AE37B5">
              <w:rPr>
                <w:noProof/>
                <w:webHidden/>
              </w:rPr>
              <w:instrText xml:space="preserve"> PAGEREF _Toc463358421 \h </w:instrText>
            </w:r>
            <w:r w:rsidR="00AE37B5">
              <w:rPr>
                <w:noProof/>
                <w:webHidden/>
              </w:rPr>
            </w:r>
            <w:r w:rsidR="00AE37B5">
              <w:rPr>
                <w:noProof/>
                <w:webHidden/>
              </w:rPr>
              <w:fldChar w:fldCharType="separate"/>
            </w:r>
            <w:r w:rsidR="00AE37B5">
              <w:rPr>
                <w:noProof/>
                <w:webHidden/>
              </w:rPr>
              <w:t>8-1</w:t>
            </w:r>
            <w:r w:rsidR="00AE37B5">
              <w:rPr>
                <w:noProof/>
                <w:webHidden/>
              </w:rPr>
              <w:fldChar w:fldCharType="end"/>
            </w:r>
          </w:hyperlink>
        </w:p>
        <w:p w14:paraId="15ECDAA3" w14:textId="2846538F"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2" w:history="1">
            <w:r w:rsidR="00AE37B5" w:rsidRPr="006A37C9">
              <w:rPr>
                <w:rStyle w:val="Hyperlink"/>
                <w:noProof/>
              </w:rPr>
              <w:t>8.1</w:t>
            </w:r>
            <w:r w:rsidR="00AE37B5">
              <w:rPr>
                <w:rFonts w:asciiTheme="minorHAnsi" w:eastAsiaTheme="minorEastAsia" w:hAnsiTheme="minorHAnsi" w:cstheme="minorBidi"/>
                <w:smallCaps w:val="0"/>
                <w:noProof/>
                <w:sz w:val="22"/>
                <w:szCs w:val="22"/>
              </w:rPr>
              <w:tab/>
            </w:r>
            <w:r w:rsidR="00AE37B5" w:rsidRPr="006A37C9">
              <w:rPr>
                <w:rStyle w:val="Hyperlink"/>
                <w:noProof/>
              </w:rPr>
              <w:t>GLOSSARY OF ABBREVIATIONS AND ACRONYMS</w:t>
            </w:r>
            <w:r w:rsidR="00AE37B5">
              <w:rPr>
                <w:noProof/>
                <w:webHidden/>
              </w:rPr>
              <w:tab/>
            </w:r>
            <w:r w:rsidR="00AE37B5">
              <w:rPr>
                <w:noProof/>
                <w:webHidden/>
              </w:rPr>
              <w:fldChar w:fldCharType="begin"/>
            </w:r>
            <w:r w:rsidR="00AE37B5">
              <w:rPr>
                <w:noProof/>
                <w:webHidden/>
              </w:rPr>
              <w:instrText xml:space="preserve"> PAGEREF _Toc463358422 \h </w:instrText>
            </w:r>
            <w:r w:rsidR="00AE37B5">
              <w:rPr>
                <w:noProof/>
                <w:webHidden/>
              </w:rPr>
            </w:r>
            <w:r w:rsidR="00AE37B5">
              <w:rPr>
                <w:noProof/>
                <w:webHidden/>
              </w:rPr>
              <w:fldChar w:fldCharType="separate"/>
            </w:r>
            <w:r w:rsidR="00AE37B5">
              <w:rPr>
                <w:noProof/>
                <w:webHidden/>
              </w:rPr>
              <w:t>8-1</w:t>
            </w:r>
            <w:r w:rsidR="00AE37B5">
              <w:rPr>
                <w:noProof/>
                <w:webHidden/>
              </w:rPr>
              <w:fldChar w:fldCharType="end"/>
            </w:r>
          </w:hyperlink>
        </w:p>
        <w:p w14:paraId="3A8C674C" w14:textId="438FC8D8" w:rsidR="00AE37B5" w:rsidRDefault="008E308B">
          <w:pPr>
            <w:pStyle w:val="TOC1"/>
            <w:rPr>
              <w:rFonts w:asciiTheme="minorHAnsi" w:eastAsiaTheme="minorEastAsia" w:hAnsiTheme="minorHAnsi" w:cstheme="minorBidi"/>
              <w:b w:val="0"/>
              <w:bCs w:val="0"/>
              <w:caps w:val="0"/>
              <w:noProof/>
              <w:sz w:val="22"/>
              <w:szCs w:val="22"/>
            </w:rPr>
          </w:pPr>
          <w:hyperlink w:anchor="_Toc463358423" w:history="1">
            <w:r w:rsidR="00AE37B5" w:rsidRPr="006A37C9">
              <w:rPr>
                <w:rStyle w:val="Hyperlink"/>
                <w:noProof/>
              </w:rPr>
              <w:t>9.</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FC Composition and Member Lists</w:t>
            </w:r>
            <w:r w:rsidR="00AE37B5">
              <w:rPr>
                <w:noProof/>
                <w:webHidden/>
              </w:rPr>
              <w:tab/>
            </w:r>
            <w:r w:rsidR="00AE37B5">
              <w:rPr>
                <w:noProof/>
                <w:webHidden/>
              </w:rPr>
              <w:fldChar w:fldCharType="begin"/>
            </w:r>
            <w:r w:rsidR="00AE37B5">
              <w:rPr>
                <w:noProof/>
                <w:webHidden/>
              </w:rPr>
              <w:instrText xml:space="preserve"> PAGEREF _Toc463358423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37639E69" w14:textId="6A3C1E35"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4" w:history="1">
            <w:r w:rsidR="00AE37B5" w:rsidRPr="006A37C9">
              <w:rPr>
                <w:rStyle w:val="Hyperlink"/>
                <w:noProof/>
              </w:rPr>
              <w:t>9.1</w:t>
            </w:r>
            <w:r w:rsidR="00AE37B5">
              <w:rPr>
                <w:rFonts w:asciiTheme="minorHAnsi" w:eastAsiaTheme="minorEastAsia" w:hAnsiTheme="minorHAnsi" w:cstheme="minorBidi"/>
                <w:smallCaps w:val="0"/>
                <w:noProof/>
                <w:sz w:val="22"/>
                <w:szCs w:val="22"/>
              </w:rPr>
              <w:tab/>
            </w:r>
            <w:r w:rsidR="00AE37B5" w:rsidRPr="006A37C9">
              <w:rPr>
                <w:rStyle w:val="Hyperlink"/>
                <w:noProof/>
              </w:rPr>
              <w:t>Members, Associates, and Staff</w:t>
            </w:r>
            <w:r w:rsidR="00AE37B5">
              <w:rPr>
                <w:noProof/>
                <w:webHidden/>
              </w:rPr>
              <w:tab/>
            </w:r>
            <w:r w:rsidR="00AE37B5">
              <w:rPr>
                <w:noProof/>
                <w:webHidden/>
              </w:rPr>
              <w:fldChar w:fldCharType="begin"/>
            </w:r>
            <w:r w:rsidR="00AE37B5">
              <w:rPr>
                <w:noProof/>
                <w:webHidden/>
              </w:rPr>
              <w:instrText xml:space="preserve"> PAGEREF _Toc463358424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03C0E6C8" w14:textId="5ACD987E" w:rsidR="00AE37B5" w:rsidRDefault="008E308B">
          <w:pPr>
            <w:pStyle w:val="TOC3"/>
            <w:rPr>
              <w:rFonts w:asciiTheme="minorHAnsi" w:eastAsiaTheme="minorEastAsia" w:hAnsiTheme="minorHAnsi" w:cstheme="minorBidi"/>
              <w:i w:val="0"/>
              <w:iCs w:val="0"/>
              <w:noProof/>
              <w:sz w:val="22"/>
              <w:szCs w:val="22"/>
            </w:rPr>
          </w:pPr>
          <w:hyperlink w:anchor="_Toc463358425" w:history="1">
            <w:r w:rsidR="00AE37B5" w:rsidRPr="006A37C9">
              <w:rPr>
                <w:rStyle w:val="Hyperlink"/>
                <w:noProof/>
              </w:rPr>
              <w:t>9.1.1</w:t>
            </w:r>
            <w:r w:rsidR="00AE37B5">
              <w:rPr>
                <w:rFonts w:asciiTheme="minorHAnsi" w:eastAsiaTheme="minorEastAsia" w:hAnsiTheme="minorHAnsi" w:cstheme="minorBidi"/>
                <w:i w:val="0"/>
                <w:iCs w:val="0"/>
                <w:noProof/>
                <w:sz w:val="22"/>
                <w:szCs w:val="22"/>
              </w:rPr>
              <w:tab/>
            </w:r>
            <w:r w:rsidR="00AE37B5" w:rsidRPr="006A37C9">
              <w:rPr>
                <w:rStyle w:val="Hyperlink"/>
                <w:noProof/>
              </w:rPr>
              <w:t>AFC Membership Listing</w:t>
            </w:r>
            <w:r w:rsidR="00AE37B5">
              <w:rPr>
                <w:noProof/>
                <w:webHidden/>
              </w:rPr>
              <w:tab/>
            </w:r>
            <w:r w:rsidR="00AE37B5">
              <w:rPr>
                <w:noProof/>
                <w:webHidden/>
              </w:rPr>
              <w:fldChar w:fldCharType="begin"/>
            </w:r>
            <w:r w:rsidR="00AE37B5">
              <w:rPr>
                <w:noProof/>
                <w:webHidden/>
              </w:rPr>
              <w:instrText xml:space="preserve"> PAGEREF _Toc463358425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1A6248D2" w14:textId="3A8A2020" w:rsidR="00AE37B5" w:rsidRDefault="008E308B">
          <w:pPr>
            <w:pStyle w:val="TOC3"/>
            <w:rPr>
              <w:rFonts w:asciiTheme="minorHAnsi" w:eastAsiaTheme="minorEastAsia" w:hAnsiTheme="minorHAnsi" w:cstheme="minorBidi"/>
              <w:i w:val="0"/>
              <w:iCs w:val="0"/>
              <w:noProof/>
              <w:sz w:val="22"/>
              <w:szCs w:val="22"/>
            </w:rPr>
          </w:pPr>
          <w:hyperlink w:anchor="_Toc463358426" w:history="1">
            <w:r w:rsidR="00AE37B5" w:rsidRPr="006A37C9">
              <w:rPr>
                <w:rStyle w:val="Hyperlink"/>
                <w:noProof/>
              </w:rPr>
              <w:t>9.1.2</w:t>
            </w:r>
            <w:r w:rsidR="00AE37B5">
              <w:rPr>
                <w:rFonts w:asciiTheme="minorHAnsi" w:eastAsiaTheme="minorEastAsia" w:hAnsiTheme="minorHAnsi" w:cstheme="minorBidi"/>
                <w:i w:val="0"/>
                <w:iCs w:val="0"/>
                <w:noProof/>
                <w:sz w:val="22"/>
                <w:szCs w:val="22"/>
              </w:rPr>
              <w:tab/>
            </w:r>
            <w:r w:rsidR="00AE37B5" w:rsidRPr="006A37C9">
              <w:rPr>
                <w:rStyle w:val="Hyperlink"/>
                <w:noProof/>
              </w:rPr>
              <w:t>Honorary Members</w:t>
            </w:r>
            <w:r w:rsidR="00AE37B5">
              <w:rPr>
                <w:noProof/>
                <w:webHidden/>
              </w:rPr>
              <w:tab/>
            </w:r>
            <w:r w:rsidR="00AE37B5">
              <w:rPr>
                <w:noProof/>
                <w:webHidden/>
              </w:rPr>
              <w:fldChar w:fldCharType="begin"/>
            </w:r>
            <w:r w:rsidR="00AE37B5">
              <w:rPr>
                <w:noProof/>
                <w:webHidden/>
              </w:rPr>
              <w:instrText xml:space="preserve"> PAGEREF _Toc463358426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479062AD" w14:textId="1278F64E"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7" w:history="1">
            <w:r w:rsidR="00AE37B5" w:rsidRPr="006A37C9">
              <w:rPr>
                <w:rStyle w:val="Hyperlink"/>
                <w:noProof/>
              </w:rPr>
              <w:t>9.2</w:t>
            </w:r>
            <w:r w:rsidR="00AE37B5">
              <w:rPr>
                <w:rFonts w:asciiTheme="minorHAnsi" w:eastAsiaTheme="minorEastAsia" w:hAnsiTheme="minorHAnsi" w:cstheme="minorBidi"/>
                <w:smallCaps w:val="0"/>
                <w:noProof/>
                <w:sz w:val="22"/>
                <w:szCs w:val="22"/>
              </w:rPr>
              <w:tab/>
            </w:r>
            <w:r w:rsidR="00AE37B5" w:rsidRPr="006A37C9">
              <w:rPr>
                <w:rStyle w:val="Hyperlink"/>
                <w:noProof/>
              </w:rPr>
              <w:t>The ASRI Board of Directors</w:t>
            </w:r>
            <w:r w:rsidR="00AE37B5">
              <w:rPr>
                <w:noProof/>
                <w:webHidden/>
              </w:rPr>
              <w:tab/>
            </w:r>
            <w:r w:rsidR="00AE37B5">
              <w:rPr>
                <w:noProof/>
                <w:webHidden/>
              </w:rPr>
              <w:fldChar w:fldCharType="begin"/>
            </w:r>
            <w:r w:rsidR="00AE37B5">
              <w:rPr>
                <w:noProof/>
                <w:webHidden/>
              </w:rPr>
              <w:instrText xml:space="preserve"> PAGEREF _Toc463358427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09265E25" w14:textId="344CD7A1"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8" w:history="1">
            <w:r w:rsidR="00AE37B5" w:rsidRPr="006A37C9">
              <w:rPr>
                <w:rStyle w:val="Hyperlink"/>
                <w:noProof/>
              </w:rPr>
              <w:t>9.3</w:t>
            </w:r>
            <w:r w:rsidR="00AE37B5">
              <w:rPr>
                <w:rFonts w:asciiTheme="minorHAnsi" w:eastAsiaTheme="minorEastAsia" w:hAnsiTheme="minorHAnsi" w:cstheme="minorBidi"/>
                <w:smallCaps w:val="0"/>
                <w:noProof/>
                <w:sz w:val="22"/>
                <w:szCs w:val="22"/>
              </w:rPr>
              <w:tab/>
            </w:r>
            <w:r w:rsidR="00AE37B5" w:rsidRPr="006A37C9">
              <w:rPr>
                <w:rStyle w:val="Hyperlink"/>
                <w:noProof/>
              </w:rPr>
              <w:t>Past Chairman</w:t>
            </w:r>
            <w:r w:rsidR="00AE37B5">
              <w:rPr>
                <w:noProof/>
                <w:webHidden/>
              </w:rPr>
              <w:tab/>
            </w:r>
            <w:r w:rsidR="00AE37B5">
              <w:rPr>
                <w:noProof/>
                <w:webHidden/>
              </w:rPr>
              <w:fldChar w:fldCharType="begin"/>
            </w:r>
            <w:r w:rsidR="00AE37B5">
              <w:rPr>
                <w:noProof/>
                <w:webHidden/>
              </w:rPr>
              <w:instrText xml:space="preserve"> PAGEREF _Toc463358428 \h </w:instrText>
            </w:r>
            <w:r w:rsidR="00AE37B5">
              <w:rPr>
                <w:noProof/>
                <w:webHidden/>
              </w:rPr>
            </w:r>
            <w:r w:rsidR="00AE37B5">
              <w:rPr>
                <w:noProof/>
                <w:webHidden/>
              </w:rPr>
              <w:fldChar w:fldCharType="separate"/>
            </w:r>
            <w:r w:rsidR="00AE37B5">
              <w:rPr>
                <w:noProof/>
                <w:webHidden/>
              </w:rPr>
              <w:t>3</w:t>
            </w:r>
            <w:r w:rsidR="00AE37B5">
              <w:rPr>
                <w:noProof/>
                <w:webHidden/>
              </w:rPr>
              <w:fldChar w:fldCharType="end"/>
            </w:r>
          </w:hyperlink>
        </w:p>
        <w:p w14:paraId="1FF65602" w14:textId="0368B7ED" w:rsidR="00AE37B5" w:rsidRDefault="008E308B">
          <w:pPr>
            <w:pStyle w:val="TOC1"/>
            <w:rPr>
              <w:rFonts w:asciiTheme="minorHAnsi" w:eastAsiaTheme="minorEastAsia" w:hAnsiTheme="minorHAnsi" w:cstheme="minorBidi"/>
              <w:b w:val="0"/>
              <w:bCs w:val="0"/>
              <w:caps w:val="0"/>
              <w:noProof/>
              <w:sz w:val="22"/>
              <w:szCs w:val="22"/>
            </w:rPr>
          </w:pPr>
          <w:hyperlink w:anchor="_Toc463358429" w:history="1">
            <w:r w:rsidR="00AE37B5" w:rsidRPr="006A37C9">
              <w:rPr>
                <w:rStyle w:val="Hyperlink"/>
                <w:noProof/>
              </w:rPr>
              <w:t>10.</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ppendices</w:t>
            </w:r>
            <w:r w:rsidR="00AE37B5">
              <w:rPr>
                <w:noProof/>
                <w:webHidden/>
              </w:rPr>
              <w:tab/>
            </w:r>
            <w:r w:rsidR="00AE37B5">
              <w:rPr>
                <w:noProof/>
                <w:webHidden/>
              </w:rPr>
              <w:fldChar w:fldCharType="begin"/>
            </w:r>
            <w:r w:rsidR="00AE37B5">
              <w:rPr>
                <w:noProof/>
                <w:webHidden/>
              </w:rPr>
              <w:instrText xml:space="preserve"> PAGEREF _Toc463358429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484E56C7" w14:textId="146E5115"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30" w:history="1">
            <w:r w:rsidR="00AE37B5" w:rsidRPr="006A37C9">
              <w:rPr>
                <w:rStyle w:val="Hyperlink"/>
                <w:noProof/>
                <w:highlight w:val="yellow"/>
              </w:rPr>
              <w:t>10.1</w:t>
            </w:r>
            <w:r w:rsidR="00AE37B5">
              <w:rPr>
                <w:rFonts w:asciiTheme="minorHAnsi" w:eastAsiaTheme="minorEastAsia" w:hAnsiTheme="minorHAnsi" w:cstheme="minorBidi"/>
                <w:smallCaps w:val="0"/>
                <w:noProof/>
                <w:sz w:val="22"/>
                <w:szCs w:val="22"/>
              </w:rPr>
              <w:tab/>
            </w:r>
            <w:r w:rsidR="00AE37B5" w:rsidRPr="006A37C9">
              <w:rPr>
                <w:rStyle w:val="Hyperlink"/>
                <w:noProof/>
                <w:highlight w:val="yellow"/>
              </w:rPr>
              <w:t>Appendix X</w:t>
            </w:r>
            <w:r w:rsidR="00AE37B5">
              <w:rPr>
                <w:noProof/>
                <w:webHidden/>
              </w:rPr>
              <w:tab/>
            </w:r>
            <w:r w:rsidR="00AE37B5">
              <w:rPr>
                <w:noProof/>
                <w:webHidden/>
              </w:rPr>
              <w:fldChar w:fldCharType="begin"/>
            </w:r>
            <w:r w:rsidR="00AE37B5">
              <w:rPr>
                <w:noProof/>
                <w:webHidden/>
              </w:rPr>
              <w:instrText xml:space="preserve"> PAGEREF _Toc463358430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0063F826" w14:textId="2E0736E3" w:rsidR="00AE37B5" w:rsidRDefault="008E308B">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31" w:history="1">
            <w:r w:rsidR="00AE37B5" w:rsidRPr="006A37C9">
              <w:rPr>
                <w:rStyle w:val="Hyperlink"/>
                <w:noProof/>
                <w:highlight w:val="yellow"/>
              </w:rPr>
              <w:t>10.2</w:t>
            </w:r>
            <w:r w:rsidR="00AE37B5">
              <w:rPr>
                <w:rFonts w:asciiTheme="minorHAnsi" w:eastAsiaTheme="minorEastAsia" w:hAnsiTheme="minorHAnsi" w:cstheme="minorBidi"/>
                <w:smallCaps w:val="0"/>
                <w:noProof/>
                <w:sz w:val="22"/>
                <w:szCs w:val="22"/>
              </w:rPr>
              <w:tab/>
            </w:r>
            <w:r w:rsidR="00AE37B5" w:rsidRPr="006A37C9">
              <w:rPr>
                <w:rStyle w:val="Hyperlink"/>
                <w:noProof/>
                <w:highlight w:val="yellow"/>
              </w:rPr>
              <w:t>Appendix XI</w:t>
            </w:r>
            <w:r w:rsidR="00AE37B5">
              <w:rPr>
                <w:noProof/>
                <w:webHidden/>
              </w:rPr>
              <w:tab/>
            </w:r>
            <w:r w:rsidR="00AE37B5">
              <w:rPr>
                <w:noProof/>
                <w:webHidden/>
              </w:rPr>
              <w:fldChar w:fldCharType="begin"/>
            </w:r>
            <w:r w:rsidR="00AE37B5">
              <w:rPr>
                <w:noProof/>
                <w:webHidden/>
              </w:rPr>
              <w:instrText xml:space="preserve"> PAGEREF _Toc463358431 \h </w:instrText>
            </w:r>
            <w:r w:rsidR="00AE37B5">
              <w:rPr>
                <w:noProof/>
                <w:webHidden/>
              </w:rPr>
            </w:r>
            <w:r w:rsidR="00AE37B5">
              <w:rPr>
                <w:noProof/>
                <w:webHidden/>
              </w:rPr>
              <w:fldChar w:fldCharType="separate"/>
            </w:r>
            <w:r w:rsidR="00AE37B5">
              <w:rPr>
                <w:noProof/>
                <w:webHidden/>
              </w:rPr>
              <w:t>2</w:t>
            </w:r>
            <w:r w:rsidR="00AE37B5">
              <w:rPr>
                <w:noProof/>
                <w:webHidden/>
              </w:rPr>
              <w:fldChar w:fldCharType="end"/>
            </w:r>
          </w:hyperlink>
        </w:p>
        <w:p w14:paraId="63F4CAE6" w14:textId="65D16A3F" w:rsidR="00AE37B5" w:rsidRDefault="00AE37B5">
          <w:r>
            <w:rPr>
              <w:b/>
              <w:bCs/>
              <w:noProof/>
            </w:rPr>
            <w:fldChar w:fldCharType="end"/>
          </w:r>
        </w:p>
      </w:sdtContent>
    </w:sdt>
    <w:p w14:paraId="5ADD770F" w14:textId="01B885ED" w:rsidR="00A80222" w:rsidRDefault="00A80222" w:rsidP="00E320C7">
      <w:pPr>
        <w:shd w:val="clear" w:color="auto" w:fill="FFFFFF"/>
        <w:spacing w:line="254" w:lineRule="exact"/>
        <w:ind w:left="720" w:right="10"/>
        <w:rPr>
          <w:rFonts w:eastAsia="Times New Roman" w:cs="Times New Roman"/>
          <w:spacing w:val="-6"/>
          <w:szCs w:val="24"/>
        </w:rPr>
      </w:pPr>
    </w:p>
    <w:p w14:paraId="1EF67B8A" w14:textId="77777777" w:rsidR="00A80222" w:rsidRDefault="00A80222" w:rsidP="00E320C7">
      <w:pPr>
        <w:shd w:val="clear" w:color="auto" w:fill="FFFFFF"/>
        <w:spacing w:line="254" w:lineRule="exact"/>
        <w:ind w:left="720" w:right="10"/>
        <w:rPr>
          <w:rFonts w:eastAsia="Times New Roman" w:cs="Times New Roman"/>
          <w:spacing w:val="-6"/>
          <w:szCs w:val="24"/>
        </w:rPr>
      </w:pPr>
    </w:p>
    <w:p w14:paraId="1E05809F" w14:textId="77777777" w:rsidR="00A80222" w:rsidRDefault="00A80222" w:rsidP="00E320C7">
      <w:pPr>
        <w:shd w:val="clear" w:color="auto" w:fill="FFFFFF"/>
        <w:spacing w:line="254" w:lineRule="exact"/>
        <w:ind w:left="720" w:right="10"/>
        <w:rPr>
          <w:rFonts w:eastAsia="Times New Roman" w:cs="Times New Roman"/>
          <w:spacing w:val="-6"/>
          <w:szCs w:val="24"/>
        </w:rPr>
        <w:sectPr w:rsidR="00A80222" w:rsidSect="00F81EEC">
          <w:headerReference w:type="even" r:id="rId11"/>
          <w:headerReference w:type="default" r:id="rId12"/>
          <w:footerReference w:type="even" r:id="rId13"/>
          <w:footerReference w:type="default" r:id="rId14"/>
          <w:headerReference w:type="first" r:id="rId15"/>
          <w:footerReference w:type="first" r:id="rId16"/>
          <w:type w:val="continuous"/>
          <w:pgSz w:w="12240" w:h="15840"/>
          <w:pgMar w:top="1008" w:right="1584" w:bottom="1008" w:left="1296" w:header="1440" w:footer="1440" w:gutter="0"/>
          <w:pgNumType w:chapStyle="1"/>
          <w:cols w:space="720"/>
        </w:sectPr>
      </w:pPr>
    </w:p>
    <w:p w14:paraId="3EC1E9A1" w14:textId="346744EF" w:rsidR="006206E2" w:rsidRPr="005B4D66" w:rsidRDefault="006206E2" w:rsidP="00A80222">
      <w:pPr>
        <w:pStyle w:val="Heading1"/>
      </w:pPr>
      <w:bookmarkStart w:id="3" w:name="_Toc450902825"/>
      <w:bookmarkStart w:id="4" w:name="_Toc463358237"/>
      <w:r w:rsidRPr="005B4D66">
        <w:lastRenderedPageBreak/>
        <w:t>Organization and Administration</w:t>
      </w:r>
      <w:bookmarkEnd w:id="2"/>
      <w:bookmarkEnd w:id="3"/>
      <w:bookmarkEnd w:id="4"/>
    </w:p>
    <w:p w14:paraId="302CABFE" w14:textId="77777777" w:rsidR="00DD408E" w:rsidRPr="005B4D66" w:rsidRDefault="00DD408E" w:rsidP="002C1F83">
      <w:bookmarkStart w:id="5" w:name="_Toc224438090"/>
    </w:p>
    <w:p w14:paraId="3CCEF555" w14:textId="30D59C68" w:rsidR="006206E2" w:rsidRPr="005B4D66" w:rsidRDefault="00777090" w:rsidP="002C1F83">
      <w:pPr>
        <w:pStyle w:val="Heading2"/>
      </w:pPr>
      <w:bookmarkStart w:id="6" w:name="_Toc450902826"/>
      <w:bookmarkStart w:id="7" w:name="_Toc463358238"/>
      <w:commentRangeStart w:id="8"/>
      <w:r>
        <w:t xml:space="preserve">AFC </w:t>
      </w:r>
      <w:r w:rsidR="006206E2" w:rsidRPr="005B4D66">
        <w:t>RESOLUTION</w:t>
      </w:r>
      <w:bookmarkEnd w:id="5"/>
      <w:bookmarkEnd w:id="6"/>
      <w:commentRangeEnd w:id="8"/>
      <w:r w:rsidR="00040C8C">
        <w:rPr>
          <w:rStyle w:val="CommentReference"/>
          <w:rFonts w:eastAsia="Times New Roman" w:cs="Times New Roman"/>
          <w:b w:val="0"/>
          <w:caps w:val="0"/>
        </w:rPr>
        <w:commentReference w:id="8"/>
      </w:r>
      <w:bookmarkEnd w:id="7"/>
    </w:p>
    <w:p w14:paraId="6AA69159" w14:textId="77777777" w:rsidR="006206E2" w:rsidRPr="005B4D66" w:rsidRDefault="006206E2" w:rsidP="002C1F83">
      <w:pPr>
        <w:suppressAutoHyphens/>
        <w:ind w:left="720"/>
        <w:rPr>
          <w:rFonts w:eastAsia="Times New Roman" w:cs="Times New Roman"/>
          <w:szCs w:val="24"/>
          <w:u w:val="single"/>
        </w:rPr>
      </w:pPr>
    </w:p>
    <w:p w14:paraId="562E9FC9" w14:textId="77777777" w:rsidR="006206E2" w:rsidRPr="005B4D66" w:rsidRDefault="006206E2" w:rsidP="002C1F83">
      <w:pPr>
        <w:suppressAutoHyphens/>
        <w:ind w:left="720"/>
        <w:rPr>
          <w:rFonts w:eastAsia="Times New Roman" w:cs="Times New Roman"/>
          <w:szCs w:val="24"/>
          <w:u w:val="single"/>
        </w:rPr>
      </w:pPr>
    </w:p>
    <w:p w14:paraId="55B4B47A" w14:textId="7329BEA4" w:rsidR="006206E2" w:rsidRPr="005B4D66" w:rsidRDefault="006206E2" w:rsidP="00040C8C">
      <w:pPr>
        <w:suppressAutoHyphens/>
        <w:rPr>
          <w:rFonts w:eastAsia="Times New Roman" w:cs="Times New Roman"/>
          <w:szCs w:val="24"/>
          <w:u w:val="single"/>
        </w:rPr>
      </w:pPr>
      <w:r w:rsidRPr="005B4D66">
        <w:rPr>
          <w:rFonts w:eastAsia="Times New Roman" w:cs="Times New Roman"/>
          <w:szCs w:val="24"/>
          <w:u w:val="single"/>
        </w:rPr>
        <w:t>Adopted by the ARINC Board of Directors</w:t>
      </w:r>
    </w:p>
    <w:p w14:paraId="107C955F" w14:textId="77777777" w:rsidR="006206E2" w:rsidRPr="005B4D66" w:rsidRDefault="006206E2" w:rsidP="002C1F83">
      <w:pPr>
        <w:suppressAutoHyphens/>
        <w:ind w:left="720"/>
        <w:rPr>
          <w:rFonts w:eastAsia="Times New Roman" w:cs="Times New Roman"/>
          <w:szCs w:val="24"/>
          <w:u w:val="single"/>
        </w:rPr>
      </w:pPr>
    </w:p>
    <w:p w14:paraId="167B2A51" w14:textId="06A1AE2B" w:rsidR="006206E2" w:rsidRPr="005B4D66" w:rsidRDefault="006206E2" w:rsidP="00040C8C">
      <w:pPr>
        <w:suppressAutoHyphens/>
        <w:rPr>
          <w:rFonts w:eastAsia="Times New Roman" w:cs="Times New Roman"/>
          <w:szCs w:val="24"/>
          <w:u w:val="single"/>
        </w:rPr>
      </w:pPr>
      <w:r w:rsidRPr="005B4D66">
        <w:rPr>
          <w:rFonts w:eastAsia="Times New Roman" w:cs="Times New Roman"/>
          <w:szCs w:val="24"/>
          <w:u w:val="single"/>
        </w:rPr>
        <w:t>October 20, 1999</w:t>
      </w:r>
    </w:p>
    <w:p w14:paraId="0E131FE0" w14:textId="77777777" w:rsidR="006206E2" w:rsidRPr="005B4D66" w:rsidRDefault="006206E2" w:rsidP="002C1F83">
      <w:pPr>
        <w:suppressAutoHyphens/>
        <w:ind w:left="720"/>
        <w:rPr>
          <w:rFonts w:eastAsia="Times New Roman" w:cs="Times New Roman"/>
          <w:szCs w:val="24"/>
          <w:u w:val="single"/>
        </w:rPr>
      </w:pPr>
    </w:p>
    <w:p w14:paraId="0EBA7B91" w14:textId="4BAB0139" w:rsidR="006206E2" w:rsidRPr="005B4D66" w:rsidRDefault="006206E2" w:rsidP="002C1F83">
      <w:pPr>
        <w:suppressAutoHyphens/>
        <w:rPr>
          <w:rFonts w:eastAsia="Times New Roman" w:cs="Times New Roman"/>
          <w:szCs w:val="24"/>
        </w:rPr>
      </w:pPr>
      <w:r w:rsidRPr="005B4D66">
        <w:rPr>
          <w:rFonts w:eastAsia="Times New Roman" w:cs="Times New Roman"/>
          <w:szCs w:val="24"/>
        </w:rPr>
        <w: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eronautical Frequency Committee expanded to be as representative as practicable of all aircraft operators using ARINC's air-ground radio services;</w:t>
      </w:r>
    </w:p>
    <w:p w14:paraId="23231D14" w14:textId="7A5ACB6F" w:rsidR="006206E2" w:rsidRPr="005B4D66" w:rsidRDefault="006206E2" w:rsidP="002C1F83">
      <w:pPr>
        <w:suppressAutoHyphens/>
        <w:rPr>
          <w:rFonts w:eastAsia="Times New Roman" w:cs="Times New Roman"/>
          <w:szCs w:val="24"/>
        </w:rPr>
      </w:pPr>
    </w:p>
    <w:p w14:paraId="7987AE65" w14:textId="30C41DD8" w:rsidR="00777090" w:rsidRDefault="006206E2" w:rsidP="002C1F83">
      <w:pPr>
        <w:suppressAutoHyphens/>
        <w:rPr>
          <w:rFonts w:eastAsia="Times New Roman" w:cs="Times New Roman"/>
          <w:szCs w:val="24"/>
        </w:rPr>
      </w:pPr>
      <w:r w:rsidRPr="005B4D66">
        <w:rPr>
          <w:rFonts w:eastAsia="Times New Roman" w:cs="Times New Roman"/>
          <w:szCs w:val="24"/>
        </w:rPr>
        <w:t xml:space="preserve">BE IT THEREFORE RESOLVED, that the Aeronautical Frequency Committee shall be directly responsible to the Board of Directors; that the Terms of Reference attached are adopted for the Aeronautical Frequency Committee; and that the Aeronautical </w:t>
      </w:r>
      <w:r w:rsidRPr="005B4D66">
        <w:rPr>
          <w:rFonts w:eastAsia="Times New Roman" w:cs="Times New Roman"/>
          <w:szCs w:val="24"/>
        </w:rPr>
        <w:lastRenderedPageBreak/>
        <w:t>Frequency Committee is requested to make such recommendations and suggestions as it may deem appropriate for consideration by the Board of Directors."</w:t>
      </w:r>
    </w:p>
    <w:p w14:paraId="6EB9C234" w14:textId="77777777" w:rsidR="00BF6301" w:rsidRPr="005B4D66" w:rsidRDefault="00BF6301" w:rsidP="002C1F83">
      <w:pPr>
        <w:suppressAutoHyphens/>
        <w:rPr>
          <w:rFonts w:eastAsia="Times New Roman" w:cs="Times New Roman"/>
          <w:szCs w:val="24"/>
        </w:rPr>
      </w:pPr>
    </w:p>
    <w:p w14:paraId="14134519" w14:textId="0283B7C7" w:rsidR="006B6EC4" w:rsidRPr="005B4D66" w:rsidRDefault="002B3CF8" w:rsidP="006B6EC4">
      <w:pPr>
        <w:pStyle w:val="Heading2"/>
      </w:pPr>
      <w:bookmarkStart w:id="9" w:name="_Toc224438091"/>
      <w:bookmarkStart w:id="10" w:name="_Toc450902827"/>
      <w:bookmarkStart w:id="11" w:name="_Toc463358239"/>
      <w:r>
        <w:t xml:space="preserve">AFC </w:t>
      </w:r>
      <w:r w:rsidR="006B6EC4" w:rsidRPr="005B4D66">
        <w:t>TERMS OF REFERENCE</w:t>
      </w:r>
      <w:bookmarkStart w:id="12" w:name="_Toc224438092"/>
      <w:bookmarkEnd w:id="9"/>
      <w:bookmarkEnd w:id="10"/>
      <w:bookmarkEnd w:id="11"/>
    </w:p>
    <w:p w14:paraId="424E7E50" w14:textId="77777777" w:rsidR="006B6EC4" w:rsidRPr="005B4D66" w:rsidRDefault="006B6EC4" w:rsidP="006B6EC4"/>
    <w:p w14:paraId="58509FAC" w14:textId="77777777" w:rsidR="006B6EC4" w:rsidRPr="005B4D66" w:rsidRDefault="006B6EC4" w:rsidP="006B6EC4">
      <w:pPr>
        <w:pStyle w:val="Heading3"/>
        <w:rPr>
          <w:rFonts w:eastAsiaTheme="minorHAnsi" w:cstheme="minorBidi"/>
          <w:szCs w:val="22"/>
        </w:rPr>
      </w:pPr>
      <w:bookmarkStart w:id="13" w:name="_Toc450902828"/>
      <w:bookmarkStart w:id="14" w:name="_Toc463358240"/>
      <w:commentRangeStart w:id="15"/>
      <w:r w:rsidRPr="005B4D66">
        <w:t>Purpose</w:t>
      </w:r>
      <w:bookmarkEnd w:id="12"/>
      <w:commentRangeEnd w:id="15"/>
      <w:r>
        <w:rPr>
          <w:rStyle w:val="CommentReference"/>
          <w:b w:val="0"/>
        </w:rPr>
        <w:commentReference w:id="15"/>
      </w:r>
      <w:bookmarkEnd w:id="13"/>
      <w:bookmarkEnd w:id="14"/>
    </w:p>
    <w:p w14:paraId="280A76CE" w14:textId="77777777" w:rsidR="006B6EC4" w:rsidRPr="005B4D66" w:rsidRDefault="006B6EC4" w:rsidP="006B6EC4">
      <w:pPr>
        <w:suppressAutoHyphens/>
        <w:rPr>
          <w:rFonts w:eastAsia="Times New Roman" w:cs="Times New Roman"/>
          <w:szCs w:val="24"/>
          <w:u w:val="single"/>
        </w:rPr>
      </w:pPr>
    </w:p>
    <w:p w14:paraId="347C9733" w14:textId="3823CC0D"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The Aeronautical Frequency Committee (AFC) shall be an ASRI sponsored industry committee providing assistance in the formulation of industry recommendations and policies relating to the allocation, assignment and use of the </w:t>
      </w:r>
      <w:r>
        <w:rPr>
          <w:rFonts w:eastAsia="Times New Roman" w:cs="Times New Roman"/>
          <w:szCs w:val="24"/>
        </w:rPr>
        <w:t xml:space="preserve">Aeronautical Enroute Service (AES) </w:t>
      </w:r>
      <w:r w:rsidRPr="005B4D66">
        <w:rPr>
          <w:rFonts w:eastAsia="Times New Roman" w:cs="Times New Roman"/>
          <w:szCs w:val="24"/>
        </w:rPr>
        <w:t>radio frequency spectrum.  The AFC also consider</w:t>
      </w:r>
      <w:r>
        <w:rPr>
          <w:rFonts w:eastAsia="Times New Roman" w:cs="Times New Roman"/>
          <w:szCs w:val="24"/>
        </w:rPr>
        <w:t>s</w:t>
      </w:r>
      <w:r w:rsidRPr="005B4D66">
        <w:rPr>
          <w:rFonts w:eastAsia="Times New Roman" w:cs="Times New Roman"/>
          <w:szCs w:val="24"/>
        </w:rPr>
        <w:t xml:space="preserve"> regulatory matters pertaining to all spectrum used by commercial aviation operations, </w:t>
      </w:r>
      <w:r>
        <w:rPr>
          <w:rFonts w:eastAsia="Times New Roman" w:cs="Times New Roman"/>
          <w:szCs w:val="24"/>
        </w:rPr>
        <w:t xml:space="preserve">affecting US based aviation interests </w:t>
      </w:r>
      <w:r w:rsidRPr="005B4D66">
        <w:rPr>
          <w:rFonts w:eastAsia="Times New Roman" w:cs="Times New Roman"/>
          <w:szCs w:val="24"/>
        </w:rPr>
        <w:t>at both domestic and international levels.</w:t>
      </w:r>
    </w:p>
    <w:p w14:paraId="2AC15B9E" w14:textId="77777777" w:rsidR="006B6EC4" w:rsidRPr="005B4D66" w:rsidRDefault="006B6EC4" w:rsidP="006B6EC4">
      <w:pPr>
        <w:suppressAutoHyphens/>
        <w:rPr>
          <w:rFonts w:eastAsia="Times New Roman" w:cs="Times New Roman"/>
          <w:szCs w:val="24"/>
        </w:rPr>
      </w:pPr>
    </w:p>
    <w:p w14:paraId="56E478F0" w14:textId="77777777" w:rsidR="006B6EC4" w:rsidRDefault="006B6EC4" w:rsidP="006B6EC4">
      <w:pPr>
        <w:suppressAutoHyphens/>
        <w:rPr>
          <w:rFonts w:eastAsia="Times New Roman" w:cs="Times New Roman"/>
          <w:szCs w:val="24"/>
        </w:rPr>
      </w:pPr>
      <w:r w:rsidRPr="005B4D66">
        <w:rPr>
          <w:rFonts w:eastAsia="Times New Roman" w:cs="Times New Roman"/>
          <w:szCs w:val="24"/>
        </w:rPr>
        <w:t>In fulfilling its purpose, the Aeronautical Frequency Committee (AFC) shall study aeronautical and land mobile systems concepts and recommend to the ASRI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SRI Board of Directors.</w:t>
      </w:r>
    </w:p>
    <w:p w14:paraId="16008667" w14:textId="77777777" w:rsidR="006B6EC4" w:rsidRDefault="006B6EC4" w:rsidP="006B6EC4">
      <w:pPr>
        <w:suppressAutoHyphens/>
        <w:rPr>
          <w:rFonts w:eastAsia="Times New Roman" w:cs="Times New Roman"/>
          <w:szCs w:val="24"/>
        </w:rPr>
      </w:pPr>
    </w:p>
    <w:p w14:paraId="2D30D085" w14:textId="77777777" w:rsidR="006B6EC4" w:rsidRPr="005B4D66" w:rsidRDefault="006B6EC4" w:rsidP="006B6EC4">
      <w:pPr>
        <w:suppressAutoHyphens/>
        <w:rPr>
          <w:rFonts w:eastAsia="Times New Roman" w:cs="Times New Roman"/>
          <w:szCs w:val="24"/>
        </w:rPr>
      </w:pPr>
      <w:r>
        <w:rPr>
          <w:rFonts w:eastAsia="Times New Roman" w:cs="Times New Roman"/>
          <w:szCs w:val="24"/>
        </w:rPr>
        <w:t>In its work, the AFC shall operate for the benefit of all AES spectrum and US aviation frequency users.  AFC members</w:t>
      </w:r>
      <w:r w:rsidRPr="00ED34D9">
        <w:t xml:space="preserve"> </w:t>
      </w:r>
      <w:r>
        <w:t>must avoid a</w:t>
      </w:r>
      <w:r>
        <w:rPr>
          <w:rFonts w:eastAsia="Times New Roman" w:cs="Times New Roman"/>
          <w:szCs w:val="24"/>
        </w:rPr>
        <w:t>ny</w:t>
      </w:r>
      <w:r w:rsidRPr="00ED34D9">
        <w:rPr>
          <w:rFonts w:eastAsia="Times New Roman" w:cs="Times New Roman"/>
          <w:szCs w:val="24"/>
        </w:rPr>
        <w:t xml:space="preserve"> topic</w:t>
      </w:r>
      <w:r>
        <w:rPr>
          <w:rFonts w:eastAsia="Times New Roman" w:cs="Times New Roman"/>
          <w:szCs w:val="24"/>
        </w:rPr>
        <w:t>s</w:t>
      </w:r>
      <w:r w:rsidRPr="00ED34D9">
        <w:rPr>
          <w:rFonts w:eastAsia="Times New Roman" w:cs="Times New Roman"/>
          <w:szCs w:val="24"/>
        </w:rPr>
        <w:t xml:space="preserve"> that would violate, or give the appearance of violating, applicable antitrust or competition laws</w:t>
      </w:r>
      <w:r>
        <w:rPr>
          <w:rFonts w:eastAsia="Times New Roman" w:cs="Times New Roman"/>
          <w:szCs w:val="24"/>
        </w:rPr>
        <w:t>.</w:t>
      </w:r>
    </w:p>
    <w:p w14:paraId="44BC5383" w14:textId="77777777" w:rsidR="006B6EC4" w:rsidRPr="005B4D66" w:rsidRDefault="006B6EC4" w:rsidP="006B6EC4">
      <w:pPr>
        <w:suppressAutoHyphens/>
        <w:rPr>
          <w:rFonts w:eastAsia="Times New Roman" w:cs="Times New Roman"/>
          <w:szCs w:val="24"/>
        </w:rPr>
      </w:pPr>
    </w:p>
    <w:p w14:paraId="07DC903A" w14:textId="77777777" w:rsidR="006B6EC4" w:rsidRPr="005B4D66" w:rsidRDefault="006B6EC4" w:rsidP="006B6EC4">
      <w:pPr>
        <w:pStyle w:val="Heading3"/>
      </w:pPr>
      <w:bookmarkStart w:id="16" w:name="_Toc224438093"/>
      <w:bookmarkStart w:id="17" w:name="_Toc450902829"/>
      <w:bookmarkStart w:id="18" w:name="_Toc463358241"/>
      <w:commentRangeStart w:id="19"/>
      <w:r w:rsidRPr="005B4D66">
        <w:t>Membership</w:t>
      </w:r>
      <w:bookmarkEnd w:id="16"/>
      <w:commentRangeEnd w:id="19"/>
      <w:r>
        <w:rPr>
          <w:rStyle w:val="CommentReference"/>
          <w:b w:val="0"/>
        </w:rPr>
        <w:commentReference w:id="19"/>
      </w:r>
      <w:bookmarkEnd w:id="17"/>
      <w:bookmarkEnd w:id="18"/>
    </w:p>
    <w:p w14:paraId="3395A70F" w14:textId="77777777" w:rsidR="006B6EC4" w:rsidRPr="005B4D66" w:rsidRDefault="006B6EC4" w:rsidP="006B6EC4">
      <w:pPr>
        <w:suppressAutoHyphens/>
        <w:rPr>
          <w:rFonts w:eastAsia="Times New Roman" w:cs="Times New Roman"/>
          <w:szCs w:val="24"/>
          <w:u w:val="single"/>
        </w:rPr>
      </w:pPr>
    </w:p>
    <w:p w14:paraId="0F36C7D0" w14:textId="54E6CBFD"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Membership shall be comprised of major and regional US based commercial aircraft operators, air/ground service providers and organizations representing aircraft operators in business and private general aviation. The constituency of organizational memberships, and affiliations among airlines should be considered to maximize representation of the US commercial aviation industry, while also minimizing duplication of representation. </w:t>
      </w:r>
    </w:p>
    <w:p w14:paraId="439C367A" w14:textId="77777777" w:rsidR="006B6EC4" w:rsidRPr="005B4D66" w:rsidRDefault="006B6EC4" w:rsidP="006B6EC4">
      <w:pPr>
        <w:suppressAutoHyphens/>
        <w:rPr>
          <w:rFonts w:eastAsia="Times New Roman" w:cs="Times New Roman"/>
          <w:szCs w:val="24"/>
        </w:rPr>
      </w:pPr>
    </w:p>
    <w:p w14:paraId="5AE2BDD6"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It is recommended that individuals nominated for membership in the Aeronautical Frequency Committee be experienced in aeronautical communications, radio frequency planning, and communications regulatory matters.</w:t>
      </w:r>
    </w:p>
    <w:p w14:paraId="47999A93" w14:textId="77777777" w:rsidR="006B6EC4" w:rsidRPr="005B4D66" w:rsidRDefault="006B6EC4" w:rsidP="006B6EC4">
      <w:pPr>
        <w:suppressAutoHyphens/>
        <w:rPr>
          <w:rFonts w:eastAsia="Times New Roman" w:cs="Times New Roman"/>
          <w:szCs w:val="24"/>
        </w:rPr>
      </w:pPr>
    </w:p>
    <w:p w14:paraId="6ACBDF74" w14:textId="37704C2F" w:rsidR="006B6EC4" w:rsidRDefault="006B6EC4" w:rsidP="006B6EC4">
      <w:pPr>
        <w:suppressAutoHyphens/>
        <w:rPr>
          <w:rFonts w:eastAsia="Times New Roman" w:cs="Times New Roman"/>
          <w:szCs w:val="24"/>
        </w:rPr>
      </w:pPr>
      <w:r w:rsidRPr="005B4D66">
        <w:rPr>
          <w:rFonts w:eastAsia="Times New Roman" w:cs="Times New Roman"/>
          <w:szCs w:val="24"/>
        </w:rPr>
        <w:t xml:space="preserve">The membership of AFC shall be composed of named </w:t>
      </w:r>
      <w:r>
        <w:rPr>
          <w:rFonts w:eastAsia="Times New Roman" w:cs="Times New Roman"/>
          <w:szCs w:val="24"/>
        </w:rPr>
        <w:t>Full</w:t>
      </w:r>
      <w:r w:rsidRPr="005B4D66">
        <w:rPr>
          <w:rFonts w:eastAsia="Times New Roman" w:cs="Times New Roman"/>
          <w:szCs w:val="24"/>
        </w:rPr>
        <w:t xml:space="preserve"> </w:t>
      </w:r>
      <w:r>
        <w:rPr>
          <w:rFonts w:eastAsia="Times New Roman" w:cs="Times New Roman"/>
          <w:szCs w:val="24"/>
        </w:rPr>
        <w:t>M</w:t>
      </w:r>
      <w:r w:rsidRPr="005B4D66">
        <w:rPr>
          <w:rFonts w:eastAsia="Times New Roman" w:cs="Times New Roman"/>
          <w:szCs w:val="24"/>
        </w:rPr>
        <w:t>embers and their alternates</w:t>
      </w:r>
      <w:r>
        <w:rPr>
          <w:rFonts w:eastAsia="Times New Roman" w:cs="Times New Roman"/>
          <w:szCs w:val="24"/>
        </w:rPr>
        <w:t xml:space="preserve"> (voting)</w:t>
      </w:r>
      <w:r w:rsidRPr="005B4D66">
        <w:rPr>
          <w:rFonts w:eastAsia="Times New Roman" w:cs="Times New Roman"/>
          <w:szCs w:val="24"/>
        </w:rPr>
        <w:t xml:space="preserve">,  </w:t>
      </w:r>
      <w:r>
        <w:rPr>
          <w:rFonts w:eastAsia="Times New Roman" w:cs="Times New Roman"/>
          <w:szCs w:val="24"/>
        </w:rPr>
        <w:t>A</w:t>
      </w:r>
      <w:r w:rsidRPr="005B4D66">
        <w:rPr>
          <w:rFonts w:eastAsia="Times New Roman" w:cs="Times New Roman"/>
          <w:szCs w:val="24"/>
        </w:rPr>
        <w:t xml:space="preserve">ssociate </w:t>
      </w:r>
      <w:r>
        <w:rPr>
          <w:rFonts w:eastAsia="Times New Roman" w:cs="Times New Roman"/>
          <w:szCs w:val="24"/>
        </w:rPr>
        <w:t>M</w:t>
      </w:r>
      <w:r w:rsidRPr="005B4D66">
        <w:rPr>
          <w:rFonts w:eastAsia="Times New Roman" w:cs="Times New Roman"/>
          <w:szCs w:val="24"/>
        </w:rPr>
        <w:t>embers</w:t>
      </w:r>
      <w:r>
        <w:rPr>
          <w:rFonts w:eastAsia="Times New Roman" w:cs="Times New Roman"/>
          <w:szCs w:val="24"/>
        </w:rPr>
        <w:t xml:space="preserve"> </w:t>
      </w:r>
      <w:r w:rsidRPr="005B4D66">
        <w:rPr>
          <w:rFonts w:eastAsia="Times New Roman" w:cs="Times New Roman"/>
          <w:szCs w:val="24"/>
        </w:rPr>
        <w:t xml:space="preserve">(non-voting), </w:t>
      </w:r>
      <w:r>
        <w:rPr>
          <w:rFonts w:eastAsia="Times New Roman" w:cs="Times New Roman"/>
          <w:szCs w:val="24"/>
        </w:rPr>
        <w:t>L</w:t>
      </w:r>
      <w:r w:rsidRPr="005B4D66">
        <w:rPr>
          <w:rFonts w:eastAsia="Times New Roman" w:cs="Times New Roman"/>
          <w:szCs w:val="24"/>
        </w:rPr>
        <w:t xml:space="preserve">ifetime </w:t>
      </w:r>
      <w:r>
        <w:rPr>
          <w:rFonts w:eastAsia="Times New Roman" w:cs="Times New Roman"/>
          <w:szCs w:val="24"/>
        </w:rPr>
        <w:t>H</w:t>
      </w:r>
      <w:r w:rsidRPr="005B4D66">
        <w:rPr>
          <w:rFonts w:eastAsia="Times New Roman" w:cs="Times New Roman"/>
          <w:szCs w:val="24"/>
        </w:rPr>
        <w:t>onorary</w:t>
      </w:r>
      <w:r>
        <w:rPr>
          <w:rFonts w:eastAsia="Times New Roman" w:cs="Times New Roman"/>
          <w:szCs w:val="24"/>
        </w:rPr>
        <w:t xml:space="preserve"> Members</w:t>
      </w:r>
      <w:r w:rsidRPr="005B4D66">
        <w:rPr>
          <w:rFonts w:eastAsia="Times New Roman" w:cs="Times New Roman"/>
          <w:szCs w:val="24"/>
        </w:rPr>
        <w:t xml:space="preserve"> (non-voting) members, and </w:t>
      </w:r>
      <w:r>
        <w:rPr>
          <w:rFonts w:eastAsia="Times New Roman" w:cs="Times New Roman"/>
          <w:szCs w:val="24"/>
        </w:rPr>
        <w:t>G</w:t>
      </w:r>
      <w:r w:rsidRPr="005B4D66">
        <w:rPr>
          <w:rFonts w:eastAsia="Times New Roman" w:cs="Times New Roman"/>
          <w:szCs w:val="24"/>
        </w:rPr>
        <w:t>uest</w:t>
      </w:r>
      <w:r>
        <w:rPr>
          <w:rFonts w:eastAsia="Times New Roman" w:cs="Times New Roman"/>
          <w:szCs w:val="24"/>
        </w:rPr>
        <w:t xml:space="preserve">s </w:t>
      </w:r>
      <w:r w:rsidRPr="005B4D66">
        <w:rPr>
          <w:rFonts w:eastAsia="Times New Roman" w:cs="Times New Roman"/>
          <w:szCs w:val="24"/>
        </w:rPr>
        <w:t>(non-voting</w:t>
      </w:r>
      <w:r>
        <w:rPr>
          <w:rFonts w:eastAsia="Times New Roman" w:cs="Times New Roman"/>
          <w:szCs w:val="24"/>
        </w:rPr>
        <w:t xml:space="preserve"> members</w:t>
      </w:r>
      <w:r w:rsidRPr="005B4D66">
        <w:rPr>
          <w:rFonts w:eastAsia="Times New Roman" w:cs="Times New Roman"/>
          <w:szCs w:val="24"/>
        </w:rPr>
        <w:t xml:space="preserve">).  Additionally, ASRI shall designate one voting member from the ASRI staff. The AFC will review its membership </w:t>
      </w:r>
      <w:r>
        <w:rPr>
          <w:rFonts w:eastAsia="Times New Roman" w:cs="Times New Roman"/>
          <w:szCs w:val="24"/>
        </w:rPr>
        <w:t>regularly</w:t>
      </w:r>
      <w:r w:rsidRPr="005B4D66">
        <w:rPr>
          <w:rFonts w:eastAsia="Times New Roman" w:cs="Times New Roman"/>
          <w:szCs w:val="24"/>
        </w:rPr>
        <w:t>, and make recommendations for any additions or deletions to the membership to the ASRI Board of Directors.</w:t>
      </w:r>
    </w:p>
    <w:p w14:paraId="2A484E1E" w14:textId="77777777" w:rsidR="006B6EC4" w:rsidRPr="005B4D66" w:rsidRDefault="006B6EC4" w:rsidP="006B6EC4">
      <w:pPr>
        <w:suppressAutoHyphens/>
        <w:rPr>
          <w:rFonts w:eastAsia="Times New Roman" w:cs="Times New Roman"/>
          <w:szCs w:val="24"/>
        </w:rPr>
      </w:pPr>
    </w:p>
    <w:p w14:paraId="46E4BCBC" w14:textId="77777777" w:rsidR="006B6EC4" w:rsidRPr="005B4D66" w:rsidRDefault="006B6EC4" w:rsidP="006B6EC4">
      <w:pPr>
        <w:pStyle w:val="Heading3"/>
      </w:pPr>
      <w:bookmarkStart w:id="20" w:name="_Toc224438094"/>
      <w:bookmarkStart w:id="21" w:name="_Toc450902830"/>
      <w:bookmarkStart w:id="22" w:name="_Toc463358242"/>
      <w:r w:rsidRPr="005B4D66">
        <w:t>Officers</w:t>
      </w:r>
      <w:bookmarkStart w:id="23" w:name="_Toc224438095"/>
      <w:bookmarkEnd w:id="20"/>
      <w:r w:rsidRPr="005B4D66">
        <w:t xml:space="preserve"> and their Duties</w:t>
      </w:r>
      <w:bookmarkEnd w:id="21"/>
      <w:bookmarkEnd w:id="22"/>
    </w:p>
    <w:p w14:paraId="5029415A" w14:textId="77777777" w:rsidR="006B6EC4" w:rsidRPr="005B4D66" w:rsidRDefault="006B6EC4" w:rsidP="006B6EC4"/>
    <w:p w14:paraId="59BCF75B" w14:textId="77777777" w:rsidR="006B6EC4" w:rsidRPr="005B4D66" w:rsidRDefault="006B6EC4" w:rsidP="006B6EC4">
      <w:pPr>
        <w:pStyle w:val="Heading4"/>
      </w:pPr>
      <w:bookmarkStart w:id="24" w:name="_Toc450902831"/>
      <w:bookmarkEnd w:id="23"/>
      <w:commentRangeStart w:id="25"/>
      <w:r w:rsidRPr="005B4D66">
        <w:t>Chairman</w:t>
      </w:r>
      <w:commentRangeEnd w:id="25"/>
      <w:r>
        <w:rPr>
          <w:rStyle w:val="CommentReference"/>
          <w:b w:val="0"/>
        </w:rPr>
        <w:commentReference w:id="25"/>
      </w:r>
      <w:bookmarkEnd w:id="24"/>
    </w:p>
    <w:p w14:paraId="416A39D9" w14:textId="77777777" w:rsidR="006B6EC4" w:rsidRPr="005B4D66" w:rsidRDefault="006B6EC4" w:rsidP="006B6EC4">
      <w:pPr>
        <w:suppressAutoHyphens/>
        <w:rPr>
          <w:rFonts w:eastAsia="Times New Roman" w:cs="Times New Roman"/>
          <w:szCs w:val="24"/>
        </w:rPr>
      </w:pPr>
    </w:p>
    <w:p w14:paraId="233A00DE" w14:textId="58A8E47F" w:rsidR="006B6EC4" w:rsidRDefault="006B6EC4" w:rsidP="006B6EC4">
      <w:pPr>
        <w:suppressAutoHyphens/>
        <w:rPr>
          <w:rFonts w:eastAsia="Times New Roman" w:cs="Times New Roman"/>
          <w:szCs w:val="24"/>
        </w:rPr>
      </w:pPr>
      <w:r w:rsidRPr="005B4D66">
        <w:rPr>
          <w:rFonts w:eastAsia="Times New Roman" w:cs="Times New Roman"/>
          <w:szCs w:val="24"/>
        </w:rPr>
        <w:t xml:space="preserve">A </w:t>
      </w:r>
      <w:r>
        <w:rPr>
          <w:rFonts w:eastAsia="Times New Roman" w:cs="Times New Roman"/>
          <w:szCs w:val="24"/>
        </w:rPr>
        <w:t>Chairman</w:t>
      </w:r>
      <w:r w:rsidRPr="005B4D66">
        <w:rPr>
          <w:rFonts w:eastAsia="Times New Roman" w:cs="Times New Roman"/>
          <w:szCs w:val="24"/>
        </w:rPr>
        <w:t xml:space="preserve">, whose term shall be one calendar year, shall be elevated from the office of Vice Chairman from the preceding year, or elected each year by the committee from among its members should that office have been vacant.  The Chairman may not immediately succeed </w:t>
      </w:r>
      <w:r>
        <w:rPr>
          <w:rFonts w:eastAsia="Times New Roman" w:cs="Times New Roman"/>
          <w:szCs w:val="24"/>
        </w:rPr>
        <w:t xml:space="preserve">themselves </w:t>
      </w:r>
      <w:r w:rsidRPr="005B4D66">
        <w:rPr>
          <w:rFonts w:eastAsia="Times New Roman" w:cs="Times New Roman"/>
          <w:szCs w:val="24"/>
        </w:rPr>
        <w:t>in office</w:t>
      </w:r>
      <w:r>
        <w:rPr>
          <w:rFonts w:eastAsia="Times New Roman" w:cs="Times New Roman"/>
          <w:szCs w:val="24"/>
        </w:rPr>
        <w:t>.  Additionally,</w:t>
      </w:r>
      <w:r w:rsidRPr="005B4D66">
        <w:rPr>
          <w:rFonts w:eastAsia="Times New Roman" w:cs="Times New Roman"/>
          <w:szCs w:val="24"/>
        </w:rPr>
        <w:t xml:space="preserve"> if the elected Chairman should vacate </w:t>
      </w:r>
      <w:r>
        <w:rPr>
          <w:rFonts w:eastAsia="Times New Roman" w:cs="Times New Roman"/>
          <w:szCs w:val="24"/>
        </w:rPr>
        <w:t>the</w:t>
      </w:r>
      <w:r w:rsidRPr="005B4D66">
        <w:rPr>
          <w:rFonts w:eastAsia="Times New Roman" w:cs="Times New Roman"/>
          <w:szCs w:val="24"/>
        </w:rPr>
        <w:t xml:space="preserve"> post prior to the expiration of </w:t>
      </w:r>
      <w:r>
        <w:rPr>
          <w:rFonts w:eastAsia="Times New Roman" w:cs="Times New Roman"/>
          <w:szCs w:val="24"/>
        </w:rPr>
        <w:t>his/her</w:t>
      </w:r>
      <w:r w:rsidRPr="005B4D66">
        <w:rPr>
          <w:rFonts w:eastAsia="Times New Roman" w:cs="Times New Roman"/>
          <w:szCs w:val="24"/>
        </w:rPr>
        <w:t xml:space="preserve"> term, the Vice Chairman shall automatically assume the office of Chairman, but shall remain eligible to fulfill the office of Chairman during the following term.  </w:t>
      </w:r>
    </w:p>
    <w:p w14:paraId="033FFF9F" w14:textId="77777777" w:rsidR="006B6EC4" w:rsidRDefault="006B6EC4" w:rsidP="006B6EC4">
      <w:pPr>
        <w:suppressAutoHyphens/>
        <w:rPr>
          <w:rFonts w:eastAsia="Times New Roman" w:cs="Times New Roman"/>
          <w:szCs w:val="24"/>
        </w:rPr>
      </w:pPr>
    </w:p>
    <w:p w14:paraId="493E285D" w14:textId="77777777" w:rsidR="006B6EC4" w:rsidRPr="005B4D66" w:rsidRDefault="006B6EC4" w:rsidP="006B6EC4">
      <w:r w:rsidRPr="005B4D66">
        <w:t xml:space="preserve">It is the duty of the </w:t>
      </w:r>
      <w:r>
        <w:t>C</w:t>
      </w:r>
      <w:r w:rsidRPr="005B4D66">
        <w:t>hairman to call the meeting to order at the appointed time; to preside at all the meetings; to announce the business before the Committee in its proper order; to state and put all questions properly brought before the Committee; to preserve order and decorum; and to decide all questions of order (subject to an appeal).</w:t>
      </w:r>
    </w:p>
    <w:p w14:paraId="2C757F82" w14:textId="77777777" w:rsidR="006B6EC4" w:rsidRPr="005B4D66" w:rsidRDefault="006B6EC4" w:rsidP="006B6EC4">
      <w:pPr>
        <w:suppressAutoHyphens/>
        <w:rPr>
          <w:rFonts w:eastAsia="Times New Roman" w:cs="Times New Roman"/>
          <w:szCs w:val="24"/>
        </w:rPr>
      </w:pPr>
    </w:p>
    <w:p w14:paraId="32A95A18" w14:textId="77777777" w:rsidR="006B6EC4" w:rsidRPr="005B4D66" w:rsidRDefault="006B6EC4" w:rsidP="006B6EC4">
      <w:pPr>
        <w:pStyle w:val="Heading4"/>
      </w:pPr>
      <w:bookmarkStart w:id="26" w:name="_Toc224438096"/>
      <w:bookmarkStart w:id="27" w:name="_Toc450902832"/>
      <w:bookmarkEnd w:id="26"/>
      <w:r w:rsidRPr="005B4D66">
        <w:t>Vice Chairman</w:t>
      </w:r>
      <w:bookmarkEnd w:id="27"/>
    </w:p>
    <w:p w14:paraId="25F22994" w14:textId="77777777" w:rsidR="006B6EC4" w:rsidRPr="005B4D66" w:rsidRDefault="006B6EC4" w:rsidP="006B6EC4">
      <w:pPr>
        <w:suppressAutoHyphens/>
        <w:rPr>
          <w:rFonts w:eastAsia="Times New Roman" w:cs="Times New Roman"/>
          <w:szCs w:val="24"/>
        </w:rPr>
      </w:pPr>
    </w:p>
    <w:p w14:paraId="5631EAF5" w14:textId="307BD242"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A </w:t>
      </w:r>
      <w:r>
        <w:rPr>
          <w:rFonts w:eastAsia="Times New Roman" w:cs="Times New Roman"/>
          <w:szCs w:val="24"/>
        </w:rPr>
        <w:t>Vice Chairman</w:t>
      </w:r>
      <w:r w:rsidRPr="005B4D66">
        <w:rPr>
          <w:rFonts w:eastAsia="Times New Roman" w:cs="Times New Roman"/>
          <w:szCs w:val="24"/>
        </w:rPr>
        <w:t>, whose term shall be one calendar year, shall be elected each year by the committee from among its members.  In the event of the absence of the Chairman</w:t>
      </w:r>
      <w:r>
        <w:rPr>
          <w:rFonts w:eastAsia="Times New Roman" w:cs="Times New Roman"/>
          <w:szCs w:val="24"/>
        </w:rPr>
        <w:t xml:space="preserve"> from the meeting</w:t>
      </w:r>
      <w:r w:rsidRPr="005B4D66">
        <w:rPr>
          <w:rFonts w:eastAsia="Times New Roman" w:cs="Times New Roman"/>
          <w:szCs w:val="24"/>
        </w:rPr>
        <w:t xml:space="preserve">, </w:t>
      </w:r>
      <w:r>
        <w:rPr>
          <w:rFonts w:eastAsia="Times New Roman" w:cs="Times New Roman"/>
          <w:szCs w:val="24"/>
        </w:rPr>
        <w:t>t</w:t>
      </w:r>
      <w:r w:rsidRPr="005B4D66">
        <w:rPr>
          <w:rFonts w:eastAsia="Times New Roman" w:cs="Times New Roman"/>
          <w:szCs w:val="24"/>
        </w:rPr>
        <w:t xml:space="preserve">he Vice Chairman will </w:t>
      </w:r>
      <w:r>
        <w:rPr>
          <w:rFonts w:eastAsia="Times New Roman" w:cs="Times New Roman"/>
          <w:szCs w:val="24"/>
        </w:rPr>
        <w:t>assume all of</w:t>
      </w:r>
      <w:r w:rsidRPr="005B4D66">
        <w:rPr>
          <w:rFonts w:eastAsia="Times New Roman" w:cs="Times New Roman"/>
          <w:szCs w:val="24"/>
        </w:rPr>
        <w:t xml:space="preserve"> the Chairman's </w:t>
      </w:r>
      <w:r>
        <w:rPr>
          <w:rFonts w:eastAsia="Times New Roman" w:cs="Times New Roman"/>
          <w:szCs w:val="24"/>
        </w:rPr>
        <w:t xml:space="preserve">authority and </w:t>
      </w:r>
      <w:r w:rsidRPr="005B4D66">
        <w:rPr>
          <w:rFonts w:eastAsia="Times New Roman" w:cs="Times New Roman"/>
          <w:szCs w:val="24"/>
        </w:rPr>
        <w:t xml:space="preserve">duties.  After serving one year, the Vice Chairman shall </w:t>
      </w:r>
      <w:r>
        <w:rPr>
          <w:rFonts w:eastAsia="Times New Roman" w:cs="Times New Roman"/>
          <w:szCs w:val="24"/>
        </w:rPr>
        <w:t xml:space="preserve">normally </w:t>
      </w:r>
      <w:r w:rsidRPr="005B4D66">
        <w:rPr>
          <w:rFonts w:eastAsia="Times New Roman" w:cs="Times New Roman"/>
          <w:szCs w:val="24"/>
        </w:rPr>
        <w:t>serve as Chairman for the following calendar year commencing January 1</w:t>
      </w:r>
      <w:r>
        <w:rPr>
          <w:rFonts w:eastAsia="Times New Roman" w:cs="Times New Roman"/>
          <w:szCs w:val="24"/>
        </w:rPr>
        <w:t xml:space="preserve"> upon approval of the AFC membership</w:t>
      </w:r>
      <w:r w:rsidRPr="005B4D66">
        <w:rPr>
          <w:rFonts w:eastAsia="Times New Roman" w:cs="Times New Roman"/>
          <w:szCs w:val="24"/>
        </w:rPr>
        <w:t>.</w:t>
      </w:r>
    </w:p>
    <w:p w14:paraId="540F8AD3" w14:textId="77777777" w:rsidR="006B6EC4" w:rsidRPr="005B4D66" w:rsidRDefault="006B6EC4" w:rsidP="006B6EC4">
      <w:pPr>
        <w:suppressAutoHyphens/>
        <w:rPr>
          <w:rFonts w:eastAsia="Times New Roman" w:cs="Times New Roman"/>
          <w:szCs w:val="24"/>
        </w:rPr>
      </w:pPr>
    </w:p>
    <w:p w14:paraId="734DA7FA" w14:textId="77777777" w:rsidR="006B6EC4" w:rsidRPr="005B4D66" w:rsidRDefault="006B6EC4" w:rsidP="006B6EC4">
      <w:pPr>
        <w:pStyle w:val="Heading4"/>
      </w:pPr>
      <w:bookmarkStart w:id="28" w:name="_Toc450902833"/>
      <w:commentRangeStart w:id="29"/>
      <w:r w:rsidRPr="005B4D66">
        <w:t>Executive Secretary</w:t>
      </w:r>
      <w:bookmarkEnd w:id="28"/>
      <w:commentRangeEnd w:id="29"/>
      <w:r>
        <w:rPr>
          <w:rStyle w:val="CommentReference"/>
          <w:b w:val="0"/>
        </w:rPr>
        <w:commentReference w:id="29"/>
      </w:r>
    </w:p>
    <w:p w14:paraId="05320E2C" w14:textId="77777777" w:rsidR="006B6EC4" w:rsidRPr="005B4D66" w:rsidRDefault="006B6EC4" w:rsidP="006B6EC4">
      <w:pPr>
        <w:suppressAutoHyphens/>
        <w:rPr>
          <w:rFonts w:eastAsia="Times New Roman" w:cs="Times New Roman"/>
          <w:b/>
          <w:szCs w:val="24"/>
        </w:rPr>
      </w:pPr>
    </w:p>
    <w:p w14:paraId="6C565445" w14:textId="11066376" w:rsidR="006B6EC4" w:rsidRDefault="006B6EC4" w:rsidP="006B6EC4">
      <w:pPr>
        <w:suppressAutoHyphens/>
        <w:rPr>
          <w:rFonts w:eastAsia="Times New Roman" w:cs="Times New Roman"/>
          <w:szCs w:val="24"/>
        </w:rPr>
      </w:pPr>
      <w:r>
        <w:rPr>
          <w:rFonts w:eastAsia="Times New Roman" w:cs="Times New Roman"/>
          <w:szCs w:val="24"/>
        </w:rPr>
        <w:t>An Executive Secretary</w:t>
      </w:r>
      <w:r w:rsidRPr="005B4D66">
        <w:rPr>
          <w:rFonts w:eastAsia="Times New Roman" w:cs="Times New Roman"/>
          <w:szCs w:val="24"/>
        </w:rPr>
        <w:t xml:space="preserve">, not a voting member of the committee, shall be appointed by ASRI and shall receive, maintain and distribute correspondence, bulletins, documents, </w:t>
      </w:r>
      <w:r w:rsidRPr="005B4D66">
        <w:rPr>
          <w:rFonts w:eastAsia="Times New Roman" w:cs="Times New Roman"/>
          <w:szCs w:val="24"/>
        </w:rPr>
        <w:lastRenderedPageBreak/>
        <w:t>minutes of meetings and other written material of the committee.  They shall also maintain technical liaison with other organizations (e.g., ATA, IATA, etc.) and advise the AFC Chairman of AFC policies, previous committee decisions, and matters requiring committee attention.</w:t>
      </w:r>
    </w:p>
    <w:p w14:paraId="46EBD44D" w14:textId="77777777" w:rsidR="006B6EC4" w:rsidRDefault="006B6EC4" w:rsidP="006B6EC4">
      <w:pPr>
        <w:suppressAutoHyphens/>
        <w:rPr>
          <w:rFonts w:eastAsia="Times New Roman" w:cs="Times New Roman"/>
          <w:szCs w:val="24"/>
        </w:rPr>
      </w:pPr>
    </w:p>
    <w:p w14:paraId="07D1EEF7" w14:textId="77777777" w:rsidR="006B6EC4" w:rsidRPr="005B4D66" w:rsidRDefault="006B6EC4" w:rsidP="006B6EC4">
      <w:pPr>
        <w:pStyle w:val="Heading3"/>
      </w:pPr>
      <w:bookmarkStart w:id="30" w:name="_Toc450902834"/>
      <w:bookmarkStart w:id="31" w:name="_Toc463358243"/>
      <w:commentRangeStart w:id="32"/>
      <w:r w:rsidRPr="005B4D66">
        <w:t>Election of Officers</w:t>
      </w:r>
      <w:bookmarkEnd w:id="30"/>
      <w:bookmarkEnd w:id="31"/>
    </w:p>
    <w:commentRangeEnd w:id="32"/>
    <w:p w14:paraId="1BC91CE0" w14:textId="77777777" w:rsidR="006B6EC4" w:rsidRPr="005B4D66" w:rsidRDefault="006B6EC4" w:rsidP="006B6EC4">
      <w:r w:rsidRPr="005B4D66">
        <w:rPr>
          <w:rStyle w:val="CommentReference"/>
          <w:rFonts w:eastAsia="Times New Roman" w:cs="Times New Roman"/>
        </w:rPr>
        <w:commentReference w:id="32"/>
      </w:r>
    </w:p>
    <w:p w14:paraId="0D65781F" w14:textId="6A79AEC0"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Officers for a succeeding year shall be elected during the last Committee meeting of the current calendar year; i.e. usually the Fall Meeting.  Full </w:t>
      </w:r>
      <w:r>
        <w:rPr>
          <w:rFonts w:eastAsia="Times New Roman" w:cs="Times New Roman"/>
          <w:szCs w:val="24"/>
        </w:rPr>
        <w:t>members</w:t>
      </w:r>
      <w:r w:rsidRPr="005B4D66">
        <w:rPr>
          <w:rFonts w:eastAsia="Times New Roman" w:cs="Times New Roman"/>
          <w:szCs w:val="24"/>
        </w:rPr>
        <w:t xml:space="preserve"> </w:t>
      </w:r>
      <w:r>
        <w:rPr>
          <w:rFonts w:eastAsia="Times New Roman" w:cs="Times New Roman"/>
          <w:szCs w:val="24"/>
        </w:rPr>
        <w:t>(</w:t>
      </w:r>
      <w:r w:rsidRPr="005B4D66">
        <w:rPr>
          <w:rFonts w:eastAsia="Times New Roman" w:cs="Times New Roman"/>
          <w:szCs w:val="24"/>
        </w:rPr>
        <w:t>primary</w:t>
      </w:r>
      <w:r>
        <w:rPr>
          <w:rFonts w:eastAsia="Times New Roman" w:cs="Times New Roman"/>
          <w:szCs w:val="24"/>
        </w:rPr>
        <w:t xml:space="preserve"> or</w:t>
      </w:r>
      <w:r w:rsidRPr="005B4D66">
        <w:rPr>
          <w:rFonts w:eastAsia="Times New Roman" w:cs="Times New Roman"/>
          <w:szCs w:val="24"/>
        </w:rPr>
        <w:t xml:space="preserve"> alternate</w:t>
      </w:r>
      <w:r>
        <w:rPr>
          <w:rFonts w:eastAsia="Times New Roman" w:cs="Times New Roman"/>
          <w:szCs w:val="24"/>
        </w:rPr>
        <w:t>)</w:t>
      </w:r>
      <w:r w:rsidRPr="005B4D66">
        <w:rPr>
          <w:rFonts w:eastAsia="Times New Roman" w:cs="Times New Roman"/>
          <w:szCs w:val="24"/>
        </w:rPr>
        <w:t>, and associate members may be elected to become Vice Chairman, and eventually Chairman, of the AFC.</w:t>
      </w:r>
    </w:p>
    <w:p w14:paraId="08BE0054" w14:textId="77777777" w:rsidR="006B6EC4" w:rsidRPr="005B4D66" w:rsidRDefault="006B6EC4" w:rsidP="006B6EC4">
      <w:pPr>
        <w:suppressAutoHyphens/>
        <w:rPr>
          <w:rFonts w:eastAsia="Times New Roman" w:cs="Times New Roman"/>
          <w:szCs w:val="24"/>
        </w:rPr>
      </w:pPr>
    </w:p>
    <w:p w14:paraId="7C1F396E"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Once all nominees for Vice Chairman are collected by the Executive Secretary, an open vote will be carried out between </w:t>
      </w:r>
      <w:r>
        <w:rPr>
          <w:rFonts w:eastAsia="Times New Roman" w:cs="Times New Roman"/>
          <w:szCs w:val="24"/>
        </w:rPr>
        <w:t xml:space="preserve">the </w:t>
      </w:r>
      <w:r w:rsidRPr="005B4D66">
        <w:rPr>
          <w:rFonts w:eastAsia="Times New Roman" w:cs="Times New Roman"/>
          <w:szCs w:val="24"/>
        </w:rPr>
        <w:t>AFC full members.  The nominee with the most votes will be elected.  In event of a tie-breaker, the vote will be recast.</w:t>
      </w:r>
    </w:p>
    <w:p w14:paraId="54EB2386" w14:textId="77777777" w:rsidR="006B6EC4" w:rsidRPr="005B4D66" w:rsidRDefault="006B6EC4" w:rsidP="006B6EC4">
      <w:pPr>
        <w:suppressAutoHyphens/>
        <w:ind w:left="720"/>
        <w:rPr>
          <w:rFonts w:eastAsia="Times New Roman" w:cs="Times New Roman"/>
          <w:szCs w:val="24"/>
        </w:rPr>
      </w:pPr>
    </w:p>
    <w:p w14:paraId="5BBEC18A" w14:textId="49C6D865" w:rsidR="006B6EC4" w:rsidRPr="005B4D66" w:rsidRDefault="006B6EC4" w:rsidP="006B6EC4">
      <w:pPr>
        <w:pStyle w:val="Heading4"/>
      </w:pPr>
      <w:bookmarkStart w:id="33" w:name="_Toc450902836"/>
      <w:bookmarkStart w:id="34" w:name="_Toc450902835"/>
      <w:commentRangeStart w:id="35"/>
      <w:r w:rsidRPr="005B4D66">
        <w:t xml:space="preserve">Temporary </w:t>
      </w:r>
      <w:r>
        <w:t xml:space="preserve">AFC </w:t>
      </w:r>
      <w:bookmarkEnd w:id="33"/>
      <w:commentRangeEnd w:id="35"/>
      <w:r>
        <w:t>Officers</w:t>
      </w:r>
    </w:p>
    <w:p w14:paraId="4013C09F" w14:textId="77777777" w:rsidR="006B6EC4" w:rsidRPr="005B4D66" w:rsidRDefault="006B6EC4" w:rsidP="006B6EC4">
      <w:pPr>
        <w:suppressAutoHyphens/>
        <w:ind w:left="720"/>
        <w:rPr>
          <w:rFonts w:eastAsia="Times New Roman" w:cs="Times New Roman"/>
          <w:szCs w:val="24"/>
          <w:u w:val="single"/>
        </w:rPr>
      </w:pPr>
    </w:p>
    <w:p w14:paraId="50D16668" w14:textId="77777777" w:rsidR="006B6EC4" w:rsidRDefault="006B6EC4" w:rsidP="006B6EC4">
      <w:pPr>
        <w:suppressAutoHyphens/>
        <w:rPr>
          <w:rFonts w:eastAsia="Times New Roman" w:cs="Times New Roman"/>
          <w:szCs w:val="24"/>
        </w:rPr>
      </w:pPr>
      <w:r w:rsidRPr="005B4D66">
        <w:rPr>
          <w:rFonts w:eastAsia="Times New Roman" w:cs="Times New Roman"/>
          <w:szCs w:val="24"/>
        </w:rPr>
        <w:t xml:space="preserve">In the event the </w:t>
      </w:r>
      <w:r>
        <w:rPr>
          <w:rFonts w:eastAsia="Times New Roman" w:cs="Times New Roman"/>
          <w:szCs w:val="24"/>
        </w:rPr>
        <w:t xml:space="preserve">AFC </w:t>
      </w:r>
      <w:r w:rsidRPr="005B4D66">
        <w:rPr>
          <w:rFonts w:eastAsia="Times New Roman" w:cs="Times New Roman"/>
          <w:szCs w:val="24"/>
        </w:rPr>
        <w:t xml:space="preserve">Chairman </w:t>
      </w:r>
      <w:r>
        <w:rPr>
          <w:rFonts w:eastAsia="Times New Roman" w:cs="Times New Roman"/>
          <w:szCs w:val="24"/>
        </w:rPr>
        <w:t>is</w:t>
      </w:r>
      <w:r w:rsidRPr="005B4D66">
        <w:rPr>
          <w:rFonts w:eastAsia="Times New Roman" w:cs="Times New Roman"/>
          <w:szCs w:val="24"/>
        </w:rPr>
        <w:t xml:space="preserve"> unavoidably absent from a meeting</w:t>
      </w:r>
      <w:r>
        <w:rPr>
          <w:rFonts w:eastAsia="Times New Roman" w:cs="Times New Roman"/>
          <w:szCs w:val="24"/>
        </w:rPr>
        <w:t>, then the Vice Chairman will automatically assume the role.</w:t>
      </w:r>
    </w:p>
    <w:p w14:paraId="0C528B09" w14:textId="77777777" w:rsidR="006B6EC4" w:rsidRDefault="006B6EC4" w:rsidP="006B6EC4">
      <w:pPr>
        <w:suppressAutoHyphens/>
        <w:rPr>
          <w:rFonts w:eastAsia="Times New Roman" w:cs="Times New Roman"/>
          <w:szCs w:val="24"/>
        </w:rPr>
      </w:pPr>
    </w:p>
    <w:p w14:paraId="55AC9749" w14:textId="6C68677E" w:rsidR="006B6EC4" w:rsidRDefault="006B6EC4" w:rsidP="006B6EC4">
      <w:pPr>
        <w:suppressAutoHyphens/>
        <w:rPr>
          <w:rFonts w:eastAsia="Times New Roman" w:cs="Times New Roman"/>
          <w:szCs w:val="24"/>
        </w:rPr>
      </w:pPr>
      <w:r>
        <w:rPr>
          <w:rFonts w:eastAsia="Times New Roman" w:cs="Times New Roman"/>
          <w:szCs w:val="24"/>
        </w:rPr>
        <w:t xml:space="preserve">Should both the Chairman </w:t>
      </w:r>
      <w:r w:rsidRPr="005B4D66">
        <w:rPr>
          <w:rFonts w:eastAsia="Times New Roman" w:cs="Times New Roman"/>
          <w:szCs w:val="24"/>
        </w:rPr>
        <w:t xml:space="preserve">and Vice Chairman </w:t>
      </w:r>
      <w:r>
        <w:rPr>
          <w:rFonts w:eastAsia="Times New Roman" w:cs="Times New Roman"/>
          <w:szCs w:val="24"/>
        </w:rPr>
        <w:t>be</w:t>
      </w:r>
      <w:r w:rsidRPr="005B4D66">
        <w:rPr>
          <w:rFonts w:eastAsia="Times New Roman" w:cs="Times New Roman"/>
          <w:szCs w:val="24"/>
        </w:rPr>
        <w:t xml:space="preserve"> unavoidably absent from a meeting, the Committee shall elect a temporary Chairman</w:t>
      </w:r>
      <w:r w:rsidRPr="005B4D66">
        <w:rPr>
          <w:rStyle w:val="FootnoteReference"/>
          <w:rFonts w:eastAsia="Times New Roman" w:cs="Times New Roman"/>
          <w:szCs w:val="24"/>
        </w:rPr>
        <w:footnoteReference w:id="1"/>
      </w:r>
      <w:r w:rsidRPr="005B4D66">
        <w:rPr>
          <w:rFonts w:eastAsia="Times New Roman" w:cs="Times New Roman"/>
          <w:szCs w:val="24"/>
        </w:rPr>
        <w:t xml:space="preserve"> for its first agenda item at the affected meeting.  The Executive Secretary shall preside with full rights as Chairman </w:t>
      </w:r>
      <w:r>
        <w:rPr>
          <w:rFonts w:eastAsia="Times New Roman" w:cs="Times New Roman"/>
          <w:szCs w:val="24"/>
        </w:rPr>
        <w:t xml:space="preserve">in the interim </w:t>
      </w:r>
      <w:r w:rsidRPr="005B4D66">
        <w:rPr>
          <w:rFonts w:eastAsia="Times New Roman" w:cs="Times New Roman"/>
          <w:szCs w:val="24"/>
        </w:rPr>
        <w:t>until a temporary Chairman has been elected.</w:t>
      </w:r>
    </w:p>
    <w:p w14:paraId="59349C24" w14:textId="77777777" w:rsidR="006B6EC4" w:rsidRDefault="006B6EC4" w:rsidP="006B6EC4">
      <w:pPr>
        <w:suppressAutoHyphens/>
        <w:rPr>
          <w:rFonts w:eastAsia="Times New Roman" w:cs="Times New Roman"/>
          <w:szCs w:val="24"/>
        </w:rPr>
      </w:pPr>
    </w:p>
    <w:p w14:paraId="5256FC00" w14:textId="77777777" w:rsidR="006B6EC4" w:rsidRPr="005B4D66" w:rsidRDefault="006B6EC4" w:rsidP="006B6EC4">
      <w:pPr>
        <w:suppressAutoHyphens/>
        <w:rPr>
          <w:rFonts w:eastAsia="Times New Roman" w:cs="Times New Roman"/>
          <w:szCs w:val="24"/>
        </w:rPr>
      </w:pPr>
      <w:r>
        <w:rPr>
          <w:rFonts w:eastAsia="Times New Roman" w:cs="Times New Roman"/>
          <w:szCs w:val="24"/>
        </w:rPr>
        <w:t xml:space="preserve">If the Executive Secretary is temporarily unable to attend the meeting, or part of it, then ASRI will provide a temporary replacement as required. </w:t>
      </w:r>
    </w:p>
    <w:p w14:paraId="6E0E6D8E" w14:textId="77777777" w:rsidR="006B6EC4" w:rsidRDefault="006B6EC4" w:rsidP="006B6EC4">
      <w:pPr>
        <w:pStyle w:val="Heading4"/>
        <w:numPr>
          <w:ilvl w:val="0"/>
          <w:numId w:val="0"/>
        </w:numPr>
      </w:pPr>
    </w:p>
    <w:p w14:paraId="3A8DCD75" w14:textId="77777777" w:rsidR="006B6EC4" w:rsidRPr="005B4D66" w:rsidRDefault="006B6EC4" w:rsidP="006B6EC4">
      <w:pPr>
        <w:pStyle w:val="Heading4"/>
      </w:pPr>
      <w:commentRangeStart w:id="36"/>
      <w:r w:rsidRPr="005B4D66">
        <w:t>Vacancies</w:t>
      </w:r>
      <w:bookmarkEnd w:id="34"/>
      <w:r>
        <w:t xml:space="preserve"> for AFC Officer Positions</w:t>
      </w:r>
      <w:commentRangeEnd w:id="36"/>
      <w:r w:rsidR="00BF6301">
        <w:rPr>
          <w:rStyle w:val="CommentReference"/>
          <w:b w:val="0"/>
        </w:rPr>
        <w:commentReference w:id="36"/>
      </w:r>
    </w:p>
    <w:p w14:paraId="6D0FD87E" w14:textId="77777777" w:rsidR="006B6EC4" w:rsidRPr="005B4D66" w:rsidRDefault="006B6EC4" w:rsidP="006B6EC4">
      <w:pPr>
        <w:suppressAutoHyphens/>
        <w:ind w:left="720"/>
        <w:rPr>
          <w:rFonts w:eastAsia="Times New Roman" w:cs="Times New Roman"/>
          <w:szCs w:val="24"/>
          <w:u w:val="single"/>
        </w:rPr>
      </w:pPr>
    </w:p>
    <w:p w14:paraId="13F1558F" w14:textId="77777777" w:rsidR="006B6EC4" w:rsidRDefault="006B6EC4" w:rsidP="006B6EC4">
      <w:r w:rsidRPr="005B4D66">
        <w:t xml:space="preserve">In the event the </w:t>
      </w:r>
      <w:r>
        <w:t xml:space="preserve">AFC </w:t>
      </w:r>
      <w:r w:rsidRPr="005B4D66">
        <w:t xml:space="preserve">Chairman's position becomes permanently vacant, the Vice Chairman shall automatically assume Chairmanship of the </w:t>
      </w:r>
      <w:r>
        <w:t>AFC</w:t>
      </w:r>
      <w:r w:rsidRPr="005B4D66">
        <w:t xml:space="preserve"> for the remainder of the calendar year, and shall continue to serve as Chairman the following year.  If a situation dictates the Vice Chairman assume the chairmanship, or if the Vice Chairman's position becomes vacant, a new Vice Chairman shall be elected to serve out that term, and that of the following year</w:t>
      </w:r>
    </w:p>
    <w:p w14:paraId="2C6C0520" w14:textId="77777777" w:rsidR="006B6EC4" w:rsidRDefault="006B6EC4" w:rsidP="006B6EC4"/>
    <w:p w14:paraId="470D5C9D" w14:textId="77777777" w:rsidR="006B6EC4" w:rsidRPr="005B4D66" w:rsidRDefault="006B6EC4" w:rsidP="006B6EC4">
      <w:r>
        <w:lastRenderedPageBreak/>
        <w:t>Any permanent changes to the Executive Secretary role by ASRI will be notified to the AFC membership.</w:t>
      </w:r>
    </w:p>
    <w:p w14:paraId="76756716" w14:textId="64B6F7E8" w:rsidR="006B6EC4" w:rsidRDefault="00BF6301" w:rsidP="006B6EC4">
      <w:pPr>
        <w:suppressAutoHyphens/>
        <w:rPr>
          <w:rFonts w:eastAsia="Times New Roman" w:cs="Times New Roman"/>
          <w:szCs w:val="24"/>
        </w:rPr>
      </w:pPr>
      <w:r>
        <w:rPr>
          <w:rStyle w:val="CommentReference"/>
        </w:rPr>
        <w:commentReference w:id="37"/>
      </w:r>
    </w:p>
    <w:p w14:paraId="1100C0DD" w14:textId="77777777" w:rsidR="006B6EC4" w:rsidRPr="005B4D66" w:rsidRDefault="006B6EC4" w:rsidP="006B6EC4">
      <w:pPr>
        <w:pStyle w:val="Heading3"/>
      </w:pPr>
      <w:bookmarkStart w:id="38" w:name="_Toc224438100"/>
      <w:bookmarkStart w:id="39" w:name="_Toc450902839"/>
      <w:bookmarkStart w:id="40" w:name="_Toc463358246"/>
      <w:r w:rsidRPr="005B4D66">
        <w:t>Modification of Committee Terms of Reference</w:t>
      </w:r>
      <w:bookmarkEnd w:id="38"/>
      <w:bookmarkEnd w:id="39"/>
      <w:bookmarkEnd w:id="40"/>
    </w:p>
    <w:p w14:paraId="64F39A27" w14:textId="77777777" w:rsidR="006B6EC4" w:rsidRPr="005B4D66" w:rsidRDefault="006B6EC4" w:rsidP="006B6EC4">
      <w:pPr>
        <w:suppressAutoHyphens/>
        <w:ind w:left="720"/>
        <w:rPr>
          <w:rFonts w:eastAsia="Times New Roman" w:cs="Times New Roman"/>
          <w:szCs w:val="24"/>
          <w:u w:val="single"/>
        </w:rPr>
      </w:pPr>
    </w:p>
    <w:p w14:paraId="706DA906"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Any proposed amendment to the Committee Terms of Reference shall require a favorable </w:t>
      </w:r>
      <w:r w:rsidRPr="0030531A">
        <w:rPr>
          <w:rFonts w:eastAsia="Times New Roman" w:cs="Times New Roman"/>
          <w:szCs w:val="24"/>
        </w:rPr>
        <w:t>two</w:t>
      </w:r>
      <w:r w:rsidRPr="0030531A">
        <w:rPr>
          <w:rFonts w:eastAsia="Times New Roman" w:cs="Times New Roman"/>
          <w:szCs w:val="24"/>
        </w:rPr>
        <w:noBreakHyphen/>
        <w:t>thirds vote</w:t>
      </w:r>
      <w:r>
        <w:rPr>
          <w:rFonts w:eastAsia="Times New Roman" w:cs="Times New Roman"/>
          <w:szCs w:val="24"/>
        </w:rPr>
        <w:t xml:space="preserve"> of all full active members present at the time of the proposed change</w:t>
      </w:r>
      <w:r w:rsidRPr="005B4D66">
        <w:rPr>
          <w:rFonts w:eastAsia="Times New Roman" w:cs="Times New Roman"/>
          <w:szCs w:val="24"/>
        </w:rPr>
        <w:t>, and a previous notice that a proposed amendment is to be considered during a specific meeting.  The notice shall be distributed to all Committee Members at least three weeks prior to the date the proposal is to be voted upon.  All changes to the Terms of Reference are subject to approval by the ASRI Board of Directors.</w:t>
      </w:r>
    </w:p>
    <w:p w14:paraId="39FA49BC" w14:textId="77777777" w:rsidR="006B6EC4" w:rsidRPr="005B4D66" w:rsidRDefault="006B6EC4" w:rsidP="006B6EC4">
      <w:pPr>
        <w:suppressAutoHyphens/>
        <w:ind w:left="720"/>
        <w:rPr>
          <w:rFonts w:eastAsia="Times New Roman" w:cs="Times New Roman"/>
          <w:szCs w:val="24"/>
        </w:rPr>
      </w:pPr>
    </w:p>
    <w:p w14:paraId="51EB8331" w14:textId="32201ABD" w:rsidR="006B6EC4" w:rsidRPr="005B4D66" w:rsidRDefault="006B6EC4" w:rsidP="006B6EC4">
      <w:pPr>
        <w:pStyle w:val="Heading2"/>
      </w:pPr>
      <w:bookmarkStart w:id="41" w:name="_Toc224438101"/>
      <w:bookmarkStart w:id="42" w:name="_Toc450902840"/>
      <w:bookmarkStart w:id="43" w:name="_Toc463358247"/>
      <w:r w:rsidRPr="005B4D66">
        <w:t>MEMBERSHIP</w:t>
      </w:r>
      <w:bookmarkEnd w:id="41"/>
      <w:r w:rsidRPr="005B4D66">
        <w:t xml:space="preserve"> CATEGORIES</w:t>
      </w:r>
      <w:bookmarkEnd w:id="42"/>
      <w:bookmarkEnd w:id="43"/>
    </w:p>
    <w:p w14:paraId="5314DD18" w14:textId="77777777" w:rsidR="006B6EC4" w:rsidRPr="005B4D66" w:rsidRDefault="006B6EC4" w:rsidP="006B6EC4">
      <w:bookmarkStart w:id="44" w:name="_Toc224438102"/>
    </w:p>
    <w:p w14:paraId="6272C9F1" w14:textId="77777777" w:rsidR="006B6EC4" w:rsidRPr="005B4D66" w:rsidRDefault="006B6EC4" w:rsidP="006B6EC4">
      <w:pPr>
        <w:pStyle w:val="Heading3"/>
      </w:pPr>
      <w:bookmarkStart w:id="45" w:name="_Toc450902841"/>
      <w:bookmarkStart w:id="46" w:name="_Toc463358248"/>
      <w:commentRangeStart w:id="47"/>
      <w:r w:rsidRPr="005B4D66">
        <w:t>Full Membership (voting)</w:t>
      </w:r>
      <w:bookmarkEnd w:id="44"/>
      <w:commentRangeEnd w:id="47"/>
      <w:r>
        <w:rPr>
          <w:rStyle w:val="CommentReference"/>
          <w:b w:val="0"/>
        </w:rPr>
        <w:commentReference w:id="47"/>
      </w:r>
      <w:bookmarkEnd w:id="45"/>
      <w:bookmarkEnd w:id="46"/>
    </w:p>
    <w:p w14:paraId="68BA15CA" w14:textId="77777777" w:rsidR="006B6EC4" w:rsidRPr="005B4D66" w:rsidRDefault="006B6EC4" w:rsidP="006B6EC4">
      <w:pPr>
        <w:suppressAutoHyphens/>
        <w:rPr>
          <w:rFonts w:eastAsia="Times New Roman" w:cs="Times New Roman"/>
          <w:szCs w:val="24"/>
        </w:rPr>
      </w:pPr>
    </w:p>
    <w:p w14:paraId="71D6BA8A" w14:textId="1A11D2B2" w:rsidR="006B6EC4" w:rsidRDefault="006B6EC4" w:rsidP="006B6EC4">
      <w:pPr>
        <w:suppressAutoHyphens/>
        <w:rPr>
          <w:rFonts w:eastAsia="Times New Roman" w:cs="Times New Roman"/>
          <w:szCs w:val="24"/>
        </w:rPr>
      </w:pPr>
      <w:r>
        <w:rPr>
          <w:rFonts w:eastAsia="Times New Roman" w:cs="Times New Roman"/>
          <w:szCs w:val="24"/>
        </w:rPr>
        <w:t>AFC Full Membership is available to organizations with a significant usage of ASRI VHF or HF licenses across the US.</w:t>
      </w:r>
    </w:p>
    <w:p w14:paraId="55BF2CC7" w14:textId="77777777" w:rsidR="006B6EC4" w:rsidRDefault="006B6EC4" w:rsidP="006B6EC4">
      <w:pPr>
        <w:suppressAutoHyphens/>
        <w:rPr>
          <w:rFonts w:eastAsia="Times New Roman" w:cs="Times New Roman"/>
          <w:szCs w:val="24"/>
        </w:rPr>
      </w:pPr>
    </w:p>
    <w:p w14:paraId="1BE358AE" w14:textId="29B5C187" w:rsidR="006B6EC4" w:rsidRPr="005B4D66" w:rsidRDefault="006B6EC4" w:rsidP="006B6EC4">
      <w:pPr>
        <w:suppressAutoHyphens/>
        <w:rPr>
          <w:rFonts w:eastAsia="Times New Roman" w:cs="Times New Roman"/>
          <w:szCs w:val="24"/>
        </w:rPr>
      </w:pPr>
      <w:r>
        <w:rPr>
          <w:rFonts w:eastAsia="Times New Roman" w:cs="Times New Roman"/>
          <w:szCs w:val="24"/>
        </w:rPr>
        <w:t>Full membership status (known as a ‘Full Member’) of the AFC allows an aviation organization to cast a single vote (an ‘Eligible Vote’) through its named primary or alternate members</w:t>
      </w:r>
      <w:r w:rsidRPr="00417B33">
        <w:rPr>
          <w:rFonts w:eastAsia="Times New Roman" w:cs="Times New Roman"/>
          <w:szCs w:val="24"/>
        </w:rPr>
        <w:t xml:space="preserve"> </w:t>
      </w:r>
      <w:r>
        <w:rPr>
          <w:rFonts w:eastAsia="Times New Roman" w:cs="Times New Roman"/>
          <w:szCs w:val="24"/>
        </w:rPr>
        <w:t>on its behalf</w:t>
      </w:r>
      <w:r>
        <w:rPr>
          <w:rStyle w:val="FootnoteReference"/>
          <w:rFonts w:eastAsia="Times New Roman" w:cs="Times New Roman"/>
          <w:szCs w:val="24"/>
        </w:rPr>
        <w:footnoteReference w:id="2"/>
      </w:r>
      <w:r>
        <w:rPr>
          <w:rFonts w:eastAsia="Times New Roman" w:cs="Times New Roman"/>
          <w:szCs w:val="24"/>
        </w:rPr>
        <w:t xml:space="preserve">, </w:t>
      </w:r>
      <w:r w:rsidRPr="005B4D66">
        <w:rPr>
          <w:rFonts w:eastAsia="Times New Roman" w:cs="Times New Roman"/>
          <w:szCs w:val="24"/>
        </w:rPr>
        <w:t>on matters of AFC policy, actions, or procedure by the committee.</w:t>
      </w:r>
      <w:r>
        <w:rPr>
          <w:rFonts w:eastAsia="Times New Roman" w:cs="Times New Roman"/>
          <w:szCs w:val="24"/>
        </w:rPr>
        <w:t xml:space="preserve">  </w:t>
      </w:r>
      <w:r w:rsidRPr="005B4D66">
        <w:rPr>
          <w:rFonts w:eastAsia="Times New Roman" w:cs="Times New Roman"/>
          <w:szCs w:val="24"/>
        </w:rPr>
        <w:t xml:space="preserve">An organization with full membership </w:t>
      </w:r>
      <w:r>
        <w:rPr>
          <w:rFonts w:eastAsia="Times New Roman" w:cs="Times New Roman"/>
          <w:szCs w:val="24"/>
        </w:rPr>
        <w:t xml:space="preserve">is </w:t>
      </w:r>
      <w:r w:rsidRPr="005B4D66">
        <w:rPr>
          <w:rFonts w:eastAsia="Times New Roman" w:cs="Times New Roman"/>
          <w:szCs w:val="24"/>
        </w:rPr>
        <w:t>allow</w:t>
      </w:r>
      <w:r>
        <w:rPr>
          <w:rFonts w:eastAsia="Times New Roman" w:cs="Times New Roman"/>
          <w:szCs w:val="24"/>
        </w:rPr>
        <w:t>ed</w:t>
      </w:r>
      <w:r w:rsidRPr="005B4D66">
        <w:rPr>
          <w:rFonts w:eastAsia="Times New Roman" w:cs="Times New Roman"/>
          <w:szCs w:val="24"/>
        </w:rPr>
        <w:t xml:space="preserve"> </w:t>
      </w:r>
      <w:r>
        <w:rPr>
          <w:rFonts w:eastAsia="Times New Roman" w:cs="Times New Roman"/>
          <w:szCs w:val="24"/>
        </w:rPr>
        <w:t>one</w:t>
      </w:r>
      <w:r w:rsidRPr="005B4D66">
        <w:rPr>
          <w:rFonts w:eastAsia="Times New Roman" w:cs="Times New Roman"/>
          <w:szCs w:val="24"/>
        </w:rPr>
        <w:t xml:space="preserve"> named primary member, and up to two named alternates</w:t>
      </w:r>
      <w:r>
        <w:rPr>
          <w:rFonts w:eastAsia="Times New Roman" w:cs="Times New Roman"/>
          <w:szCs w:val="24"/>
        </w:rPr>
        <w:t>, any of which can vote depending on availability at AFC meetings</w:t>
      </w:r>
      <w:r w:rsidRPr="005B4D66">
        <w:rPr>
          <w:rFonts w:eastAsia="Times New Roman" w:cs="Times New Roman"/>
          <w:szCs w:val="24"/>
        </w:rPr>
        <w:t xml:space="preserve">.  </w:t>
      </w:r>
      <w:r>
        <w:rPr>
          <w:rFonts w:eastAsia="Times New Roman" w:cs="Times New Roman"/>
          <w:szCs w:val="24"/>
        </w:rPr>
        <w:t xml:space="preserve">Should the AFC organizations of two or more existing Full Members merge or combine, the voting rights will be combined once the AFC is notified of the merger’s completion.  </w:t>
      </w:r>
    </w:p>
    <w:p w14:paraId="7BCDBC23" w14:textId="77777777" w:rsidR="006B6EC4" w:rsidRPr="005B4D66" w:rsidRDefault="006B6EC4" w:rsidP="006B6EC4">
      <w:pPr>
        <w:suppressAutoHyphens/>
        <w:rPr>
          <w:rFonts w:eastAsia="Times New Roman" w:cs="Times New Roman"/>
          <w:szCs w:val="24"/>
        </w:rPr>
      </w:pPr>
    </w:p>
    <w:p w14:paraId="1EB77C02"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The named primary AFC </w:t>
      </w:r>
      <w:r>
        <w:rPr>
          <w:rFonts w:eastAsia="Times New Roman" w:cs="Times New Roman"/>
          <w:szCs w:val="24"/>
        </w:rPr>
        <w:t>Full M</w:t>
      </w:r>
      <w:r w:rsidRPr="005B4D66">
        <w:rPr>
          <w:rFonts w:eastAsia="Times New Roman" w:cs="Times New Roman"/>
          <w:szCs w:val="24"/>
        </w:rPr>
        <w:t xml:space="preserve">ember must be a direct employee of the organization being represented.  Alternate members may be additional employees, nominated contractors, or a combination of both.  However, nominated contractors must be recommended by </w:t>
      </w:r>
      <w:r>
        <w:rPr>
          <w:rFonts w:eastAsia="Times New Roman" w:cs="Times New Roman"/>
          <w:szCs w:val="24"/>
        </w:rPr>
        <w:t>an AFC Full Member organization</w:t>
      </w:r>
      <w:r w:rsidRPr="005B4D66">
        <w:rPr>
          <w:rFonts w:eastAsia="Times New Roman" w:cs="Times New Roman"/>
          <w:szCs w:val="24"/>
        </w:rPr>
        <w:t xml:space="preserve"> in accordance with paragraphs </w:t>
      </w:r>
      <w:r w:rsidRPr="008E308B">
        <w:rPr>
          <w:rFonts w:eastAsia="Times New Roman" w:cs="Times New Roman"/>
          <w:szCs w:val="24"/>
          <w:highlight w:val="yellow"/>
        </w:rPr>
        <w:t>1.2.2</w:t>
      </w:r>
      <w:r w:rsidRPr="005B4D66">
        <w:rPr>
          <w:rFonts w:eastAsia="Times New Roman" w:cs="Times New Roman"/>
          <w:szCs w:val="24"/>
        </w:rPr>
        <w:t xml:space="preserve"> and </w:t>
      </w:r>
      <w:r w:rsidRPr="008E308B">
        <w:rPr>
          <w:rFonts w:eastAsia="Times New Roman" w:cs="Times New Roman"/>
          <w:szCs w:val="24"/>
          <w:highlight w:val="yellow"/>
        </w:rPr>
        <w:t>1.3.1</w:t>
      </w:r>
      <w:r w:rsidRPr="005B4D66">
        <w:rPr>
          <w:rFonts w:eastAsia="Times New Roman" w:cs="Times New Roman"/>
          <w:szCs w:val="24"/>
        </w:rPr>
        <w:t xml:space="preserve"> of the AFC Manual.</w:t>
      </w:r>
      <w:r>
        <w:rPr>
          <w:rFonts w:eastAsia="Times New Roman" w:cs="Times New Roman"/>
          <w:szCs w:val="24"/>
        </w:rPr>
        <w:t xml:space="preserve">  C</w:t>
      </w:r>
      <w:r w:rsidRPr="005B4D66">
        <w:rPr>
          <w:rFonts w:eastAsia="Times New Roman" w:cs="Times New Roman"/>
          <w:szCs w:val="24"/>
        </w:rPr>
        <w:t>ontractor</w:t>
      </w:r>
      <w:r>
        <w:rPr>
          <w:rFonts w:eastAsia="Times New Roman" w:cs="Times New Roman"/>
          <w:szCs w:val="24"/>
        </w:rPr>
        <w:t>s</w:t>
      </w:r>
      <w:r w:rsidRPr="005B4D66">
        <w:rPr>
          <w:rFonts w:eastAsia="Times New Roman" w:cs="Times New Roman"/>
          <w:szCs w:val="24"/>
        </w:rPr>
        <w:t xml:space="preserve"> will be on probation for two attended meetings before the AFC votes to recommend them to the ASRI Board of Directors for actual membership</w:t>
      </w:r>
      <w:r>
        <w:rPr>
          <w:rFonts w:eastAsia="Times New Roman" w:cs="Times New Roman"/>
          <w:szCs w:val="24"/>
        </w:rPr>
        <w:t>, including the ability to vote</w:t>
      </w:r>
      <w:r w:rsidRPr="005B4D66">
        <w:rPr>
          <w:rFonts w:eastAsia="Times New Roman" w:cs="Times New Roman"/>
          <w:szCs w:val="24"/>
        </w:rPr>
        <w:t xml:space="preserve">. </w:t>
      </w:r>
      <w:r>
        <w:rPr>
          <w:rFonts w:eastAsia="Times New Roman" w:cs="Times New Roman"/>
          <w:szCs w:val="24"/>
        </w:rPr>
        <w:t>Additionally, an individual contractor will only be eligible to represent one AFC Member; any changes to representation will be treated as if the contractor was being proposed as a new nomination.</w:t>
      </w:r>
    </w:p>
    <w:p w14:paraId="001D24C8" w14:textId="77777777" w:rsidR="006B6EC4" w:rsidRDefault="006B6EC4" w:rsidP="006B6EC4">
      <w:pPr>
        <w:suppressAutoHyphens/>
        <w:rPr>
          <w:rFonts w:eastAsia="Times New Roman" w:cs="Times New Roman"/>
          <w:szCs w:val="24"/>
        </w:rPr>
      </w:pPr>
    </w:p>
    <w:p w14:paraId="7918CE24" w14:textId="77777777" w:rsidR="006B6EC4" w:rsidRDefault="006B6EC4" w:rsidP="006B6EC4">
      <w:pPr>
        <w:pStyle w:val="Heading4"/>
      </w:pPr>
      <w:bookmarkStart w:id="48" w:name="_Toc450902843"/>
      <w:bookmarkStart w:id="49" w:name="_Toc450902842"/>
      <w:commentRangeStart w:id="50"/>
      <w:r>
        <w:lastRenderedPageBreak/>
        <w:t>Inactive status of full members</w:t>
      </w:r>
      <w:bookmarkEnd w:id="48"/>
      <w:commentRangeEnd w:id="50"/>
      <w:r w:rsidR="00BF6301">
        <w:rPr>
          <w:rStyle w:val="CommentReference"/>
          <w:b w:val="0"/>
        </w:rPr>
        <w:commentReference w:id="50"/>
      </w:r>
    </w:p>
    <w:p w14:paraId="47A931D7" w14:textId="77777777" w:rsidR="006B6EC4" w:rsidRPr="005B4D66" w:rsidRDefault="006B6EC4" w:rsidP="006B6EC4">
      <w:pPr>
        <w:suppressAutoHyphens/>
        <w:rPr>
          <w:rFonts w:eastAsia="Times New Roman" w:cs="Times New Roman"/>
          <w:szCs w:val="24"/>
        </w:rPr>
      </w:pPr>
    </w:p>
    <w:p w14:paraId="40E9E996" w14:textId="557A152D" w:rsidR="006B6EC4" w:rsidRDefault="006B6EC4" w:rsidP="006B6EC4">
      <w:pPr>
        <w:suppressAutoHyphens/>
      </w:pPr>
      <w:r w:rsidRPr="005B4D66">
        <w:rPr>
          <w:rFonts w:eastAsia="Times New Roman" w:cs="Times New Roman"/>
          <w:szCs w:val="24"/>
        </w:rPr>
        <w:t xml:space="preserve">Any </w:t>
      </w:r>
      <w:r>
        <w:rPr>
          <w:rFonts w:eastAsia="Times New Roman" w:cs="Times New Roman"/>
          <w:szCs w:val="24"/>
        </w:rPr>
        <w:t>AFC organization</w:t>
      </w:r>
      <w:r w:rsidRPr="005B4D66">
        <w:rPr>
          <w:rFonts w:eastAsia="Times New Roman" w:cs="Times New Roman"/>
          <w:szCs w:val="24"/>
        </w:rPr>
        <w:t xml:space="preserve"> who</w:t>
      </w:r>
      <w:r>
        <w:rPr>
          <w:rFonts w:eastAsia="Times New Roman" w:cs="Times New Roman"/>
          <w:szCs w:val="24"/>
        </w:rPr>
        <w:t xml:space="preserve"> permanently nominated representatives</w:t>
      </w:r>
      <w:r w:rsidRPr="005B4D66">
        <w:rPr>
          <w:rFonts w:eastAsia="Times New Roman" w:cs="Times New Roman"/>
          <w:szCs w:val="24"/>
        </w:rPr>
        <w:t xml:space="preserve"> fail to attend</w:t>
      </w:r>
      <w:r>
        <w:rPr>
          <w:rFonts w:eastAsia="Times New Roman" w:cs="Times New Roman"/>
          <w:szCs w:val="24"/>
        </w:rPr>
        <w:t xml:space="preserve"> two </w:t>
      </w:r>
      <w:r w:rsidRPr="005B4D66">
        <w:rPr>
          <w:rFonts w:eastAsia="Times New Roman" w:cs="Times New Roman"/>
          <w:szCs w:val="24"/>
        </w:rPr>
        <w:t xml:space="preserve">consecutive regularly scheduled AFC meetings </w:t>
      </w:r>
      <w:r>
        <w:rPr>
          <w:rFonts w:eastAsia="Times New Roman" w:cs="Times New Roman"/>
          <w:szCs w:val="24"/>
        </w:rPr>
        <w:t>in-person</w:t>
      </w:r>
      <w:r w:rsidRPr="005B4D66">
        <w:rPr>
          <w:rFonts w:eastAsia="Times New Roman" w:cs="Times New Roman"/>
          <w:szCs w:val="24"/>
        </w:rPr>
        <w:t xml:space="preserve"> will be considered as inactive</w:t>
      </w:r>
      <w:r>
        <w:rPr>
          <w:rFonts w:eastAsia="Times New Roman" w:cs="Times New Roman"/>
          <w:szCs w:val="24"/>
        </w:rPr>
        <w:t xml:space="preserve">.  </w:t>
      </w:r>
      <w:r w:rsidRPr="005B4D66">
        <w:rPr>
          <w:rFonts w:eastAsia="Times New Roman" w:cs="Times New Roman"/>
          <w:szCs w:val="24"/>
        </w:rPr>
        <w:t xml:space="preserve">Inactive members will be notified by the AFC Executive Secretary, and will </w:t>
      </w:r>
      <w:r>
        <w:rPr>
          <w:rFonts w:eastAsia="Times New Roman" w:cs="Times New Roman"/>
          <w:szCs w:val="24"/>
        </w:rPr>
        <w:t xml:space="preserve">not </w:t>
      </w:r>
      <w:r w:rsidRPr="005B4D66">
        <w:rPr>
          <w:rFonts w:eastAsia="Times New Roman" w:cs="Times New Roman"/>
          <w:szCs w:val="24"/>
        </w:rPr>
        <w:t xml:space="preserve">count towards calculating the total number </w:t>
      </w:r>
      <w:r w:rsidRPr="00861CF3">
        <w:rPr>
          <w:rFonts w:eastAsia="Times New Roman" w:cs="Times New Roman"/>
          <w:szCs w:val="24"/>
        </w:rPr>
        <w:t>of AFC members for a Quorum, be ineligible to vote in formal motions at any AFC meeting, an</w:t>
      </w:r>
      <w:r>
        <w:rPr>
          <w:rFonts w:eastAsia="Times New Roman" w:cs="Times New Roman"/>
          <w:szCs w:val="24"/>
        </w:rPr>
        <w:t>d</w:t>
      </w:r>
      <w:r w:rsidRPr="00861CF3">
        <w:rPr>
          <w:rFonts w:eastAsia="Times New Roman" w:cs="Times New Roman"/>
          <w:szCs w:val="24"/>
        </w:rPr>
        <w:t xml:space="preserve"> be unable to nominate a proxy.  An inactive </w:t>
      </w:r>
      <w:r w:rsidRPr="002D1B87">
        <w:rPr>
          <w:rFonts w:eastAsia="Times New Roman" w:cs="Times New Roman"/>
          <w:szCs w:val="24"/>
        </w:rPr>
        <w:t xml:space="preserve">full member is </w:t>
      </w:r>
      <w:r w:rsidRPr="00E446BC">
        <w:rPr>
          <w:rFonts w:eastAsia="Times New Roman" w:cs="Times New Roman"/>
          <w:szCs w:val="24"/>
        </w:rPr>
        <w:t xml:space="preserve">automatically </w:t>
      </w:r>
      <w:r w:rsidRPr="0052047A">
        <w:rPr>
          <w:rFonts w:eastAsia="Times New Roman" w:cs="Times New Roman"/>
          <w:szCs w:val="24"/>
        </w:rPr>
        <w:t>reinstated to active membership upon attendance</w:t>
      </w:r>
      <w:r w:rsidRPr="005B4D66">
        <w:rPr>
          <w:rFonts w:eastAsia="Times New Roman" w:cs="Times New Roman"/>
          <w:szCs w:val="24"/>
        </w:rPr>
        <w:t xml:space="preserve"> </w:t>
      </w:r>
      <w:r>
        <w:rPr>
          <w:rFonts w:eastAsia="Times New Roman" w:cs="Times New Roman"/>
          <w:szCs w:val="24"/>
        </w:rPr>
        <w:t xml:space="preserve">in-person, or represented by an approved alternate member, at an </w:t>
      </w:r>
      <w:r w:rsidRPr="005B4D66">
        <w:rPr>
          <w:rFonts w:eastAsia="Times New Roman" w:cs="Times New Roman"/>
          <w:szCs w:val="24"/>
        </w:rPr>
        <w:t xml:space="preserve">AFC meeting.  </w:t>
      </w:r>
      <w:r w:rsidRPr="005B4D66">
        <w:t>Attendance of a</w:t>
      </w:r>
      <w:r>
        <w:t>n Irregular or Online AFC meeting,</w:t>
      </w:r>
      <w:r w:rsidRPr="005B4D66">
        <w:t xml:space="preserve"> SWG, </w:t>
      </w:r>
      <w:r>
        <w:t xml:space="preserve">dialing into any AFC meeting remotely, </w:t>
      </w:r>
      <w:r w:rsidRPr="005B4D66">
        <w:t>other Special meetings, or proxy attendance, will not be considered</w:t>
      </w:r>
      <w:r>
        <w:t xml:space="preserve"> attendance</w:t>
      </w:r>
      <w:r w:rsidRPr="005B4D66">
        <w:t xml:space="preserve"> in determination of inactive status.</w:t>
      </w:r>
    </w:p>
    <w:p w14:paraId="68B2E938" w14:textId="77777777" w:rsidR="006B6EC4" w:rsidRPr="005B4D66" w:rsidRDefault="006B6EC4" w:rsidP="006B6EC4">
      <w:pPr>
        <w:suppressAutoHyphens/>
        <w:rPr>
          <w:rFonts w:eastAsia="Times New Roman" w:cs="Times New Roman"/>
          <w:szCs w:val="24"/>
        </w:rPr>
      </w:pPr>
    </w:p>
    <w:p w14:paraId="32A9FF5B" w14:textId="77777777" w:rsidR="006B6EC4" w:rsidRDefault="006B6EC4" w:rsidP="006B6EC4">
      <w:pPr>
        <w:pStyle w:val="Heading4"/>
      </w:pPr>
      <w:commentRangeStart w:id="51"/>
      <w:r>
        <w:t>Proxy voting on behalf of full member</w:t>
      </w:r>
      <w:bookmarkEnd w:id="49"/>
      <w:commentRangeEnd w:id="51"/>
      <w:r>
        <w:rPr>
          <w:rStyle w:val="CommentReference"/>
          <w:b w:val="0"/>
        </w:rPr>
        <w:commentReference w:id="51"/>
      </w:r>
    </w:p>
    <w:p w14:paraId="3EB6231F" w14:textId="77777777" w:rsidR="006B6EC4" w:rsidRPr="005B4D66" w:rsidRDefault="006B6EC4" w:rsidP="006B6EC4">
      <w:pPr>
        <w:suppressAutoHyphens/>
        <w:rPr>
          <w:rFonts w:eastAsia="Times New Roman" w:cs="Times New Roman"/>
          <w:szCs w:val="24"/>
        </w:rPr>
      </w:pPr>
    </w:p>
    <w:p w14:paraId="6C6E26AA" w14:textId="1141A1F8" w:rsidR="006B6EC4" w:rsidRDefault="006B6EC4" w:rsidP="006B6EC4">
      <w:pPr>
        <w:suppressAutoHyphens/>
        <w:rPr>
          <w:rFonts w:eastAsia="Times New Roman" w:cs="Times New Roman"/>
          <w:szCs w:val="24"/>
        </w:rPr>
      </w:pPr>
      <w:r w:rsidRPr="005B4D66">
        <w:rPr>
          <w:rFonts w:eastAsia="Times New Roman" w:cs="Times New Roman"/>
          <w:szCs w:val="24"/>
        </w:rPr>
        <w:t>A</w:t>
      </w:r>
      <w:r>
        <w:rPr>
          <w:rFonts w:eastAsia="Times New Roman" w:cs="Times New Roman"/>
          <w:szCs w:val="24"/>
        </w:rPr>
        <w:t xml:space="preserve"> Full Member</w:t>
      </w:r>
      <w:r w:rsidRPr="005B4D66">
        <w:rPr>
          <w:rFonts w:eastAsia="Times New Roman" w:cs="Times New Roman"/>
          <w:szCs w:val="24"/>
        </w:rPr>
        <w:t xml:space="preserve"> organization may nominate a proxy member </w:t>
      </w:r>
      <w:r>
        <w:rPr>
          <w:rFonts w:eastAsia="Times New Roman" w:cs="Times New Roman"/>
          <w:szCs w:val="24"/>
        </w:rPr>
        <w:t xml:space="preserve">to use their Eligible Vote </w:t>
      </w:r>
      <w:r w:rsidRPr="005B4D66">
        <w:rPr>
          <w:rFonts w:eastAsia="Times New Roman" w:cs="Times New Roman"/>
          <w:szCs w:val="24"/>
        </w:rPr>
        <w:t>on a temporary basis should it be required.</w:t>
      </w:r>
      <w:r>
        <w:rPr>
          <w:rFonts w:eastAsia="Times New Roman" w:cs="Times New Roman"/>
          <w:szCs w:val="24"/>
        </w:rPr>
        <w:t xml:space="preserve">  A proxy member represents the nominating organization at the meeting and inherits the full meeting rights of that member.  The nominated proxy member can only be an employee from the same organization, an existing AFC member from another organization, or the AFC Executive Secretary</w:t>
      </w:r>
      <w:r>
        <w:rPr>
          <w:rStyle w:val="FootnoteReference"/>
          <w:rFonts w:eastAsia="Times New Roman" w:cs="Times New Roman"/>
          <w:szCs w:val="24"/>
        </w:rPr>
        <w:footnoteReference w:id="3"/>
      </w:r>
      <w:r>
        <w:rPr>
          <w:rFonts w:eastAsia="Times New Roman" w:cs="Times New Roman"/>
          <w:szCs w:val="24"/>
        </w:rPr>
        <w:t xml:space="preserve">. </w:t>
      </w:r>
      <w:r w:rsidRPr="005B4D66">
        <w:rPr>
          <w:rFonts w:eastAsia="Times New Roman" w:cs="Times New Roman"/>
          <w:szCs w:val="24"/>
        </w:rPr>
        <w:t xml:space="preserve">  A</w:t>
      </w:r>
      <w:r>
        <w:rPr>
          <w:rFonts w:eastAsia="Times New Roman" w:cs="Times New Roman"/>
          <w:szCs w:val="24"/>
        </w:rPr>
        <w:t xml:space="preserve"> formal written request</w:t>
      </w:r>
      <w:r w:rsidRPr="005B4D66">
        <w:rPr>
          <w:rFonts w:eastAsia="Times New Roman" w:cs="Times New Roman"/>
          <w:szCs w:val="24"/>
        </w:rPr>
        <w:t xml:space="preserve"> for a proxy shall be provided to the Executive Secretary prior to commencement of the meeting at which it is to be exercised.  The Executive Secretary shall inform the Committee Members of the proxy authorization immediately after the Chairman calls the meeting to order.  A separate proxy request should be submitted for each meeting it is required, and </w:t>
      </w:r>
      <w:r>
        <w:rPr>
          <w:rFonts w:eastAsia="Times New Roman" w:cs="Times New Roman"/>
          <w:szCs w:val="24"/>
        </w:rPr>
        <w:t xml:space="preserve">a proxy voting member </w:t>
      </w:r>
      <w:r w:rsidRPr="005B4D66">
        <w:rPr>
          <w:rFonts w:eastAsia="Times New Roman" w:cs="Times New Roman"/>
          <w:szCs w:val="24"/>
        </w:rPr>
        <w:t xml:space="preserve">cannot be used for more than </w:t>
      </w:r>
      <w:r>
        <w:rPr>
          <w:rFonts w:eastAsia="Times New Roman" w:cs="Times New Roman"/>
          <w:szCs w:val="24"/>
        </w:rPr>
        <w:t>two</w:t>
      </w:r>
      <w:r w:rsidRPr="005B4D66">
        <w:rPr>
          <w:rFonts w:eastAsia="Times New Roman" w:cs="Times New Roman"/>
          <w:szCs w:val="24"/>
        </w:rPr>
        <w:t xml:space="preserve"> consecutive meetings</w:t>
      </w:r>
      <w:r>
        <w:rPr>
          <w:rFonts w:eastAsia="Times New Roman" w:cs="Times New Roman"/>
          <w:szCs w:val="24"/>
        </w:rPr>
        <w:t xml:space="preserve"> by the same AFC organization</w:t>
      </w:r>
      <w:r w:rsidRPr="005B4D66">
        <w:rPr>
          <w:rFonts w:eastAsia="Times New Roman" w:cs="Times New Roman"/>
          <w:szCs w:val="24"/>
        </w:rPr>
        <w:t>.</w:t>
      </w:r>
    </w:p>
    <w:p w14:paraId="58CE2FC2" w14:textId="77777777" w:rsidR="006B6EC4" w:rsidRDefault="006B6EC4" w:rsidP="006B6EC4">
      <w:pPr>
        <w:suppressAutoHyphens/>
        <w:rPr>
          <w:rFonts w:eastAsia="Times New Roman" w:cs="Times New Roman"/>
          <w:szCs w:val="24"/>
        </w:rPr>
      </w:pPr>
    </w:p>
    <w:p w14:paraId="790B03CF" w14:textId="77777777" w:rsidR="006B6EC4" w:rsidRPr="005B4D66" w:rsidRDefault="006B6EC4" w:rsidP="006B6EC4">
      <w:pPr>
        <w:suppressAutoHyphens/>
        <w:rPr>
          <w:rFonts w:eastAsia="Times New Roman" w:cs="Times New Roman"/>
          <w:szCs w:val="24"/>
        </w:rPr>
      </w:pPr>
      <w:r>
        <w:rPr>
          <w:rFonts w:eastAsia="Times New Roman" w:cs="Times New Roman"/>
          <w:szCs w:val="24"/>
        </w:rPr>
        <w:t>Any AFC Member who nominates a proxy for a meeting, shall be responsible for ensuring the individual complies with all AFC policies and procedures.</w:t>
      </w:r>
    </w:p>
    <w:p w14:paraId="72A2C15F" w14:textId="77777777" w:rsidR="006B6EC4" w:rsidRPr="005B4D66" w:rsidRDefault="006B6EC4" w:rsidP="006B6EC4">
      <w:pPr>
        <w:suppressAutoHyphens/>
        <w:rPr>
          <w:rFonts w:eastAsia="Times New Roman" w:cs="Times New Roman"/>
          <w:szCs w:val="24"/>
        </w:rPr>
      </w:pPr>
    </w:p>
    <w:p w14:paraId="68E13E96" w14:textId="77777777" w:rsidR="006B6EC4" w:rsidRPr="005B4D66" w:rsidRDefault="006B6EC4" w:rsidP="006B6EC4">
      <w:pPr>
        <w:pStyle w:val="Heading3"/>
      </w:pPr>
      <w:bookmarkStart w:id="52" w:name="_Toc224438105"/>
      <w:bookmarkStart w:id="53" w:name="_Toc450902844"/>
      <w:bookmarkStart w:id="54" w:name="_Toc463358249"/>
      <w:r w:rsidRPr="005B4D66">
        <w:t>Associate Membership (Non-Voting)</w:t>
      </w:r>
      <w:bookmarkEnd w:id="52"/>
      <w:bookmarkEnd w:id="53"/>
      <w:bookmarkEnd w:id="54"/>
    </w:p>
    <w:p w14:paraId="242B020C" w14:textId="77777777" w:rsidR="006B6EC4" w:rsidRPr="005B4D66" w:rsidRDefault="006B6EC4" w:rsidP="006B6EC4">
      <w:pPr>
        <w:suppressAutoHyphens/>
        <w:rPr>
          <w:rFonts w:eastAsia="Times New Roman" w:cs="Times New Roman"/>
          <w:szCs w:val="24"/>
        </w:rPr>
      </w:pPr>
    </w:p>
    <w:p w14:paraId="20FA3C03" w14:textId="286A1CB8" w:rsidR="006B6EC4" w:rsidRDefault="006B6EC4" w:rsidP="006B6EC4">
      <w:pPr>
        <w:suppressAutoHyphens/>
        <w:rPr>
          <w:rFonts w:eastAsia="Times New Roman" w:cs="Times New Roman"/>
          <w:szCs w:val="24"/>
        </w:rPr>
      </w:pPr>
      <w:r w:rsidRPr="005B4D66">
        <w:rPr>
          <w:rFonts w:eastAsia="Times New Roman" w:cs="Times New Roman"/>
          <w:szCs w:val="24"/>
        </w:rPr>
        <w:t xml:space="preserve">Representatives of the Federal Aviation Administration, aviation trade associations, </w:t>
      </w:r>
      <w:r>
        <w:rPr>
          <w:rFonts w:eastAsia="Times New Roman" w:cs="Times New Roman"/>
          <w:szCs w:val="24"/>
        </w:rPr>
        <w:t xml:space="preserve">manufacturers, </w:t>
      </w:r>
      <w:r w:rsidRPr="005B4D66">
        <w:rPr>
          <w:rFonts w:eastAsia="Times New Roman" w:cs="Times New Roman"/>
          <w:szCs w:val="24"/>
        </w:rPr>
        <w:t>and other</w:t>
      </w:r>
      <w:r>
        <w:rPr>
          <w:rFonts w:eastAsia="Times New Roman" w:cs="Times New Roman"/>
          <w:szCs w:val="24"/>
        </w:rPr>
        <w:t xml:space="preserve"> </w:t>
      </w:r>
      <w:r w:rsidRPr="005B4D66">
        <w:rPr>
          <w:rFonts w:eastAsia="Times New Roman" w:cs="Times New Roman"/>
          <w:szCs w:val="24"/>
        </w:rPr>
        <w:t xml:space="preserve">aviation industry representatives </w:t>
      </w:r>
      <w:r>
        <w:rPr>
          <w:rFonts w:eastAsia="Times New Roman" w:cs="Times New Roman"/>
          <w:szCs w:val="24"/>
        </w:rPr>
        <w:t>with a long-term and direct involvement in AFC business</w:t>
      </w:r>
      <w:r w:rsidRPr="005B4D66">
        <w:rPr>
          <w:rFonts w:eastAsia="Times New Roman" w:cs="Times New Roman"/>
          <w:szCs w:val="24"/>
        </w:rPr>
        <w:t xml:space="preserve"> may be nominated </w:t>
      </w:r>
      <w:r>
        <w:rPr>
          <w:rFonts w:eastAsia="Times New Roman" w:cs="Times New Roman"/>
          <w:szCs w:val="24"/>
        </w:rPr>
        <w:t>to</w:t>
      </w:r>
      <w:r w:rsidRPr="005B4D66">
        <w:rPr>
          <w:rFonts w:eastAsia="Times New Roman" w:cs="Times New Roman"/>
          <w:szCs w:val="24"/>
        </w:rPr>
        <w:t xml:space="preserve"> the AFC as Associate Members. </w:t>
      </w:r>
      <w:r>
        <w:rPr>
          <w:rFonts w:eastAsia="Times New Roman" w:cs="Times New Roman"/>
          <w:szCs w:val="24"/>
        </w:rPr>
        <w:t xml:space="preserve">Up to three named employees from each organization can be nominated </w:t>
      </w:r>
      <w:r>
        <w:rPr>
          <w:rFonts w:eastAsia="Times New Roman" w:cs="Times New Roman"/>
          <w:szCs w:val="24"/>
        </w:rPr>
        <w:lastRenderedPageBreak/>
        <w:t xml:space="preserve">as AFC Associate Members.  </w:t>
      </w:r>
      <w:r w:rsidRPr="005B4D66">
        <w:rPr>
          <w:rFonts w:eastAsia="Times New Roman" w:cs="Times New Roman"/>
          <w:szCs w:val="24"/>
        </w:rPr>
        <w:t xml:space="preserve">Such nomination shall be forwarded to the ASRI Board of Directors for confirmation of appointment. </w:t>
      </w:r>
    </w:p>
    <w:p w14:paraId="3ADCF4AA" w14:textId="77777777" w:rsidR="006B6EC4" w:rsidRDefault="006B6EC4" w:rsidP="006B6EC4">
      <w:pPr>
        <w:suppressAutoHyphens/>
        <w:rPr>
          <w:rFonts w:eastAsia="Times New Roman" w:cs="Times New Roman"/>
          <w:szCs w:val="24"/>
        </w:rPr>
      </w:pPr>
    </w:p>
    <w:p w14:paraId="49A2F2BA" w14:textId="73C4B63D"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Associate Members shall not be entitled to vote at meetings. </w:t>
      </w:r>
      <w:r>
        <w:rPr>
          <w:rFonts w:eastAsia="Times New Roman" w:cs="Times New Roman"/>
          <w:szCs w:val="24"/>
        </w:rPr>
        <w:t>Additionally, t</w:t>
      </w:r>
      <w:r w:rsidRPr="005B4D66">
        <w:rPr>
          <w:rFonts w:eastAsia="Times New Roman" w:cs="Times New Roman"/>
          <w:szCs w:val="24"/>
        </w:rPr>
        <w:t xml:space="preserve">he AFC may hold closed meetings or sessions to which some or all Associate Members are not invited, or from which </w:t>
      </w:r>
      <w:r>
        <w:rPr>
          <w:rFonts w:eastAsia="Times New Roman" w:cs="Times New Roman"/>
          <w:szCs w:val="24"/>
        </w:rPr>
        <w:t xml:space="preserve">certain </w:t>
      </w:r>
      <w:r w:rsidRPr="005B4D66">
        <w:rPr>
          <w:rFonts w:eastAsia="Times New Roman" w:cs="Times New Roman"/>
          <w:szCs w:val="24"/>
        </w:rPr>
        <w:t>Associate Members may be excluded</w:t>
      </w:r>
      <w:r>
        <w:rPr>
          <w:rFonts w:eastAsia="Times New Roman" w:cs="Times New Roman"/>
          <w:szCs w:val="24"/>
        </w:rPr>
        <w:t>, as directed by the AFC Chairman</w:t>
      </w:r>
      <w:r w:rsidRPr="005B4D66">
        <w:rPr>
          <w:rFonts w:eastAsia="Times New Roman" w:cs="Times New Roman"/>
          <w:szCs w:val="24"/>
        </w:rPr>
        <w:t>.</w:t>
      </w:r>
    </w:p>
    <w:p w14:paraId="0B46A2AA" w14:textId="77777777" w:rsidR="006B6EC4" w:rsidRPr="005B4D66" w:rsidRDefault="006B6EC4" w:rsidP="006B6EC4">
      <w:pPr>
        <w:suppressAutoHyphens/>
        <w:rPr>
          <w:rFonts w:eastAsia="Times New Roman" w:cs="Times New Roman"/>
          <w:szCs w:val="24"/>
        </w:rPr>
      </w:pPr>
    </w:p>
    <w:p w14:paraId="2FDB061C" w14:textId="24B94242" w:rsidR="006B6EC4" w:rsidRPr="005B4D66" w:rsidRDefault="006B6EC4" w:rsidP="006B6EC4">
      <w:pPr>
        <w:pStyle w:val="Heading3"/>
      </w:pPr>
      <w:bookmarkStart w:id="55" w:name="_Toc224438106"/>
      <w:bookmarkStart w:id="56" w:name="_Toc450902845"/>
      <w:bookmarkStart w:id="57" w:name="_Toc463358250"/>
      <w:commentRangeStart w:id="58"/>
      <w:r>
        <w:t>Guests</w:t>
      </w:r>
      <w:r w:rsidRPr="005B4D66">
        <w:t xml:space="preserve"> (Non</w:t>
      </w:r>
      <w:r w:rsidRPr="005B4D66">
        <w:noBreakHyphen/>
        <w:t>Voting</w:t>
      </w:r>
      <w:r>
        <w:t xml:space="preserve"> Membership</w:t>
      </w:r>
      <w:r w:rsidRPr="005B4D66">
        <w:t>)</w:t>
      </w:r>
      <w:bookmarkEnd w:id="55"/>
      <w:commentRangeEnd w:id="58"/>
      <w:r w:rsidRPr="005B4D66">
        <w:rPr>
          <w:rStyle w:val="CommentReference"/>
          <w:b w:val="0"/>
        </w:rPr>
        <w:commentReference w:id="58"/>
      </w:r>
      <w:bookmarkEnd w:id="56"/>
      <w:bookmarkEnd w:id="57"/>
    </w:p>
    <w:p w14:paraId="00863C6A" w14:textId="77777777" w:rsidR="006B6EC4" w:rsidRPr="005B4D66" w:rsidRDefault="006B6EC4" w:rsidP="006B6EC4">
      <w:pPr>
        <w:suppressAutoHyphens/>
        <w:rPr>
          <w:rFonts w:eastAsia="Times New Roman" w:cs="Times New Roman"/>
          <w:szCs w:val="24"/>
        </w:rPr>
      </w:pPr>
    </w:p>
    <w:p w14:paraId="38C852A0" w14:textId="233FE8FF" w:rsidR="006B6EC4" w:rsidRPr="005B4D66" w:rsidRDefault="006B6EC4" w:rsidP="006B6EC4">
      <w:pPr>
        <w:suppressAutoHyphens/>
        <w:rPr>
          <w:rFonts w:eastAsia="Times New Roman" w:cs="Times New Roman"/>
          <w:szCs w:val="24"/>
        </w:rPr>
      </w:pPr>
      <w:r>
        <w:rPr>
          <w:rFonts w:eastAsia="Times New Roman" w:cs="Times New Roman"/>
          <w:szCs w:val="24"/>
        </w:rPr>
        <w:t>Guest</w:t>
      </w:r>
      <w:r w:rsidRPr="005B4D66">
        <w:rPr>
          <w:rFonts w:eastAsia="Times New Roman" w:cs="Times New Roman"/>
          <w:szCs w:val="24"/>
        </w:rPr>
        <w:t xml:space="preserve"> status is intended for aviation organizations in communications matters that can provide a high level of expertise to AFC Members</w:t>
      </w:r>
      <w:r>
        <w:rPr>
          <w:rFonts w:eastAsia="Times New Roman" w:cs="Times New Roman"/>
          <w:szCs w:val="24"/>
        </w:rPr>
        <w:t>, but would not normally be considered for Associate membership</w:t>
      </w:r>
      <w:r w:rsidRPr="005B4D66">
        <w:rPr>
          <w:rFonts w:eastAsia="Times New Roman" w:cs="Times New Roman"/>
          <w:szCs w:val="24"/>
        </w:rPr>
        <w:t>.  Their participation with AFC activities may be solicited when appropriate</w:t>
      </w:r>
      <w:r>
        <w:rPr>
          <w:rFonts w:eastAsia="Times New Roman" w:cs="Times New Roman"/>
          <w:szCs w:val="24"/>
        </w:rPr>
        <w:t xml:space="preserve">, and </w:t>
      </w:r>
      <w:r w:rsidRPr="005B4D66">
        <w:rPr>
          <w:rFonts w:eastAsia="Times New Roman" w:cs="Times New Roman"/>
          <w:szCs w:val="24"/>
        </w:rPr>
        <w:t>can include guest speakers from relevant organizations, such as non-AFC airlines, service providers, equipment manufacturers, etc</w:t>
      </w:r>
      <w:r>
        <w:rPr>
          <w:rFonts w:eastAsia="Times New Roman" w:cs="Times New Roman"/>
          <w:szCs w:val="24"/>
        </w:rPr>
        <w:t xml:space="preserve">.  </w:t>
      </w:r>
      <w:r w:rsidRPr="005B4D66">
        <w:rPr>
          <w:rFonts w:eastAsia="Times New Roman" w:cs="Times New Roman"/>
          <w:szCs w:val="24"/>
        </w:rPr>
        <w:t xml:space="preserve">The AFC Chairman has the authority to invite </w:t>
      </w:r>
      <w:r>
        <w:rPr>
          <w:rFonts w:eastAsia="Times New Roman" w:cs="Times New Roman"/>
          <w:szCs w:val="24"/>
        </w:rPr>
        <w:t>or approve requests for such</w:t>
      </w:r>
      <w:r w:rsidRPr="005B4D66">
        <w:rPr>
          <w:rFonts w:eastAsia="Times New Roman" w:cs="Times New Roman"/>
          <w:szCs w:val="24"/>
        </w:rPr>
        <w:t xml:space="preserve"> representatives to be present at portions of the AFC Meetings where the expertise of these organizations is required to address specific agenda items</w:t>
      </w:r>
      <w:r>
        <w:rPr>
          <w:rFonts w:eastAsia="Times New Roman" w:cs="Times New Roman"/>
          <w:szCs w:val="24"/>
        </w:rPr>
        <w:t xml:space="preserve">.  </w:t>
      </w:r>
      <w:r w:rsidRPr="005B4D66">
        <w:rPr>
          <w:rFonts w:eastAsia="Times New Roman" w:cs="Times New Roman"/>
          <w:szCs w:val="24"/>
        </w:rPr>
        <w:t>Any observer invited by a</w:t>
      </w:r>
      <w:r>
        <w:rPr>
          <w:rFonts w:eastAsia="Times New Roman" w:cs="Times New Roman"/>
          <w:szCs w:val="24"/>
        </w:rPr>
        <w:t xml:space="preserve"> full</w:t>
      </w:r>
      <w:r w:rsidRPr="005B4D66">
        <w:rPr>
          <w:rFonts w:eastAsia="Times New Roman" w:cs="Times New Roman"/>
          <w:szCs w:val="24"/>
        </w:rPr>
        <w:t xml:space="preserve"> AFC member as a co-worker, or prospective member, for the purpose of introduction and familiarization with the AFC, will remain as a non-voting </w:t>
      </w:r>
      <w:r>
        <w:rPr>
          <w:rFonts w:eastAsia="Times New Roman" w:cs="Times New Roman"/>
          <w:szCs w:val="24"/>
        </w:rPr>
        <w:t xml:space="preserve">Guest </w:t>
      </w:r>
      <w:r w:rsidRPr="005B4D66">
        <w:rPr>
          <w:rFonts w:eastAsia="Times New Roman" w:cs="Times New Roman"/>
          <w:szCs w:val="24"/>
        </w:rPr>
        <w:t>unless a proxy request has been received before the meeting. </w:t>
      </w:r>
    </w:p>
    <w:p w14:paraId="78168CBB" w14:textId="77777777" w:rsidR="006B6EC4" w:rsidRDefault="006B6EC4" w:rsidP="006B6EC4">
      <w:pPr>
        <w:suppressAutoHyphens/>
        <w:rPr>
          <w:rFonts w:eastAsia="Times New Roman" w:cs="Times New Roman"/>
          <w:szCs w:val="24"/>
        </w:rPr>
      </w:pPr>
    </w:p>
    <w:p w14:paraId="1421C79D" w14:textId="287770D8"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The AFC may hold closed meetings or sessions to which some or all </w:t>
      </w:r>
      <w:r>
        <w:rPr>
          <w:rFonts w:eastAsia="Times New Roman" w:cs="Times New Roman"/>
          <w:szCs w:val="24"/>
        </w:rPr>
        <w:t xml:space="preserve">Guests </w:t>
      </w:r>
      <w:r w:rsidRPr="005B4D66">
        <w:rPr>
          <w:rFonts w:eastAsia="Times New Roman" w:cs="Times New Roman"/>
          <w:szCs w:val="24"/>
        </w:rPr>
        <w:t xml:space="preserve">are not invited, or from which </w:t>
      </w:r>
      <w:r>
        <w:rPr>
          <w:rFonts w:eastAsia="Times New Roman" w:cs="Times New Roman"/>
          <w:szCs w:val="24"/>
        </w:rPr>
        <w:t>certain Guests</w:t>
      </w:r>
      <w:r w:rsidRPr="005B4D66">
        <w:rPr>
          <w:rFonts w:eastAsia="Times New Roman" w:cs="Times New Roman"/>
          <w:szCs w:val="24"/>
        </w:rPr>
        <w:t xml:space="preserve"> may be </w:t>
      </w:r>
      <w:r>
        <w:rPr>
          <w:rFonts w:eastAsia="Times New Roman" w:cs="Times New Roman"/>
          <w:szCs w:val="24"/>
        </w:rPr>
        <w:t xml:space="preserve">specifically </w:t>
      </w:r>
      <w:r w:rsidRPr="005B4D66">
        <w:rPr>
          <w:rFonts w:eastAsia="Times New Roman" w:cs="Times New Roman"/>
          <w:szCs w:val="24"/>
        </w:rPr>
        <w:t>excluded</w:t>
      </w:r>
      <w:r>
        <w:rPr>
          <w:rFonts w:eastAsia="Times New Roman" w:cs="Times New Roman"/>
          <w:szCs w:val="24"/>
        </w:rPr>
        <w:t>, as directed by the AFC Chairman.</w:t>
      </w:r>
    </w:p>
    <w:p w14:paraId="00D2FC7F" w14:textId="321B7628" w:rsidR="006B6EC4" w:rsidRPr="005B4D66" w:rsidRDefault="006B6EC4" w:rsidP="006B6EC4">
      <w:bookmarkStart w:id="59" w:name="_Toc443489353"/>
      <w:bookmarkStart w:id="60" w:name="_Toc444168395"/>
      <w:bookmarkStart w:id="61" w:name="_Toc450032990"/>
      <w:bookmarkStart w:id="62" w:name="_Toc450033299"/>
      <w:bookmarkStart w:id="63" w:name="_Toc450212121"/>
      <w:bookmarkStart w:id="64" w:name="_Toc450902846"/>
      <w:bookmarkStart w:id="65" w:name="_Toc463358251"/>
      <w:r w:rsidRPr="005B4D66">
        <w:rPr>
          <w:rStyle w:val="CommentReference"/>
        </w:rPr>
        <w:commentReference w:id="66"/>
      </w:r>
      <w:bookmarkEnd w:id="59"/>
      <w:bookmarkEnd w:id="60"/>
      <w:bookmarkEnd w:id="61"/>
      <w:bookmarkEnd w:id="62"/>
      <w:bookmarkEnd w:id="63"/>
      <w:bookmarkEnd w:id="64"/>
      <w:bookmarkEnd w:id="65"/>
    </w:p>
    <w:p w14:paraId="392D521A" w14:textId="77777777" w:rsidR="006B6EC4" w:rsidRPr="005B4D66" w:rsidRDefault="006B6EC4" w:rsidP="006B6EC4">
      <w:pPr>
        <w:pStyle w:val="Heading3"/>
      </w:pPr>
      <w:bookmarkStart w:id="67" w:name="_Toc450902847"/>
      <w:bookmarkStart w:id="68" w:name="_Toc463358252"/>
      <w:r w:rsidRPr="005B4D66">
        <w:t>Lifetime Honorary Membership (Non-Voting)</w:t>
      </w:r>
      <w:bookmarkEnd w:id="67"/>
      <w:bookmarkEnd w:id="68"/>
    </w:p>
    <w:p w14:paraId="1AB3919B" w14:textId="77777777" w:rsidR="006B6EC4" w:rsidRPr="005B4D66" w:rsidRDefault="006B6EC4" w:rsidP="006B6EC4">
      <w:pPr>
        <w:suppressAutoHyphens/>
        <w:rPr>
          <w:rFonts w:eastAsia="Times New Roman" w:cs="Times New Roman"/>
          <w:szCs w:val="24"/>
        </w:rPr>
      </w:pPr>
    </w:p>
    <w:p w14:paraId="75E5A44C" w14:textId="1CE6B456" w:rsidR="006B6EC4" w:rsidRPr="005B4D66" w:rsidRDefault="006B6EC4" w:rsidP="006B6EC4">
      <w:pPr>
        <w:suppressAutoHyphens/>
        <w:rPr>
          <w:rFonts w:eastAsia="Times New Roman" w:cs="Times New Roman"/>
          <w:szCs w:val="24"/>
        </w:rPr>
      </w:pPr>
      <w:r>
        <w:rPr>
          <w:rFonts w:eastAsia="Times New Roman" w:cs="Times New Roman"/>
          <w:szCs w:val="24"/>
        </w:rPr>
        <w:t>The Committee</w:t>
      </w:r>
      <w:r w:rsidRPr="005B4D66">
        <w:rPr>
          <w:rFonts w:eastAsia="Times New Roman" w:cs="Times New Roman"/>
          <w:szCs w:val="24"/>
        </w:rPr>
        <w:t xml:space="preserve"> may, in recognition of the contributions of former members, confer a "Lifetime Honorary Membership" upon those members who have contributed to the achievement of more effective utilization of the radio frequency spectrum while serving as a member of the Committee.  An appropriate certificate will be presented to former Members accorded the "Lifetime Honorary Membership."</w:t>
      </w:r>
      <w:r>
        <w:rPr>
          <w:rFonts w:eastAsia="Times New Roman" w:cs="Times New Roman"/>
          <w:szCs w:val="24"/>
        </w:rPr>
        <w:t xml:space="preserve">  </w:t>
      </w:r>
      <w:r w:rsidRPr="005B4D66">
        <w:t>Lifetime Honorary</w:t>
      </w:r>
      <w:r>
        <w:t xml:space="preserve"> members are welcome to attend any AFC meeting without invite, and will be considered to have the equivalent of Guest status while at the meeting.</w:t>
      </w:r>
    </w:p>
    <w:p w14:paraId="05DCF245" w14:textId="77777777" w:rsidR="006B6EC4" w:rsidRPr="005B4D66" w:rsidRDefault="006B6EC4" w:rsidP="006B6EC4">
      <w:pPr>
        <w:suppressAutoHyphens/>
        <w:rPr>
          <w:rFonts w:eastAsia="Times New Roman" w:cs="Times New Roman"/>
          <w:szCs w:val="24"/>
        </w:rPr>
      </w:pPr>
    </w:p>
    <w:p w14:paraId="084701E2" w14:textId="59A10AD4" w:rsidR="006B6EC4" w:rsidRPr="005B4D66" w:rsidRDefault="006B6EC4" w:rsidP="006B6EC4">
      <w:pPr>
        <w:pStyle w:val="Heading3"/>
      </w:pPr>
      <w:bookmarkStart w:id="69" w:name="_Toc450902848"/>
      <w:bookmarkStart w:id="70" w:name="_Toc463358253"/>
      <w:commentRangeStart w:id="71"/>
      <w:r w:rsidRPr="005B4D66">
        <w:t>Requests for New, or Changes to</w:t>
      </w:r>
      <w:r>
        <w:t>,</w:t>
      </w:r>
      <w:r w:rsidRPr="005B4D66">
        <w:t xml:space="preserve"> Existing Members</w:t>
      </w:r>
      <w:commentRangeEnd w:id="71"/>
      <w:r w:rsidRPr="005B4D66">
        <w:rPr>
          <w:rStyle w:val="CommentReference"/>
          <w:b w:val="0"/>
        </w:rPr>
        <w:commentReference w:id="71"/>
      </w:r>
      <w:bookmarkEnd w:id="69"/>
      <w:bookmarkEnd w:id="70"/>
    </w:p>
    <w:p w14:paraId="271FF326" w14:textId="77777777" w:rsidR="006B6EC4" w:rsidRPr="005B4D66" w:rsidRDefault="006B6EC4" w:rsidP="006B6EC4">
      <w:pPr>
        <w:suppressAutoHyphens/>
        <w:rPr>
          <w:rFonts w:eastAsia="Times New Roman" w:cs="Times New Roman"/>
          <w:szCs w:val="24"/>
        </w:rPr>
      </w:pPr>
    </w:p>
    <w:p w14:paraId="0FBFCD8D" w14:textId="1FBEB993" w:rsidR="006B6EC4" w:rsidRDefault="006B6EC4" w:rsidP="006B6EC4">
      <w:pPr>
        <w:suppressAutoHyphens/>
        <w:rPr>
          <w:rFonts w:eastAsia="Times New Roman" w:cs="Times New Roman"/>
          <w:szCs w:val="24"/>
        </w:rPr>
      </w:pPr>
      <w:r w:rsidRPr="005B4D66">
        <w:rPr>
          <w:rFonts w:eastAsia="Times New Roman" w:cs="Times New Roman"/>
          <w:szCs w:val="24"/>
        </w:rPr>
        <w:t>Requests for new, or changes to existing</w:t>
      </w:r>
      <w:r>
        <w:rPr>
          <w:rFonts w:eastAsia="Times New Roman" w:cs="Times New Roman"/>
          <w:szCs w:val="24"/>
        </w:rPr>
        <w:t>,</w:t>
      </w:r>
      <w:r w:rsidRPr="005B4D66">
        <w:rPr>
          <w:rFonts w:eastAsia="Times New Roman" w:cs="Times New Roman"/>
          <w:szCs w:val="24"/>
        </w:rPr>
        <w:t xml:space="preserve"> </w:t>
      </w:r>
      <w:r>
        <w:rPr>
          <w:rFonts w:eastAsia="Times New Roman" w:cs="Times New Roman"/>
          <w:szCs w:val="24"/>
        </w:rPr>
        <w:t>F</w:t>
      </w:r>
      <w:r w:rsidRPr="005B4D66">
        <w:rPr>
          <w:rFonts w:eastAsia="Times New Roman" w:cs="Times New Roman"/>
          <w:szCs w:val="24"/>
        </w:rPr>
        <w:t>ull</w:t>
      </w:r>
      <w:r>
        <w:rPr>
          <w:rFonts w:eastAsia="Times New Roman" w:cs="Times New Roman"/>
          <w:szCs w:val="24"/>
        </w:rPr>
        <w:t>,</w:t>
      </w:r>
      <w:r w:rsidRPr="005B4D66">
        <w:rPr>
          <w:rFonts w:eastAsia="Times New Roman" w:cs="Times New Roman"/>
          <w:szCs w:val="24"/>
        </w:rPr>
        <w:t xml:space="preserve"> or </w:t>
      </w:r>
      <w:r>
        <w:rPr>
          <w:rFonts w:eastAsia="Times New Roman" w:cs="Times New Roman"/>
          <w:szCs w:val="24"/>
        </w:rPr>
        <w:t>A</w:t>
      </w:r>
      <w:r w:rsidRPr="005B4D66">
        <w:rPr>
          <w:rFonts w:eastAsia="Times New Roman" w:cs="Times New Roman"/>
          <w:szCs w:val="24"/>
        </w:rPr>
        <w:t xml:space="preserve">ssociate </w:t>
      </w:r>
      <w:r>
        <w:rPr>
          <w:rFonts w:eastAsia="Times New Roman" w:cs="Times New Roman"/>
          <w:szCs w:val="24"/>
        </w:rPr>
        <w:t>M</w:t>
      </w:r>
      <w:r w:rsidRPr="005B4D66">
        <w:rPr>
          <w:rFonts w:eastAsia="Times New Roman" w:cs="Times New Roman"/>
          <w:szCs w:val="24"/>
        </w:rPr>
        <w:t>embers</w:t>
      </w:r>
      <w:r>
        <w:rPr>
          <w:rFonts w:eastAsia="Times New Roman" w:cs="Times New Roman"/>
          <w:szCs w:val="24"/>
        </w:rPr>
        <w:t>hip</w:t>
      </w:r>
      <w:r w:rsidRPr="005B4D66">
        <w:rPr>
          <w:rFonts w:eastAsia="Times New Roman" w:cs="Times New Roman"/>
          <w:szCs w:val="24"/>
        </w:rPr>
        <w:t xml:space="preserve"> must be submitted in a formal letter on company letterhead to the AFC Executive Secretary naming all nominated personnel to the AFC who will be representing the organization (including reconfirming </w:t>
      </w:r>
      <w:r>
        <w:rPr>
          <w:rFonts w:eastAsia="Times New Roman" w:cs="Times New Roman"/>
          <w:szCs w:val="24"/>
        </w:rPr>
        <w:t xml:space="preserve">the </w:t>
      </w:r>
      <w:r w:rsidRPr="005B4D66">
        <w:rPr>
          <w:rFonts w:eastAsia="Times New Roman" w:cs="Times New Roman"/>
          <w:szCs w:val="24"/>
        </w:rPr>
        <w:t xml:space="preserve">existing personnel who are already on the committee).  The formal letter must be from a </w:t>
      </w:r>
      <w:r>
        <w:rPr>
          <w:rFonts w:eastAsia="Times New Roman" w:cs="Times New Roman"/>
          <w:szCs w:val="24"/>
        </w:rPr>
        <w:t>management</w:t>
      </w:r>
      <w:r w:rsidRPr="005B4D66">
        <w:rPr>
          <w:rFonts w:eastAsia="Times New Roman" w:cs="Times New Roman"/>
          <w:szCs w:val="24"/>
        </w:rPr>
        <w:t xml:space="preserve"> level employee of the organization to be represented, and who is responsible for that agency's interest in air-ground communications</w:t>
      </w:r>
      <w:r>
        <w:rPr>
          <w:rFonts w:eastAsia="Times New Roman" w:cs="Times New Roman"/>
          <w:szCs w:val="24"/>
        </w:rPr>
        <w:t xml:space="preserve"> or spectrum matters</w:t>
      </w:r>
      <w:r w:rsidRPr="005B4D66">
        <w:rPr>
          <w:rFonts w:eastAsia="Times New Roman" w:cs="Times New Roman"/>
          <w:szCs w:val="24"/>
        </w:rPr>
        <w:t xml:space="preserve">.  </w:t>
      </w:r>
      <w:r>
        <w:rPr>
          <w:rFonts w:eastAsia="Times New Roman" w:cs="Times New Roman"/>
          <w:szCs w:val="24"/>
        </w:rPr>
        <w:t>AFC memberships may be removed using the same process by the membership if required for administrative reasons.</w:t>
      </w:r>
    </w:p>
    <w:p w14:paraId="4C3D5E68" w14:textId="77777777" w:rsidR="006B6EC4" w:rsidRDefault="006B6EC4" w:rsidP="006B6EC4">
      <w:pPr>
        <w:suppressAutoHyphens/>
        <w:rPr>
          <w:rFonts w:eastAsia="Times New Roman" w:cs="Times New Roman"/>
          <w:szCs w:val="24"/>
        </w:rPr>
      </w:pPr>
    </w:p>
    <w:p w14:paraId="695BA0DB" w14:textId="77777777" w:rsidR="006B6EC4" w:rsidRDefault="006B6EC4" w:rsidP="006B6EC4">
      <w:pPr>
        <w:suppressAutoHyphens/>
        <w:rPr>
          <w:rFonts w:eastAsia="Times New Roman" w:cs="Times New Roman"/>
          <w:szCs w:val="24"/>
        </w:rPr>
      </w:pPr>
      <w:r w:rsidRPr="005B4D66">
        <w:rPr>
          <w:rFonts w:eastAsia="Times New Roman" w:cs="Times New Roman"/>
          <w:szCs w:val="24"/>
        </w:rPr>
        <w:t xml:space="preserve">Nominations for lifetime honorary membership </w:t>
      </w:r>
      <w:r>
        <w:rPr>
          <w:rFonts w:eastAsia="Times New Roman" w:cs="Times New Roman"/>
          <w:szCs w:val="24"/>
        </w:rPr>
        <w:t>must</w:t>
      </w:r>
      <w:r w:rsidRPr="005B4D66">
        <w:rPr>
          <w:rFonts w:eastAsia="Times New Roman" w:cs="Times New Roman"/>
          <w:szCs w:val="24"/>
        </w:rPr>
        <w:t xml:space="preserve"> be made by</w:t>
      </w:r>
      <w:r>
        <w:rPr>
          <w:rFonts w:eastAsia="Times New Roman" w:cs="Times New Roman"/>
          <w:szCs w:val="24"/>
        </w:rPr>
        <w:t xml:space="preserve"> an existing AFC Full Member</w:t>
      </w:r>
      <w:r w:rsidRPr="005B4D66">
        <w:rPr>
          <w:rFonts w:eastAsia="Times New Roman" w:cs="Times New Roman"/>
          <w:szCs w:val="24"/>
        </w:rPr>
        <w:t xml:space="preserve"> </w:t>
      </w:r>
      <w:r>
        <w:rPr>
          <w:rFonts w:eastAsia="Times New Roman" w:cs="Times New Roman"/>
          <w:szCs w:val="24"/>
        </w:rPr>
        <w:t xml:space="preserve">using </w:t>
      </w:r>
      <w:r w:rsidRPr="005B4D66">
        <w:rPr>
          <w:rFonts w:eastAsia="Times New Roman" w:cs="Times New Roman"/>
          <w:szCs w:val="24"/>
        </w:rPr>
        <w:t>a formal motion during an AFC</w:t>
      </w:r>
      <w:r w:rsidRPr="000C4A28">
        <w:rPr>
          <w:rFonts w:eastAsia="Times New Roman" w:cs="Times New Roman"/>
          <w:szCs w:val="24"/>
        </w:rPr>
        <w:t xml:space="preserve"> </w:t>
      </w:r>
      <w:r>
        <w:rPr>
          <w:rFonts w:eastAsia="Times New Roman" w:cs="Times New Roman"/>
          <w:szCs w:val="24"/>
        </w:rPr>
        <w:t>Meeting</w:t>
      </w:r>
      <w:r w:rsidRPr="005B4D66">
        <w:rPr>
          <w:rFonts w:eastAsia="Times New Roman" w:cs="Times New Roman"/>
          <w:szCs w:val="24"/>
        </w:rPr>
        <w:t xml:space="preserve">.  </w:t>
      </w:r>
    </w:p>
    <w:p w14:paraId="7B36F308" w14:textId="77777777" w:rsidR="006B6EC4" w:rsidRDefault="006B6EC4" w:rsidP="006B6EC4">
      <w:pPr>
        <w:suppressAutoHyphens/>
        <w:rPr>
          <w:rFonts w:eastAsia="Times New Roman" w:cs="Times New Roman"/>
          <w:szCs w:val="24"/>
        </w:rPr>
      </w:pPr>
    </w:p>
    <w:p w14:paraId="06167551" w14:textId="4C6209B2" w:rsidR="006B6EC4" w:rsidRDefault="006B6EC4" w:rsidP="006B6EC4">
      <w:pPr>
        <w:suppressAutoHyphens/>
        <w:rPr>
          <w:rFonts w:eastAsia="Times New Roman" w:cs="Times New Roman"/>
          <w:szCs w:val="24"/>
        </w:rPr>
      </w:pPr>
      <w:r w:rsidRPr="005B4D66">
        <w:rPr>
          <w:rFonts w:eastAsia="Times New Roman" w:cs="Times New Roman"/>
          <w:szCs w:val="24"/>
        </w:rPr>
        <w:t xml:space="preserve">The AFC Executive Secretary will present </w:t>
      </w:r>
      <w:r>
        <w:rPr>
          <w:rFonts w:eastAsia="Times New Roman" w:cs="Times New Roman"/>
          <w:szCs w:val="24"/>
        </w:rPr>
        <w:t>all</w:t>
      </w:r>
      <w:r w:rsidRPr="005B4D66">
        <w:rPr>
          <w:rFonts w:eastAsia="Times New Roman" w:cs="Times New Roman"/>
          <w:szCs w:val="24"/>
        </w:rPr>
        <w:t xml:space="preserve"> received </w:t>
      </w:r>
      <w:r>
        <w:rPr>
          <w:rFonts w:eastAsia="Times New Roman" w:cs="Times New Roman"/>
          <w:szCs w:val="24"/>
        </w:rPr>
        <w:t xml:space="preserve">membership </w:t>
      </w:r>
      <w:r w:rsidRPr="005B4D66">
        <w:rPr>
          <w:rFonts w:eastAsia="Times New Roman" w:cs="Times New Roman"/>
          <w:szCs w:val="24"/>
        </w:rPr>
        <w:t>requests at the next full AFC meeting for a formal vote by the existing AFC membership, then forward</w:t>
      </w:r>
      <w:r>
        <w:rPr>
          <w:rFonts w:eastAsia="Times New Roman" w:cs="Times New Roman"/>
          <w:szCs w:val="24"/>
        </w:rPr>
        <w:t xml:space="preserve"> the AFC approved nominations</w:t>
      </w:r>
      <w:r w:rsidRPr="005B4D66">
        <w:rPr>
          <w:rFonts w:eastAsia="Times New Roman" w:cs="Times New Roman"/>
          <w:szCs w:val="24"/>
        </w:rPr>
        <w:t xml:space="preserve"> to the ASRI Board of Directors for ratification. </w:t>
      </w:r>
      <w:r>
        <w:rPr>
          <w:rFonts w:eastAsia="Times New Roman" w:cs="Times New Roman"/>
          <w:szCs w:val="24"/>
        </w:rPr>
        <w:t xml:space="preserve"> </w:t>
      </w:r>
      <w:r w:rsidRPr="005B4D66">
        <w:rPr>
          <w:rFonts w:eastAsia="Times New Roman" w:cs="Times New Roman"/>
          <w:szCs w:val="24"/>
        </w:rPr>
        <w:t xml:space="preserve">Voting rights for named </w:t>
      </w:r>
      <w:r>
        <w:rPr>
          <w:rFonts w:eastAsia="Times New Roman" w:cs="Times New Roman"/>
          <w:szCs w:val="24"/>
        </w:rPr>
        <w:t>F</w:t>
      </w:r>
      <w:r w:rsidRPr="005B4D66">
        <w:rPr>
          <w:rFonts w:eastAsia="Times New Roman" w:cs="Times New Roman"/>
          <w:szCs w:val="24"/>
        </w:rPr>
        <w:t xml:space="preserve">ull </w:t>
      </w:r>
      <w:r>
        <w:rPr>
          <w:rFonts w:eastAsia="Times New Roman" w:cs="Times New Roman"/>
          <w:szCs w:val="24"/>
        </w:rPr>
        <w:t>M</w:t>
      </w:r>
      <w:r w:rsidRPr="005B4D66">
        <w:rPr>
          <w:rFonts w:eastAsia="Times New Roman" w:cs="Times New Roman"/>
          <w:szCs w:val="24"/>
        </w:rPr>
        <w:t>embers will only be ratified once the ASRI Board of Directors has formally approved their membership.</w:t>
      </w:r>
    </w:p>
    <w:p w14:paraId="269F5E33" w14:textId="77777777" w:rsidR="006B6EC4" w:rsidRDefault="006B6EC4" w:rsidP="006B6EC4">
      <w:pPr>
        <w:suppressAutoHyphens/>
        <w:rPr>
          <w:rFonts w:eastAsia="Times New Roman" w:cs="Times New Roman"/>
          <w:szCs w:val="24"/>
        </w:rPr>
      </w:pPr>
    </w:p>
    <w:p w14:paraId="4AED7FBA" w14:textId="77777777" w:rsidR="006B6EC4" w:rsidRDefault="006B6EC4" w:rsidP="006B6EC4">
      <w:pPr>
        <w:suppressAutoHyphens/>
        <w:rPr>
          <w:rFonts w:eastAsia="Times New Roman" w:cs="Times New Roman"/>
          <w:szCs w:val="24"/>
        </w:rPr>
      </w:pPr>
      <w:r>
        <w:rPr>
          <w:rFonts w:eastAsia="Times New Roman" w:cs="Times New Roman"/>
          <w:szCs w:val="24"/>
        </w:rPr>
        <w:t xml:space="preserve">Any new AFC Full Members nominated to the AFC from an organization not already on the committee, must be present at the AFC meeting where their membership is voted on.  If they are not present, then the vote to confirm them will be postponed until the next meeting they are available. </w:t>
      </w:r>
    </w:p>
    <w:p w14:paraId="0AA33AA7" w14:textId="77777777" w:rsidR="006B6EC4" w:rsidRPr="005B4D66" w:rsidRDefault="006B6EC4" w:rsidP="006B6EC4">
      <w:pPr>
        <w:suppressAutoHyphens/>
        <w:rPr>
          <w:rFonts w:eastAsia="Times New Roman" w:cs="Times New Roman"/>
          <w:szCs w:val="24"/>
        </w:rPr>
      </w:pPr>
    </w:p>
    <w:p w14:paraId="330DD3CA" w14:textId="77777777" w:rsidR="006B6EC4" w:rsidRPr="005B4D66" w:rsidRDefault="006B6EC4" w:rsidP="006B6EC4">
      <w:pPr>
        <w:pStyle w:val="Heading3"/>
      </w:pPr>
      <w:bookmarkStart w:id="72" w:name="_Toc450902850"/>
      <w:bookmarkStart w:id="73" w:name="_Toc463358255"/>
      <w:bookmarkStart w:id="74" w:name="_Toc224438109"/>
      <w:r w:rsidRPr="005B4D66">
        <w:t>Past Chairmen</w:t>
      </w:r>
      <w:bookmarkEnd w:id="72"/>
      <w:bookmarkEnd w:id="73"/>
    </w:p>
    <w:p w14:paraId="3482ABEC" w14:textId="77777777" w:rsidR="006B6EC4" w:rsidRPr="005B4D66" w:rsidRDefault="006B6EC4" w:rsidP="006B6EC4"/>
    <w:p w14:paraId="140A57C6" w14:textId="5D34162D" w:rsidR="006B6EC4" w:rsidRPr="005B4D66" w:rsidRDefault="006B6EC4" w:rsidP="006B6EC4">
      <w:r w:rsidRPr="005B4D66">
        <w:t xml:space="preserve">A full list of previous AFC Chairmen are listed in </w:t>
      </w:r>
      <w:r w:rsidR="00BF6301" w:rsidRPr="008E308B">
        <w:rPr>
          <w:highlight w:val="yellow"/>
        </w:rPr>
        <w:t>Chapter X</w:t>
      </w:r>
      <w:r w:rsidRPr="005B4D66">
        <w:t>.</w:t>
      </w:r>
    </w:p>
    <w:p w14:paraId="6BD61501" w14:textId="77777777" w:rsidR="006B6EC4" w:rsidRPr="005B4D66" w:rsidRDefault="006B6EC4" w:rsidP="006B6EC4"/>
    <w:p w14:paraId="0EF0AB8C" w14:textId="3243AAB8" w:rsidR="006B6EC4" w:rsidRPr="005B4D66" w:rsidRDefault="006B6EC4" w:rsidP="006B6EC4">
      <w:pPr>
        <w:pStyle w:val="Heading3"/>
      </w:pPr>
      <w:bookmarkStart w:id="75" w:name="_Toc450902851"/>
      <w:bookmarkStart w:id="76" w:name="_Toc463358256"/>
      <w:r w:rsidRPr="005B4D66">
        <w:t>ASRI Board of Directors</w:t>
      </w:r>
      <w:bookmarkEnd w:id="75"/>
      <w:bookmarkEnd w:id="76"/>
    </w:p>
    <w:p w14:paraId="41F1C7CA" w14:textId="77777777" w:rsidR="006B6EC4" w:rsidRPr="005B4D66" w:rsidRDefault="006B6EC4" w:rsidP="006B6EC4"/>
    <w:p w14:paraId="738A777B" w14:textId="68F91DAC" w:rsidR="006B6EC4" w:rsidRPr="005B4D66" w:rsidRDefault="006B6EC4" w:rsidP="006B6EC4">
      <w:r w:rsidRPr="005B4D66">
        <w:t xml:space="preserve">The organizations forming the ASRI Board of Directors are listed in </w:t>
      </w:r>
      <w:r w:rsidR="00BF6301" w:rsidRPr="00BD3A04">
        <w:rPr>
          <w:highlight w:val="yellow"/>
        </w:rPr>
        <w:t>Chapter X</w:t>
      </w:r>
    </w:p>
    <w:bookmarkEnd w:id="74"/>
    <w:p w14:paraId="2216A77E" w14:textId="77777777" w:rsidR="006B6EC4" w:rsidRPr="005B4D66" w:rsidRDefault="006B6EC4" w:rsidP="006B6EC4">
      <w:pPr>
        <w:ind w:left="720"/>
        <w:rPr>
          <w:rFonts w:eastAsia="Times New Roman" w:cs="Times New Roman"/>
          <w:szCs w:val="24"/>
        </w:rPr>
      </w:pPr>
    </w:p>
    <w:p w14:paraId="5A243F59" w14:textId="5AADCC9C" w:rsidR="006B6EC4" w:rsidRPr="005B4D66" w:rsidRDefault="006B6EC4" w:rsidP="006B6EC4">
      <w:pPr>
        <w:pStyle w:val="Heading3"/>
      </w:pPr>
      <w:bookmarkStart w:id="77" w:name="_Toc450902852"/>
      <w:bookmarkStart w:id="78" w:name="_Toc463358257"/>
      <w:bookmarkStart w:id="79" w:name="_Toc224438110"/>
      <w:commentRangeStart w:id="80"/>
      <w:r w:rsidRPr="005B4D66">
        <w:t xml:space="preserve">Current AFC membership  </w:t>
      </w:r>
      <w:commentRangeEnd w:id="80"/>
      <w:r w:rsidRPr="005B4D66">
        <w:rPr>
          <w:rStyle w:val="CommentReference"/>
          <w:b w:val="0"/>
        </w:rPr>
        <w:commentReference w:id="80"/>
      </w:r>
      <w:bookmarkEnd w:id="77"/>
      <w:bookmarkEnd w:id="78"/>
    </w:p>
    <w:bookmarkEnd w:id="79"/>
    <w:p w14:paraId="3B9F2A79" w14:textId="77777777" w:rsidR="006B6EC4" w:rsidRPr="005B4D66" w:rsidRDefault="006B6EC4" w:rsidP="006B6EC4"/>
    <w:p w14:paraId="642D486F" w14:textId="18BC9DC5"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The list of AFC organizations and their representatives can be found on the AFC members site </w:t>
      </w:r>
      <w:hyperlink r:id="rId17" w:history="1">
        <w:r w:rsidRPr="005B4D66">
          <w:rPr>
            <w:rStyle w:val="Hyperlink"/>
          </w:rPr>
          <w:t>https://www.asri.aero/afc-membership/afc-members-only/</w:t>
        </w:r>
      </w:hyperlink>
      <w:r w:rsidRPr="005B4D66">
        <w:t xml:space="preserve"> </w:t>
      </w:r>
      <w:r w:rsidRPr="005B4D66">
        <w:rPr>
          <w:rFonts w:eastAsia="Times New Roman" w:cs="Times New Roman"/>
          <w:szCs w:val="24"/>
        </w:rPr>
        <w:t xml:space="preserve">. </w:t>
      </w:r>
    </w:p>
    <w:p w14:paraId="3840BA6B" w14:textId="77777777" w:rsidR="006B6EC4" w:rsidRPr="005B4D66" w:rsidRDefault="006B6EC4" w:rsidP="006B6EC4">
      <w:pPr>
        <w:suppressAutoHyphens/>
        <w:ind w:left="720"/>
        <w:rPr>
          <w:rFonts w:eastAsia="Times New Roman" w:cs="Times New Roman"/>
          <w:szCs w:val="24"/>
        </w:rPr>
      </w:pPr>
    </w:p>
    <w:p w14:paraId="09D84CA5" w14:textId="77777777" w:rsidR="006B6EC4" w:rsidRPr="005B4D66" w:rsidRDefault="006B6EC4" w:rsidP="006B6EC4">
      <w:pPr>
        <w:pStyle w:val="Heading2"/>
      </w:pPr>
      <w:bookmarkStart w:id="81" w:name="_Toc224438112"/>
      <w:bookmarkStart w:id="82" w:name="_Toc450902854"/>
      <w:bookmarkStart w:id="83" w:name="_Toc463358259"/>
      <w:r w:rsidRPr="005B4D66">
        <w:t>Conduct of Meetings</w:t>
      </w:r>
      <w:bookmarkEnd w:id="81"/>
      <w:bookmarkEnd w:id="82"/>
      <w:bookmarkEnd w:id="83"/>
    </w:p>
    <w:p w14:paraId="4A0117A7" w14:textId="77777777" w:rsidR="006B6EC4" w:rsidRPr="005B4D66" w:rsidRDefault="006B6EC4" w:rsidP="006B6EC4">
      <w:bookmarkStart w:id="84" w:name="_Toc224438113"/>
    </w:p>
    <w:p w14:paraId="26F546F9" w14:textId="77777777" w:rsidR="006B6EC4" w:rsidRPr="005B4D66" w:rsidRDefault="006B6EC4" w:rsidP="006B6EC4">
      <w:pPr>
        <w:pStyle w:val="Heading3"/>
      </w:pPr>
      <w:bookmarkStart w:id="85" w:name="_Toc450902855"/>
      <w:bookmarkStart w:id="86" w:name="_Toc463358260"/>
      <w:bookmarkStart w:id="87" w:name="_Toc443489362"/>
      <w:commentRangeStart w:id="88"/>
      <w:r w:rsidRPr="005B4D66">
        <w:t>General</w:t>
      </w:r>
      <w:bookmarkEnd w:id="85"/>
      <w:bookmarkEnd w:id="86"/>
      <w:commentRangeEnd w:id="88"/>
      <w:r w:rsidR="00BF6301">
        <w:rPr>
          <w:rStyle w:val="CommentReference"/>
          <w:b w:val="0"/>
        </w:rPr>
        <w:commentReference w:id="88"/>
      </w:r>
    </w:p>
    <w:p w14:paraId="2AB0881D" w14:textId="77777777" w:rsidR="006B6EC4" w:rsidRPr="005B4D66" w:rsidRDefault="006B6EC4" w:rsidP="006B6EC4">
      <w:pPr>
        <w:suppressAutoHyphens/>
        <w:rPr>
          <w:rFonts w:eastAsia="Times New Roman" w:cs="Times New Roman"/>
          <w:szCs w:val="24"/>
          <w:u w:val="single"/>
        </w:rPr>
      </w:pPr>
    </w:p>
    <w:p w14:paraId="51628937" w14:textId="638369D6" w:rsidR="006B6EC4" w:rsidRPr="005B4D66" w:rsidRDefault="006B6EC4" w:rsidP="006B6EC4">
      <w:pPr>
        <w:suppressAutoHyphens/>
        <w:rPr>
          <w:rFonts w:eastAsia="Times New Roman" w:cs="Times New Roman"/>
          <w:szCs w:val="24"/>
        </w:rPr>
      </w:pPr>
      <w:r>
        <w:rPr>
          <w:rFonts w:eastAsia="Times New Roman" w:cs="Times New Roman"/>
          <w:szCs w:val="24"/>
        </w:rPr>
        <w:t xml:space="preserve">AFC meetings are a working level forum for both formal and informal discussion of spectrum issues affecting aviation.  </w:t>
      </w:r>
      <w:r w:rsidRPr="005B4D66">
        <w:rPr>
          <w:rFonts w:eastAsia="Times New Roman" w:cs="Times New Roman"/>
          <w:szCs w:val="24"/>
        </w:rPr>
        <w:t>Industry recommendations and positions developed by the AFC will be referred to the ASRI Board of Directors</w:t>
      </w:r>
      <w:r>
        <w:rPr>
          <w:rFonts w:eastAsia="Times New Roman" w:cs="Times New Roman"/>
          <w:szCs w:val="24"/>
        </w:rPr>
        <w:t xml:space="preserve"> for ratification</w:t>
      </w:r>
      <w:r w:rsidRPr="005B4D66">
        <w:rPr>
          <w:rFonts w:eastAsia="Times New Roman" w:cs="Times New Roman"/>
          <w:szCs w:val="24"/>
        </w:rPr>
        <w:t xml:space="preserve">.  Upon approval by the Board, ASRI shall be responsible for the </w:t>
      </w:r>
      <w:r>
        <w:rPr>
          <w:rFonts w:eastAsia="Times New Roman" w:cs="Times New Roman"/>
          <w:szCs w:val="24"/>
        </w:rPr>
        <w:t>implementation</w:t>
      </w:r>
      <w:r w:rsidRPr="005B4D66">
        <w:rPr>
          <w:rFonts w:eastAsia="Times New Roman" w:cs="Times New Roman"/>
          <w:szCs w:val="24"/>
        </w:rPr>
        <w:t xml:space="preserve"> of such recommendations and positions before the applicable government agencies and in such other forums as deemed appropriate.</w:t>
      </w:r>
    </w:p>
    <w:p w14:paraId="4C36E429" w14:textId="77777777" w:rsidR="006B6EC4" w:rsidRPr="005B4D66" w:rsidRDefault="006B6EC4" w:rsidP="006B6EC4">
      <w:pPr>
        <w:suppressAutoHyphens/>
        <w:rPr>
          <w:rFonts w:eastAsia="Times New Roman" w:cs="Times New Roman"/>
          <w:szCs w:val="24"/>
        </w:rPr>
      </w:pPr>
    </w:p>
    <w:p w14:paraId="70DBE949" w14:textId="22E9573A"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The AFC Executive Secretary shall keep the ASRI Board of Directors informed on schedules of meetings, projects </w:t>
      </w:r>
      <w:r>
        <w:rPr>
          <w:rFonts w:eastAsia="Times New Roman" w:cs="Times New Roman"/>
          <w:szCs w:val="24"/>
        </w:rPr>
        <w:t>initiated</w:t>
      </w:r>
      <w:r w:rsidRPr="005B4D66">
        <w:rPr>
          <w:rFonts w:eastAsia="Times New Roman" w:cs="Times New Roman"/>
          <w:szCs w:val="24"/>
        </w:rPr>
        <w:t xml:space="preserve"> and terminated</w:t>
      </w:r>
      <w:r>
        <w:rPr>
          <w:rFonts w:eastAsia="Times New Roman" w:cs="Times New Roman"/>
          <w:szCs w:val="24"/>
        </w:rPr>
        <w:t>,</w:t>
      </w:r>
      <w:r w:rsidRPr="005B4D66">
        <w:rPr>
          <w:rFonts w:eastAsia="Times New Roman" w:cs="Times New Roman"/>
          <w:szCs w:val="24"/>
        </w:rPr>
        <w:t xml:space="preserve"> and other important significant actions or changes.</w:t>
      </w:r>
    </w:p>
    <w:p w14:paraId="3F91810B" w14:textId="77777777" w:rsidR="006B6EC4" w:rsidRPr="005B4D66" w:rsidRDefault="006B6EC4" w:rsidP="006B6EC4">
      <w:pPr>
        <w:suppressAutoHyphens/>
        <w:rPr>
          <w:rFonts w:eastAsia="Times New Roman" w:cs="Times New Roman"/>
          <w:szCs w:val="24"/>
        </w:rPr>
      </w:pPr>
    </w:p>
    <w:p w14:paraId="4C104FA6" w14:textId="6CC40610" w:rsidR="006B6EC4" w:rsidRPr="005B4D66" w:rsidRDefault="006B6EC4" w:rsidP="006B6EC4">
      <w:pPr>
        <w:suppressAutoHyphens/>
        <w:rPr>
          <w:rFonts w:eastAsia="Times New Roman" w:cs="Times New Roman"/>
          <w:szCs w:val="24"/>
        </w:rPr>
      </w:pPr>
      <w:r w:rsidRPr="005B4D66">
        <w:rPr>
          <w:rFonts w:eastAsia="Times New Roman" w:cs="Times New Roman"/>
          <w:szCs w:val="24"/>
        </w:rPr>
        <w:lastRenderedPageBreak/>
        <w:t>Administrative, budgetary and regulatory aspects of AFC activities will be subject to review and supervision by ASRI</w:t>
      </w:r>
      <w:r>
        <w:rPr>
          <w:rFonts w:eastAsia="Times New Roman" w:cs="Times New Roman"/>
          <w:szCs w:val="24"/>
        </w:rPr>
        <w:t>, taking on board the wishes of the AFC where practicable.</w:t>
      </w:r>
    </w:p>
    <w:p w14:paraId="28CC662D" w14:textId="77777777" w:rsidR="006B6EC4" w:rsidRDefault="006B6EC4" w:rsidP="006B6EC4"/>
    <w:p w14:paraId="4478A224" w14:textId="77777777" w:rsidR="006B6EC4" w:rsidRDefault="006B6EC4" w:rsidP="006B6EC4">
      <w:pPr>
        <w:pStyle w:val="Heading3"/>
      </w:pPr>
      <w:bookmarkStart w:id="89" w:name="_Toc450902856"/>
      <w:bookmarkStart w:id="90" w:name="_Toc463358261"/>
      <w:commentRangeStart w:id="91"/>
      <w:r>
        <w:t>Regular Scheduled Meetings</w:t>
      </w:r>
      <w:bookmarkEnd w:id="89"/>
      <w:bookmarkEnd w:id="90"/>
      <w:commentRangeEnd w:id="91"/>
      <w:r w:rsidR="00BF6301">
        <w:rPr>
          <w:rStyle w:val="CommentReference"/>
          <w:b w:val="0"/>
        </w:rPr>
        <w:commentReference w:id="91"/>
      </w:r>
    </w:p>
    <w:p w14:paraId="62F11817" w14:textId="77777777" w:rsidR="006B6EC4" w:rsidRDefault="006B6EC4" w:rsidP="006B6EC4"/>
    <w:p w14:paraId="56362277" w14:textId="77777777" w:rsidR="006B6EC4" w:rsidRDefault="006B6EC4" w:rsidP="006B6EC4">
      <w:pPr>
        <w:suppressAutoHyphens/>
        <w:rPr>
          <w:rFonts w:eastAsia="Times New Roman" w:cs="Times New Roman"/>
          <w:szCs w:val="24"/>
        </w:rPr>
      </w:pPr>
      <w:r>
        <w:t xml:space="preserve">The AFC shall conduct three regular scheduled meetings a year in person, at locations to be determined by the approved AFC membership.  </w:t>
      </w:r>
      <w:r w:rsidRPr="005B4D66">
        <w:rPr>
          <w:rFonts w:eastAsia="Times New Roman" w:cs="Times New Roman"/>
          <w:szCs w:val="24"/>
        </w:rPr>
        <w:t>Meeting locations will be selected based upon geographical region, taking into account prior meeting sites and member requests.  Each meeting will be provisionally selected two meetings in advance, and finalized the meeting before.  Meeting schedules</w:t>
      </w:r>
      <w:r>
        <w:rPr>
          <w:rFonts w:eastAsia="Times New Roman" w:cs="Times New Roman"/>
          <w:szCs w:val="24"/>
        </w:rPr>
        <w:t xml:space="preserve"> and locations</w:t>
      </w:r>
      <w:r w:rsidRPr="005B4D66">
        <w:rPr>
          <w:rFonts w:eastAsia="Times New Roman" w:cs="Times New Roman"/>
          <w:szCs w:val="24"/>
        </w:rPr>
        <w:t xml:space="preserve"> will be subject to review and approval by ASRI Management dependent on logistical and financial considerations.</w:t>
      </w:r>
    </w:p>
    <w:p w14:paraId="75D50F96" w14:textId="77777777" w:rsidR="006B6EC4" w:rsidRPr="005B4D66" w:rsidRDefault="006B6EC4" w:rsidP="006B6EC4">
      <w:pPr>
        <w:suppressAutoHyphens/>
        <w:rPr>
          <w:rFonts w:eastAsia="Times New Roman" w:cs="Times New Roman"/>
          <w:szCs w:val="24"/>
        </w:rPr>
      </w:pPr>
    </w:p>
    <w:p w14:paraId="09C3DDF7" w14:textId="77777777" w:rsidR="006B6EC4" w:rsidRDefault="006B6EC4" w:rsidP="006B6EC4">
      <w:pPr>
        <w:pStyle w:val="Heading3"/>
      </w:pPr>
      <w:bookmarkStart w:id="92" w:name="_Toc450902857"/>
      <w:bookmarkStart w:id="93" w:name="_Toc463358262"/>
      <w:commentRangeStart w:id="94"/>
      <w:r>
        <w:t>Special or Online AFC Meetings</w:t>
      </w:r>
      <w:bookmarkEnd w:id="92"/>
      <w:bookmarkEnd w:id="93"/>
      <w:commentRangeEnd w:id="94"/>
      <w:r w:rsidR="00BF6301">
        <w:rPr>
          <w:rStyle w:val="CommentReference"/>
          <w:b w:val="0"/>
        </w:rPr>
        <w:commentReference w:id="94"/>
      </w:r>
    </w:p>
    <w:p w14:paraId="3A26F292" w14:textId="77777777" w:rsidR="006B6EC4" w:rsidRDefault="006B6EC4" w:rsidP="006B6EC4"/>
    <w:p w14:paraId="03349A78" w14:textId="77777777" w:rsidR="006B6EC4" w:rsidRDefault="006B6EC4" w:rsidP="006B6EC4">
      <w:r>
        <w:t xml:space="preserve">Should it be formally requested by the membership to the AFC Chairman, additional AFC meetings may be held either in person (a Special AFC meeting), or online.  These meetings will follow all the normal AFC rules for conduct and procedure, except for the rules addressing inactive status as specified in Section </w:t>
      </w:r>
      <w:r w:rsidRPr="008E308B">
        <w:rPr>
          <w:highlight w:val="yellow"/>
        </w:rPr>
        <w:t>1.3.1</w:t>
      </w:r>
      <w:r>
        <w:t xml:space="preserve">. </w:t>
      </w:r>
    </w:p>
    <w:p w14:paraId="14168F64" w14:textId="77777777" w:rsidR="006B6EC4" w:rsidRDefault="006B6EC4" w:rsidP="006B6EC4"/>
    <w:p w14:paraId="40879FBC" w14:textId="77777777" w:rsidR="006B6EC4" w:rsidRPr="006E4413" w:rsidRDefault="006B6EC4" w:rsidP="006B6EC4">
      <w:r>
        <w:t xml:space="preserve">Any requests for additional meetings to the AFC Chairman shall include the principle objectives for the meeting, and a proposed agenda.  All requests should be submitted in ample time to allow consideration by the AFC Chairman, coordination with the AFC membership for attendance, and organization or venues and material by the AFC Executive Secretary.   </w:t>
      </w:r>
    </w:p>
    <w:p w14:paraId="2E07C6D1" w14:textId="77777777" w:rsidR="006B6EC4" w:rsidRDefault="006B6EC4" w:rsidP="006B6EC4"/>
    <w:p w14:paraId="7B62F964" w14:textId="77777777" w:rsidR="006B6EC4" w:rsidRDefault="006B6EC4" w:rsidP="006B6EC4">
      <w:r>
        <w:t xml:space="preserve">All Special or Online Meetings must be approved by the AFC Chairman, taking into account the advice of the AFC Executive Secretary on logistical and financial considerations, and also the availability of the AFC membership wishing to attend the meeting.  </w:t>
      </w:r>
    </w:p>
    <w:bookmarkEnd w:id="84"/>
    <w:bookmarkEnd w:id="87"/>
    <w:p w14:paraId="2A813866" w14:textId="77777777" w:rsidR="006B6EC4" w:rsidRPr="005B4D66" w:rsidRDefault="006B6EC4" w:rsidP="006B6EC4">
      <w:pPr>
        <w:suppressAutoHyphens/>
        <w:ind w:left="720"/>
        <w:rPr>
          <w:rFonts w:eastAsia="Times New Roman" w:cs="Times New Roman"/>
          <w:szCs w:val="24"/>
        </w:rPr>
      </w:pPr>
    </w:p>
    <w:p w14:paraId="3A5D7D85" w14:textId="77777777" w:rsidR="006B6EC4" w:rsidRPr="005B4D66" w:rsidRDefault="006B6EC4" w:rsidP="006B6EC4">
      <w:pPr>
        <w:pStyle w:val="Heading3"/>
      </w:pPr>
      <w:bookmarkStart w:id="95" w:name="_Toc224438114"/>
      <w:bookmarkStart w:id="96" w:name="_Toc450902859"/>
      <w:bookmarkStart w:id="97" w:name="_Toc463358264"/>
      <w:commentRangeStart w:id="98"/>
      <w:r w:rsidRPr="005B4D66">
        <w:lastRenderedPageBreak/>
        <w:t>Quorum</w:t>
      </w:r>
      <w:bookmarkEnd w:id="95"/>
      <w:commentRangeEnd w:id="98"/>
      <w:r w:rsidRPr="005B4D66">
        <w:rPr>
          <w:rStyle w:val="CommentReference"/>
          <w:b w:val="0"/>
        </w:rPr>
        <w:commentReference w:id="98"/>
      </w:r>
      <w:bookmarkEnd w:id="96"/>
      <w:bookmarkEnd w:id="97"/>
    </w:p>
    <w:p w14:paraId="2FA51EB9" w14:textId="77777777" w:rsidR="006B6EC4" w:rsidRPr="005B4D66" w:rsidRDefault="006B6EC4" w:rsidP="006B6EC4">
      <w:pPr>
        <w:suppressAutoHyphens/>
        <w:ind w:left="720"/>
        <w:rPr>
          <w:rFonts w:eastAsia="Times New Roman" w:cs="Times New Roman"/>
          <w:szCs w:val="24"/>
          <w:u w:val="single"/>
        </w:rPr>
      </w:pPr>
    </w:p>
    <w:p w14:paraId="6C987D04" w14:textId="55EE59EB" w:rsidR="006B6EC4" w:rsidRDefault="006B6EC4" w:rsidP="006B6EC4">
      <w:pPr>
        <w:suppressAutoHyphens/>
        <w:rPr>
          <w:rFonts w:eastAsia="Times New Roman" w:cs="Times New Roman"/>
          <w:szCs w:val="24"/>
        </w:rPr>
      </w:pPr>
      <w:r>
        <w:rPr>
          <w:rFonts w:eastAsia="Times New Roman" w:cs="Times New Roman"/>
          <w:szCs w:val="24"/>
        </w:rPr>
        <w:t>For all Regular, Special or Online AFC meetings, a</w:t>
      </w:r>
      <w:r w:rsidRPr="005B4D66">
        <w:rPr>
          <w:rFonts w:eastAsia="Times New Roman" w:cs="Times New Roman"/>
          <w:szCs w:val="24"/>
        </w:rPr>
        <w:t xml:space="preserve"> quorum shall be confirmed when 50% or more of the active Full Members of the committee are in attendance, including proxies. </w:t>
      </w:r>
      <w:r w:rsidRPr="005B4D66">
        <w:rPr>
          <w:rFonts w:eastAsia="Times New Roman" w:cs="Times New Roman"/>
          <w:szCs w:val="24"/>
        </w:rPr>
        <w:t>Inactive members will not be counted in determining whether or not a quorum exists.</w:t>
      </w:r>
    </w:p>
    <w:p w14:paraId="3100EC2E" w14:textId="77777777" w:rsidR="006B6EC4" w:rsidRDefault="006B6EC4" w:rsidP="006B6EC4">
      <w:pPr>
        <w:suppressAutoHyphens/>
        <w:rPr>
          <w:rFonts w:eastAsia="Times New Roman" w:cs="Times New Roman"/>
          <w:szCs w:val="24"/>
        </w:rPr>
      </w:pPr>
    </w:p>
    <w:p w14:paraId="0B715F94" w14:textId="33FC6BD5"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Should a quorum not be present, the meeting may continue.  However, any formal motions on AFC policy, action or procedure will be held until the end of the meeting, to be distributed by the Executive Secretary by email in accordance with the remote voting rules of </w:t>
      </w:r>
      <w:r w:rsidRPr="008E308B">
        <w:rPr>
          <w:rFonts w:eastAsia="Times New Roman" w:cs="Times New Roman"/>
          <w:szCs w:val="24"/>
          <w:highlight w:val="yellow"/>
        </w:rPr>
        <w:t>section</w:t>
      </w:r>
      <w:r>
        <w:rPr>
          <w:rFonts w:eastAsia="Times New Roman" w:cs="Times New Roman"/>
          <w:szCs w:val="24"/>
        </w:rPr>
        <w:t xml:space="preserve"> </w:t>
      </w:r>
      <w:r w:rsidRPr="005B4D66">
        <w:rPr>
          <w:rFonts w:eastAsia="Times New Roman" w:cs="Times New Roman"/>
          <w:szCs w:val="24"/>
          <w:highlight w:val="yellow"/>
        </w:rPr>
        <w:t>1.4.1.5</w:t>
      </w:r>
      <w:r w:rsidRPr="005B4D66">
        <w:rPr>
          <w:rFonts w:eastAsia="Times New Roman" w:cs="Times New Roman"/>
          <w:szCs w:val="24"/>
        </w:rPr>
        <w:t xml:space="preserve">.  </w:t>
      </w:r>
    </w:p>
    <w:p w14:paraId="176C7374" w14:textId="77777777" w:rsidR="006B6EC4" w:rsidRPr="005B4D66" w:rsidRDefault="006B6EC4" w:rsidP="006B6EC4">
      <w:bookmarkStart w:id="99" w:name="_Toc224438115"/>
    </w:p>
    <w:p w14:paraId="3695F5F1" w14:textId="0EB8E1C7" w:rsidR="006B6EC4" w:rsidRPr="005B4D66" w:rsidRDefault="006B6EC4" w:rsidP="006B6EC4">
      <w:pPr>
        <w:pStyle w:val="Heading3"/>
      </w:pPr>
      <w:bookmarkStart w:id="100" w:name="_Toc450902860"/>
      <w:bookmarkStart w:id="101" w:name="_Toc463358265"/>
      <w:commentRangeStart w:id="102"/>
      <w:commentRangeStart w:id="103"/>
      <w:r w:rsidRPr="005B4D66">
        <w:t xml:space="preserve">Voting </w:t>
      </w:r>
      <w:r>
        <w:t>Methods</w:t>
      </w:r>
      <w:bookmarkEnd w:id="99"/>
      <w:bookmarkEnd w:id="100"/>
      <w:bookmarkEnd w:id="101"/>
      <w:commentRangeEnd w:id="102"/>
      <w:commentRangeEnd w:id="103"/>
      <w:r w:rsidR="00BF6301">
        <w:rPr>
          <w:rStyle w:val="CommentReference"/>
          <w:b w:val="0"/>
        </w:rPr>
        <w:commentReference w:id="103"/>
      </w:r>
    </w:p>
    <w:p w14:paraId="3208FF5C" w14:textId="77777777" w:rsidR="006B6EC4" w:rsidRPr="005B4D66" w:rsidRDefault="006B6EC4" w:rsidP="00BF6301"/>
    <w:p w14:paraId="1E3939FA" w14:textId="77777777" w:rsidR="006B6EC4" w:rsidRDefault="006B6EC4" w:rsidP="00BF6301">
      <w:r>
        <w:t>Voting methods are split into formal and informal motions, to ensure meeting can proceed as easily as possible, while also maintaining formal approval for significant decisions.</w:t>
      </w:r>
    </w:p>
    <w:p w14:paraId="1471DF39" w14:textId="77777777" w:rsidR="006B6EC4" w:rsidRDefault="006B6EC4" w:rsidP="00BF6301"/>
    <w:p w14:paraId="1FB5B050" w14:textId="77777777" w:rsidR="006B6EC4" w:rsidRDefault="006B6EC4" w:rsidP="006B6EC4">
      <w:pPr>
        <w:pStyle w:val="Heading4"/>
      </w:pPr>
      <w:bookmarkStart w:id="104" w:name="_Toc450902861"/>
      <w:commentRangeStart w:id="105"/>
      <w:r>
        <w:t>Formal Motions</w:t>
      </w:r>
      <w:commentRangeEnd w:id="105"/>
      <w:r>
        <w:rPr>
          <w:rStyle w:val="CommentReference"/>
          <w:b w:val="0"/>
        </w:rPr>
        <w:commentReference w:id="105"/>
      </w:r>
      <w:bookmarkEnd w:id="104"/>
    </w:p>
    <w:p w14:paraId="1839AC01" w14:textId="77777777" w:rsidR="006B6EC4" w:rsidRPr="00E15B93" w:rsidRDefault="006B6EC4" w:rsidP="006B6EC4"/>
    <w:p w14:paraId="77886C04" w14:textId="6E8743DD" w:rsidR="006B6EC4" w:rsidRDefault="006B6EC4" w:rsidP="006B6EC4">
      <w:pPr>
        <w:suppressAutoHyphens/>
        <w:rPr>
          <w:rFonts w:eastAsia="Times New Roman" w:cs="Times New Roman"/>
          <w:szCs w:val="24"/>
        </w:rPr>
      </w:pPr>
      <w:r>
        <w:rPr>
          <w:rFonts w:eastAsia="Times New Roman" w:cs="Times New Roman"/>
          <w:szCs w:val="24"/>
        </w:rPr>
        <w:t xml:space="preserve">Formal Motions are initiated for AFC matters of policy, action, or record, and require both a proposer and seconder, before the AFC Chairman puts it to a vote.  </w:t>
      </w:r>
      <w:r w:rsidRPr="005B4D66">
        <w:rPr>
          <w:rFonts w:eastAsia="Times New Roman" w:cs="Times New Roman"/>
          <w:szCs w:val="24"/>
        </w:rPr>
        <w:t>Additionally,</w:t>
      </w:r>
      <w:r>
        <w:rPr>
          <w:rFonts w:eastAsia="Times New Roman" w:cs="Times New Roman"/>
          <w:szCs w:val="24"/>
        </w:rPr>
        <w:t xml:space="preserve"> a Formal M</w:t>
      </w:r>
      <w:r w:rsidRPr="005B4D66">
        <w:rPr>
          <w:rFonts w:eastAsia="Times New Roman" w:cs="Times New Roman"/>
          <w:szCs w:val="24"/>
        </w:rPr>
        <w:t xml:space="preserve">otion must be proposed or </w:t>
      </w:r>
      <w:r>
        <w:rPr>
          <w:rFonts w:eastAsia="Times New Roman" w:cs="Times New Roman"/>
          <w:szCs w:val="24"/>
        </w:rPr>
        <w:t>seconded</w:t>
      </w:r>
      <w:r w:rsidRPr="005B4D66">
        <w:rPr>
          <w:rFonts w:eastAsia="Times New Roman" w:cs="Times New Roman"/>
          <w:szCs w:val="24"/>
        </w:rPr>
        <w:t xml:space="preserve"> by a</w:t>
      </w:r>
      <w:r>
        <w:rPr>
          <w:rFonts w:eastAsia="Times New Roman" w:cs="Times New Roman"/>
          <w:szCs w:val="24"/>
        </w:rPr>
        <w:t>t least</w:t>
      </w:r>
      <w:r w:rsidRPr="005B4D66">
        <w:rPr>
          <w:rFonts w:eastAsia="Times New Roman" w:cs="Times New Roman"/>
          <w:szCs w:val="24"/>
        </w:rPr>
        <w:t xml:space="preserve"> </w:t>
      </w:r>
      <w:r>
        <w:rPr>
          <w:rFonts w:eastAsia="Times New Roman" w:cs="Times New Roman"/>
          <w:szCs w:val="24"/>
        </w:rPr>
        <w:t>one F</w:t>
      </w:r>
      <w:r w:rsidRPr="005B4D66">
        <w:rPr>
          <w:rFonts w:eastAsia="Times New Roman" w:cs="Times New Roman"/>
          <w:szCs w:val="24"/>
        </w:rPr>
        <w:t xml:space="preserve">ull </w:t>
      </w:r>
      <w:r>
        <w:rPr>
          <w:rFonts w:eastAsia="Times New Roman" w:cs="Times New Roman"/>
          <w:szCs w:val="24"/>
        </w:rPr>
        <w:t>M</w:t>
      </w:r>
      <w:r w:rsidRPr="005B4D66">
        <w:rPr>
          <w:rFonts w:eastAsia="Times New Roman" w:cs="Times New Roman"/>
          <w:szCs w:val="24"/>
        </w:rPr>
        <w:t xml:space="preserve">ember to </w:t>
      </w:r>
      <w:r>
        <w:rPr>
          <w:rFonts w:eastAsia="Times New Roman" w:cs="Times New Roman"/>
          <w:szCs w:val="24"/>
        </w:rPr>
        <w:t>initiate</w:t>
      </w:r>
      <w:r w:rsidRPr="005B4D66">
        <w:rPr>
          <w:rFonts w:eastAsia="Times New Roman" w:cs="Times New Roman"/>
          <w:szCs w:val="24"/>
        </w:rPr>
        <w:t xml:space="preserve"> a</w:t>
      </w:r>
      <w:r>
        <w:rPr>
          <w:rFonts w:eastAsia="Times New Roman" w:cs="Times New Roman"/>
          <w:szCs w:val="24"/>
        </w:rPr>
        <w:t>n AFC</w:t>
      </w:r>
      <w:r w:rsidRPr="005B4D66">
        <w:rPr>
          <w:rFonts w:eastAsia="Times New Roman" w:cs="Times New Roman"/>
          <w:szCs w:val="24"/>
        </w:rPr>
        <w:t xml:space="preserve"> </w:t>
      </w:r>
      <w:r>
        <w:rPr>
          <w:rFonts w:eastAsia="Times New Roman" w:cs="Times New Roman"/>
          <w:szCs w:val="24"/>
        </w:rPr>
        <w:t>formal motion</w:t>
      </w:r>
      <w:r w:rsidRPr="005B4D66">
        <w:rPr>
          <w:rFonts w:eastAsia="Times New Roman" w:cs="Times New Roman"/>
          <w:szCs w:val="24"/>
        </w:rPr>
        <w:t xml:space="preserve">.  </w:t>
      </w:r>
    </w:p>
    <w:p w14:paraId="47A4C47F" w14:textId="77777777" w:rsidR="006B6EC4" w:rsidRDefault="006B6EC4" w:rsidP="006B6EC4">
      <w:pPr>
        <w:suppressAutoHyphens/>
        <w:rPr>
          <w:rFonts w:eastAsia="Times New Roman" w:cs="Times New Roman"/>
          <w:szCs w:val="24"/>
        </w:rPr>
      </w:pPr>
    </w:p>
    <w:p w14:paraId="17131D79" w14:textId="52B31ED2" w:rsidR="006B6EC4" w:rsidRDefault="006B6EC4" w:rsidP="006B6EC4">
      <w:pPr>
        <w:suppressAutoHyphens/>
        <w:rPr>
          <w:rFonts w:eastAsia="Times New Roman" w:cs="Times New Roman"/>
          <w:szCs w:val="24"/>
        </w:rPr>
      </w:pPr>
      <w:r>
        <w:rPr>
          <w:rFonts w:eastAsia="Times New Roman" w:cs="Times New Roman"/>
          <w:szCs w:val="24"/>
        </w:rPr>
        <w:t xml:space="preserve">All formal motions require a majority vote of support from </w:t>
      </w:r>
      <w:r w:rsidRPr="00C674A4">
        <w:rPr>
          <w:rFonts w:eastAsia="Times New Roman" w:cs="Times New Roman"/>
          <w:szCs w:val="24"/>
        </w:rPr>
        <w:t xml:space="preserve">active AFC Full </w:t>
      </w:r>
      <w:r w:rsidRPr="006B6EC4">
        <w:rPr>
          <w:rFonts w:eastAsia="Times New Roman" w:cs="Times New Roman"/>
          <w:szCs w:val="24"/>
        </w:rPr>
        <w:t>Members in attendance</w:t>
      </w:r>
      <w:r w:rsidRPr="005B4D66">
        <w:rPr>
          <w:rFonts w:eastAsia="Times New Roman" w:cs="Times New Roman"/>
          <w:szCs w:val="24"/>
        </w:rPr>
        <w:t xml:space="preserve"> </w:t>
      </w:r>
      <w:r>
        <w:rPr>
          <w:rFonts w:eastAsia="Times New Roman" w:cs="Times New Roman"/>
          <w:szCs w:val="24"/>
        </w:rPr>
        <w:t>in order to be approved, and appropriate text should be clarified before any motion is voted on (either verbally for simple motions, or in writing for more complex issues).  Items requiring formal motions include:</w:t>
      </w:r>
    </w:p>
    <w:p w14:paraId="535E5C8F" w14:textId="77777777" w:rsidR="006B6EC4"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AFC membership changes to be recommended to the ASRI board of directors</w:t>
      </w:r>
    </w:p>
    <w:p w14:paraId="6611BD3A" w14:textId="77777777" w:rsidR="006B6EC4"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AFC policy changes or decisions</w:t>
      </w:r>
    </w:p>
    <w:p w14:paraId="51954DC2" w14:textId="77777777" w:rsidR="006B6EC4"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AFC action plans to be implemented by ASRI</w:t>
      </w:r>
    </w:p>
    <w:p w14:paraId="67D4F6B2" w14:textId="77777777" w:rsidR="006B6EC4" w:rsidRPr="00B8625C"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AFC messages or positions to be formally represented to external entities</w:t>
      </w:r>
    </w:p>
    <w:p w14:paraId="70090817" w14:textId="77777777" w:rsidR="006B6EC4"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 xml:space="preserve">Election of AFC Officers to full and temporary positions </w:t>
      </w:r>
    </w:p>
    <w:p w14:paraId="25885D1B" w14:textId="77777777" w:rsidR="006B6EC4"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Approval of the AFC meeting minutes</w:t>
      </w:r>
    </w:p>
    <w:p w14:paraId="7B68AD4C" w14:textId="77777777" w:rsidR="006B6EC4" w:rsidRDefault="006B6EC4" w:rsidP="006B6EC4">
      <w:pPr>
        <w:pStyle w:val="ListParagraph"/>
        <w:numPr>
          <w:ilvl w:val="0"/>
          <w:numId w:val="42"/>
        </w:numPr>
        <w:suppressAutoHyphens/>
        <w:rPr>
          <w:rFonts w:eastAsia="Times New Roman" w:cs="Times New Roman"/>
          <w:szCs w:val="24"/>
        </w:rPr>
      </w:pPr>
      <w:r>
        <w:rPr>
          <w:rFonts w:eastAsia="Times New Roman" w:cs="Times New Roman"/>
          <w:szCs w:val="24"/>
        </w:rPr>
        <w:t>Meeting commencement and adjournment</w:t>
      </w:r>
    </w:p>
    <w:p w14:paraId="79CD2A4D" w14:textId="77777777" w:rsidR="006B6EC4" w:rsidRDefault="006B6EC4" w:rsidP="006B6EC4"/>
    <w:p w14:paraId="4EDCC92D" w14:textId="1C149C2E" w:rsidR="006B6EC4" w:rsidRDefault="006B6EC4" w:rsidP="006B6EC4">
      <w:r>
        <w:t xml:space="preserve">Once approved, all Formal Motions become official AFC positions for the AFC Membership, and will be adopted with immediate effect unless ASRI Board of Directors approval is required.  </w:t>
      </w:r>
    </w:p>
    <w:p w14:paraId="071EB145" w14:textId="77777777" w:rsidR="006B6EC4" w:rsidRPr="00E15B93" w:rsidRDefault="006B6EC4" w:rsidP="006B6EC4"/>
    <w:p w14:paraId="3F836973" w14:textId="77777777" w:rsidR="006B6EC4" w:rsidRDefault="006B6EC4" w:rsidP="006B6EC4">
      <w:pPr>
        <w:pStyle w:val="Heading4"/>
      </w:pPr>
      <w:bookmarkStart w:id="106" w:name="_Toc450902862"/>
      <w:r>
        <w:t>Informal Motions</w:t>
      </w:r>
      <w:bookmarkEnd w:id="106"/>
    </w:p>
    <w:p w14:paraId="2F714243" w14:textId="77777777" w:rsidR="006B6EC4" w:rsidRPr="00E15B93" w:rsidRDefault="006B6EC4" w:rsidP="006B6EC4"/>
    <w:p w14:paraId="2707C3E2" w14:textId="77777777" w:rsidR="006B6EC4" w:rsidRDefault="006B6EC4" w:rsidP="006B6EC4">
      <w:r w:rsidRPr="00E15B93">
        <w:t>Informal motions cover procedures and conduct during AFC meetings, such as</w:t>
      </w:r>
      <w:r>
        <w:t>:</w:t>
      </w:r>
    </w:p>
    <w:p w14:paraId="6FF269C6" w14:textId="77777777" w:rsidR="006B6EC4" w:rsidRDefault="006B6EC4" w:rsidP="006B6EC4">
      <w:pPr>
        <w:pStyle w:val="ListParagraph"/>
        <w:numPr>
          <w:ilvl w:val="0"/>
          <w:numId w:val="43"/>
        </w:numPr>
      </w:pPr>
      <w:r>
        <w:t>M</w:t>
      </w:r>
      <w:r w:rsidRPr="00E15B93">
        <w:t>eeting agenda</w:t>
      </w:r>
      <w:r>
        <w:t xml:space="preserve"> and structure</w:t>
      </w:r>
    </w:p>
    <w:p w14:paraId="41D0C55E" w14:textId="4A12E26B" w:rsidR="006B6EC4" w:rsidRDefault="006B6EC4" w:rsidP="006B6EC4">
      <w:pPr>
        <w:pStyle w:val="ListParagraph"/>
        <w:numPr>
          <w:ilvl w:val="0"/>
          <w:numId w:val="43"/>
        </w:numPr>
      </w:pPr>
      <w:r>
        <w:t>Meeting locations and dates</w:t>
      </w:r>
    </w:p>
    <w:p w14:paraId="01308B7B" w14:textId="77777777" w:rsidR="006B6EC4" w:rsidRDefault="006B6EC4" w:rsidP="006B6EC4">
      <w:pPr>
        <w:pStyle w:val="ListParagraph"/>
        <w:numPr>
          <w:ilvl w:val="0"/>
          <w:numId w:val="43"/>
        </w:numPr>
      </w:pPr>
      <w:r>
        <w:t>Administrative issues</w:t>
      </w:r>
    </w:p>
    <w:p w14:paraId="3E63A97A" w14:textId="77777777" w:rsidR="006B6EC4" w:rsidRDefault="006B6EC4" w:rsidP="006B6EC4"/>
    <w:p w14:paraId="10698537" w14:textId="77777777" w:rsidR="006B6EC4" w:rsidRDefault="006B6EC4" w:rsidP="006B6EC4">
      <w:r>
        <w:t>Informal motions can be made by both AFC Full Members and Associate Members, and will take the form of a request for any objections to a defined proposal.  If no objections are received, then the Informal Motion will be taken as agreed.</w:t>
      </w:r>
    </w:p>
    <w:p w14:paraId="3B285065" w14:textId="77777777" w:rsidR="006B6EC4" w:rsidRDefault="006B6EC4" w:rsidP="006B6EC4"/>
    <w:p w14:paraId="14A0FC20" w14:textId="5184ED59" w:rsidR="006B6EC4" w:rsidRPr="00417285" w:rsidRDefault="006B6EC4" w:rsidP="006B6EC4">
      <w:r>
        <w:t>Should any objections to an Informal Motion be received, and these cannot be easily addressed by the proposer after a brief discussion, then the Informal Motion shall need to be made into a Formal Motion to proceed.</w:t>
      </w:r>
    </w:p>
    <w:p w14:paraId="19C3359A" w14:textId="77777777" w:rsidR="006B6EC4" w:rsidRPr="006B6EC4" w:rsidRDefault="006B6EC4" w:rsidP="006B6EC4"/>
    <w:p w14:paraId="70EC1DFF" w14:textId="51388A30" w:rsidR="006B6EC4" w:rsidRPr="005B4D66" w:rsidRDefault="006B6EC4" w:rsidP="006B6EC4">
      <w:pPr>
        <w:pStyle w:val="Heading4"/>
      </w:pPr>
      <w:bookmarkStart w:id="107" w:name="_Toc450902863"/>
      <w:r>
        <w:t>Urgent Issues Requiring Votes by Email</w:t>
      </w:r>
      <w:bookmarkEnd w:id="107"/>
    </w:p>
    <w:p w14:paraId="2D47C3A9" w14:textId="77777777" w:rsidR="006B6EC4" w:rsidRPr="005B4D66" w:rsidRDefault="006B6EC4" w:rsidP="006B6EC4">
      <w:pPr>
        <w:suppressAutoHyphens/>
        <w:rPr>
          <w:rFonts w:eastAsia="Times New Roman" w:cs="Times New Roman"/>
          <w:szCs w:val="24"/>
        </w:rPr>
      </w:pPr>
    </w:p>
    <w:p w14:paraId="352A0655" w14:textId="0C33165A" w:rsidR="006B6EC4" w:rsidRPr="005B4D66" w:rsidRDefault="006B6EC4" w:rsidP="006B6EC4">
      <w:pPr>
        <w:suppressAutoHyphens/>
        <w:rPr>
          <w:rFonts w:eastAsia="Times New Roman" w:cs="Times New Roman"/>
          <w:szCs w:val="24"/>
        </w:rPr>
      </w:pPr>
      <w:r w:rsidRPr="005B4D66">
        <w:rPr>
          <w:rFonts w:eastAsia="Times New Roman" w:cs="Times New Roman"/>
          <w:szCs w:val="24"/>
        </w:rPr>
        <w:t>When necessary the Executive Secretary</w:t>
      </w:r>
      <w:r>
        <w:rPr>
          <w:rFonts w:eastAsia="Times New Roman" w:cs="Times New Roman"/>
          <w:szCs w:val="24"/>
        </w:rPr>
        <w:t>, at the direction of the AFC Chairman,</w:t>
      </w:r>
      <w:r w:rsidRPr="005B4D66">
        <w:rPr>
          <w:rFonts w:eastAsia="Times New Roman" w:cs="Times New Roman"/>
          <w:szCs w:val="24"/>
        </w:rPr>
        <w:t xml:space="preserve"> may disseminate urgent issues</w:t>
      </w:r>
      <w:r>
        <w:rPr>
          <w:rFonts w:eastAsia="Times New Roman" w:cs="Times New Roman"/>
          <w:szCs w:val="24"/>
        </w:rPr>
        <w:t xml:space="preserve"> with a request</w:t>
      </w:r>
      <w:r w:rsidRPr="005B4D66">
        <w:rPr>
          <w:rFonts w:eastAsia="Times New Roman" w:cs="Times New Roman"/>
          <w:szCs w:val="24"/>
        </w:rPr>
        <w:t xml:space="preserve"> for </w:t>
      </w:r>
      <w:r>
        <w:rPr>
          <w:rFonts w:eastAsia="Times New Roman" w:cs="Times New Roman"/>
          <w:szCs w:val="24"/>
        </w:rPr>
        <w:t xml:space="preserve">a </w:t>
      </w:r>
      <w:r w:rsidRPr="005B4D66">
        <w:rPr>
          <w:rFonts w:eastAsia="Times New Roman" w:cs="Times New Roman"/>
          <w:szCs w:val="24"/>
        </w:rPr>
        <w:t xml:space="preserve">vote by email.  In this event, a </w:t>
      </w:r>
      <w:r>
        <w:rPr>
          <w:rFonts w:eastAsia="Times New Roman" w:cs="Times New Roman"/>
          <w:szCs w:val="24"/>
        </w:rPr>
        <w:t>majority vote of all active AFC Full Members</w:t>
      </w:r>
      <w:r w:rsidRPr="005B4D66">
        <w:rPr>
          <w:rFonts w:eastAsia="Times New Roman" w:cs="Times New Roman"/>
          <w:szCs w:val="24"/>
        </w:rPr>
        <w:t xml:space="preserve"> shall be required to adopt an issue or position.  The Executive Secretary shall inform the Committee of the results of the vote</w:t>
      </w:r>
      <w:r>
        <w:rPr>
          <w:rFonts w:eastAsia="Times New Roman" w:cs="Times New Roman"/>
          <w:szCs w:val="24"/>
        </w:rPr>
        <w:t>, including which members voted and for what</w:t>
      </w:r>
      <w:r w:rsidRPr="005B4D66">
        <w:rPr>
          <w:rFonts w:eastAsia="Times New Roman" w:cs="Times New Roman"/>
          <w:szCs w:val="24"/>
        </w:rPr>
        <w:t>.</w:t>
      </w:r>
    </w:p>
    <w:p w14:paraId="2841BFD9" w14:textId="77777777" w:rsidR="006B6EC4" w:rsidRPr="005B4D66" w:rsidRDefault="006B6EC4" w:rsidP="006B6EC4">
      <w:pPr>
        <w:suppressAutoHyphens/>
        <w:rPr>
          <w:rFonts w:eastAsia="Times New Roman" w:cs="Times New Roman"/>
          <w:szCs w:val="24"/>
        </w:rPr>
      </w:pPr>
    </w:p>
    <w:p w14:paraId="7D69C0EB" w14:textId="77777777" w:rsidR="006B6EC4" w:rsidRPr="005B4D66" w:rsidRDefault="006B6EC4" w:rsidP="006B6EC4">
      <w:pPr>
        <w:pStyle w:val="Heading4"/>
      </w:pPr>
      <w:bookmarkStart w:id="108" w:name="_Toc224438117"/>
      <w:bookmarkStart w:id="109" w:name="_Toc450902864"/>
      <w:r w:rsidRPr="005B4D66">
        <w:t>Recording Committee Votes</w:t>
      </w:r>
      <w:bookmarkEnd w:id="108"/>
      <w:bookmarkEnd w:id="109"/>
    </w:p>
    <w:p w14:paraId="5D1AF673" w14:textId="77777777" w:rsidR="006B6EC4" w:rsidRPr="005B4D66" w:rsidRDefault="006B6EC4" w:rsidP="006B6EC4">
      <w:pPr>
        <w:suppressAutoHyphens/>
        <w:rPr>
          <w:rFonts w:eastAsia="Times New Roman" w:cs="Times New Roman"/>
          <w:szCs w:val="24"/>
          <w:u w:val="single"/>
        </w:rPr>
      </w:pPr>
    </w:p>
    <w:p w14:paraId="6E6D7603" w14:textId="1C6F3E56" w:rsidR="006B6EC4" w:rsidRDefault="006B6EC4" w:rsidP="006B6EC4">
      <w:pPr>
        <w:suppressAutoHyphens/>
        <w:rPr>
          <w:rFonts w:eastAsia="Times New Roman" w:cs="Times New Roman"/>
          <w:szCs w:val="24"/>
        </w:rPr>
      </w:pPr>
      <w:r w:rsidRPr="005B4D66">
        <w:rPr>
          <w:rFonts w:eastAsia="Times New Roman" w:cs="Times New Roman"/>
          <w:szCs w:val="24"/>
        </w:rPr>
        <w:t xml:space="preserve">The minutes of meetings shall indicate </w:t>
      </w:r>
      <w:r>
        <w:rPr>
          <w:rFonts w:eastAsia="Times New Roman" w:cs="Times New Roman"/>
          <w:szCs w:val="24"/>
        </w:rPr>
        <w:t xml:space="preserve">the proposer and seconder of Formal Motions, and </w:t>
      </w:r>
      <w:r w:rsidRPr="005B4D66">
        <w:rPr>
          <w:rFonts w:eastAsia="Times New Roman" w:cs="Times New Roman"/>
          <w:szCs w:val="24"/>
        </w:rPr>
        <w:t xml:space="preserve">whether a decision was unanimously supported, approved by majority vote, or lost.  </w:t>
      </w:r>
      <w:r>
        <w:rPr>
          <w:rFonts w:eastAsia="Times New Roman" w:cs="Times New Roman"/>
          <w:szCs w:val="24"/>
        </w:rPr>
        <w:t xml:space="preserve">The total number of votes for, against, and </w:t>
      </w:r>
      <w:r w:rsidRPr="005B4D66">
        <w:rPr>
          <w:rFonts w:eastAsia="Times New Roman" w:cs="Times New Roman"/>
          <w:szCs w:val="24"/>
        </w:rPr>
        <w:t>abstentions shall be reflected in the minutes.</w:t>
      </w:r>
      <w:r>
        <w:rPr>
          <w:rFonts w:eastAsia="Times New Roman" w:cs="Times New Roman"/>
          <w:szCs w:val="24"/>
        </w:rPr>
        <w:t xml:space="preserve">  Any AFC Full Member has a right to request their specific vote be recorded in the minutes.</w:t>
      </w:r>
    </w:p>
    <w:p w14:paraId="785541EE" w14:textId="77777777" w:rsidR="006B6EC4" w:rsidRDefault="006B6EC4" w:rsidP="006B6EC4">
      <w:pPr>
        <w:suppressAutoHyphens/>
        <w:rPr>
          <w:rFonts w:eastAsia="Times New Roman" w:cs="Times New Roman"/>
          <w:szCs w:val="24"/>
        </w:rPr>
      </w:pPr>
    </w:p>
    <w:p w14:paraId="79CF3694" w14:textId="72B73272" w:rsidR="006B6EC4" w:rsidRPr="005B4D66" w:rsidRDefault="006B6EC4" w:rsidP="006B6EC4">
      <w:pPr>
        <w:suppressAutoHyphens/>
        <w:rPr>
          <w:rFonts w:eastAsia="Times New Roman" w:cs="Times New Roman"/>
          <w:szCs w:val="24"/>
        </w:rPr>
      </w:pPr>
      <w:r>
        <w:rPr>
          <w:rFonts w:eastAsia="Times New Roman" w:cs="Times New Roman"/>
          <w:szCs w:val="24"/>
        </w:rPr>
        <w:t>There is no requirement to record Informal Motions in the meeting minutes, other than the agreed outcome.</w:t>
      </w:r>
    </w:p>
    <w:p w14:paraId="1D6DB3FE" w14:textId="77777777" w:rsidR="006B6EC4" w:rsidRPr="005B4D66" w:rsidRDefault="006B6EC4" w:rsidP="006B6EC4">
      <w:pPr>
        <w:suppressAutoHyphens/>
        <w:ind w:left="720"/>
        <w:rPr>
          <w:rFonts w:eastAsia="Times New Roman" w:cs="Times New Roman"/>
          <w:szCs w:val="24"/>
        </w:rPr>
      </w:pPr>
    </w:p>
    <w:p w14:paraId="149EE43A" w14:textId="77777777" w:rsidR="006B6EC4" w:rsidRDefault="006B6EC4" w:rsidP="006B6EC4">
      <w:pPr>
        <w:pStyle w:val="Heading3"/>
      </w:pPr>
      <w:bookmarkStart w:id="110" w:name="_Toc450902865"/>
      <w:bookmarkStart w:id="111" w:name="_Toc463358266"/>
      <w:bookmarkStart w:id="112" w:name="_Toc224438118"/>
      <w:commentRangeStart w:id="113"/>
      <w:r>
        <w:t>Overturning previous formal motions</w:t>
      </w:r>
      <w:commentRangeEnd w:id="113"/>
      <w:r>
        <w:rPr>
          <w:rStyle w:val="CommentReference"/>
          <w:b w:val="0"/>
        </w:rPr>
        <w:commentReference w:id="113"/>
      </w:r>
      <w:bookmarkEnd w:id="110"/>
      <w:bookmarkEnd w:id="111"/>
    </w:p>
    <w:p w14:paraId="2EA64D74" w14:textId="77777777" w:rsidR="006B6EC4" w:rsidRDefault="006B6EC4" w:rsidP="006B6EC4"/>
    <w:p w14:paraId="3CF62073" w14:textId="428EFC8B" w:rsidR="006B6EC4" w:rsidRDefault="006B6EC4" w:rsidP="006B6EC4">
      <w:r>
        <w:t xml:space="preserve">Any motion to overturn a previously approved AFC Formal Motion as specified in </w:t>
      </w:r>
      <w:r w:rsidRPr="008E308B">
        <w:rPr>
          <w:highlight w:val="yellow"/>
        </w:rPr>
        <w:t>Section 1.4.5.1</w:t>
      </w:r>
      <w:r>
        <w:rPr>
          <w:rStyle w:val="FootnoteReference"/>
        </w:rPr>
        <w:footnoteReference w:id="4"/>
      </w:r>
      <w:r>
        <w:t xml:space="preserve"> requires a higher burden of approval.  Therefore, such proposals must be submitted in writing to the AFC Chairman and Executive Secretary at least 21 calendar days before any potential vote, to allow the AFC membership time to consider </w:t>
      </w:r>
      <w:r>
        <w:lastRenderedPageBreak/>
        <w:t xml:space="preserve">the proposal.  Any submissions received after this deadline may be considered by the AFC only if no objections are received from the Full Members. </w:t>
      </w:r>
    </w:p>
    <w:p w14:paraId="4947B64A" w14:textId="77777777" w:rsidR="006B6EC4" w:rsidRDefault="006B6EC4" w:rsidP="006B6EC4"/>
    <w:p w14:paraId="5F291EE8" w14:textId="6EC57536" w:rsidR="006B6EC4" w:rsidRDefault="006B6EC4" w:rsidP="006B6EC4">
      <w:r>
        <w:t xml:space="preserve">When being voted upon, at least </w:t>
      </w:r>
      <w:r w:rsidRPr="00681915">
        <w:t>two-thirds</w:t>
      </w:r>
      <w:r>
        <w:t xml:space="preserve"> of</w:t>
      </w:r>
      <w:r>
        <w:rPr>
          <w:rFonts w:eastAsia="Times New Roman" w:cs="Times New Roman"/>
          <w:szCs w:val="24"/>
        </w:rPr>
        <w:t xml:space="preserve"> all AFC eligible voting members in attendance must support the motion for it to pass.  Should the formal motion being overturned have also been previously ratified by the ASRI Board of Directors, then the result of the AFC vote to overturn it must also be put before them to be ratified.  The AFC Executive Secretary will make this known before the AFC votes to overturn any motion.</w:t>
      </w:r>
    </w:p>
    <w:p w14:paraId="479384F2" w14:textId="77777777" w:rsidR="006B6EC4" w:rsidRPr="006F6148" w:rsidRDefault="006B6EC4" w:rsidP="006B6EC4"/>
    <w:p w14:paraId="01600984" w14:textId="77777777" w:rsidR="006B6EC4" w:rsidRPr="005B4D66" w:rsidRDefault="006B6EC4" w:rsidP="006B6EC4">
      <w:pPr>
        <w:pStyle w:val="Heading3"/>
      </w:pPr>
      <w:bookmarkStart w:id="114" w:name="_Toc450902866"/>
      <w:bookmarkStart w:id="115" w:name="_Toc463358267"/>
      <w:r w:rsidRPr="005B4D66">
        <w:t>Special Working Groups</w:t>
      </w:r>
      <w:bookmarkEnd w:id="112"/>
      <w:bookmarkEnd w:id="114"/>
      <w:bookmarkEnd w:id="115"/>
    </w:p>
    <w:p w14:paraId="5C59B902" w14:textId="77777777" w:rsidR="006B6EC4" w:rsidRPr="005B4D66" w:rsidRDefault="006B6EC4" w:rsidP="006B6EC4">
      <w:pPr>
        <w:suppressAutoHyphens/>
        <w:ind w:left="720"/>
        <w:rPr>
          <w:rFonts w:eastAsia="Times New Roman" w:cs="Times New Roman"/>
          <w:szCs w:val="24"/>
          <w:u w:val="single"/>
        </w:rPr>
      </w:pPr>
    </w:p>
    <w:p w14:paraId="791B7A6F" w14:textId="74E8F5E0" w:rsidR="006B6EC4" w:rsidRDefault="006B6EC4" w:rsidP="006B6EC4">
      <w:pPr>
        <w:suppressAutoHyphens/>
        <w:rPr>
          <w:rFonts w:eastAsia="Times New Roman" w:cs="Times New Roman"/>
          <w:szCs w:val="24"/>
        </w:rPr>
      </w:pPr>
      <w:r w:rsidRPr="005B4D66">
        <w:rPr>
          <w:rFonts w:eastAsia="Times New Roman" w:cs="Times New Roman"/>
          <w:szCs w:val="24"/>
        </w:rPr>
        <w:t xml:space="preserve">Special Working Groups (SWG) may be established to address specific projects and issues which require </w:t>
      </w:r>
      <w:r>
        <w:rPr>
          <w:rFonts w:eastAsia="Times New Roman" w:cs="Times New Roman"/>
          <w:szCs w:val="24"/>
        </w:rPr>
        <w:t xml:space="preserve">continuing </w:t>
      </w:r>
      <w:r w:rsidRPr="005B4D66">
        <w:rPr>
          <w:rFonts w:eastAsia="Times New Roman" w:cs="Times New Roman"/>
          <w:szCs w:val="24"/>
        </w:rPr>
        <w:t xml:space="preserve">development </w:t>
      </w:r>
      <w:r>
        <w:rPr>
          <w:rFonts w:eastAsia="Times New Roman" w:cs="Times New Roman"/>
          <w:szCs w:val="24"/>
        </w:rPr>
        <w:t>outside of the scheduled meetings with a smaller group of participants</w:t>
      </w:r>
      <w:r w:rsidRPr="005B4D66">
        <w:rPr>
          <w:rFonts w:eastAsia="Times New Roman" w:cs="Times New Roman"/>
          <w:szCs w:val="24"/>
        </w:rPr>
        <w:t xml:space="preserve">.  </w:t>
      </w:r>
    </w:p>
    <w:p w14:paraId="2E34F188" w14:textId="77777777" w:rsidR="006B6EC4" w:rsidRDefault="006B6EC4" w:rsidP="006B6EC4">
      <w:pPr>
        <w:suppressAutoHyphens/>
        <w:rPr>
          <w:rFonts w:eastAsia="Times New Roman" w:cs="Times New Roman"/>
          <w:szCs w:val="24"/>
        </w:rPr>
      </w:pPr>
    </w:p>
    <w:p w14:paraId="4022B5F7" w14:textId="26674112"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Membership in a SWG shall be open to all members of the </w:t>
      </w:r>
      <w:r>
        <w:rPr>
          <w:rFonts w:eastAsia="Times New Roman" w:cs="Times New Roman"/>
          <w:szCs w:val="24"/>
        </w:rPr>
        <w:t>AFC wishing to be involved</w:t>
      </w:r>
      <w:r w:rsidRPr="005B4D66">
        <w:rPr>
          <w:rFonts w:eastAsia="Times New Roman" w:cs="Times New Roman"/>
          <w:szCs w:val="24"/>
        </w:rPr>
        <w:t xml:space="preserve">.  Conveners of a SWG shall present </w:t>
      </w:r>
      <w:r>
        <w:rPr>
          <w:rFonts w:eastAsia="Times New Roman" w:cs="Times New Roman"/>
          <w:szCs w:val="24"/>
        </w:rPr>
        <w:t xml:space="preserve">a </w:t>
      </w:r>
      <w:r w:rsidRPr="005B4D66">
        <w:rPr>
          <w:rFonts w:eastAsia="Times New Roman" w:cs="Times New Roman"/>
          <w:szCs w:val="24"/>
        </w:rPr>
        <w:t>regular report at Committee meetings.  All Industry positions, policies, and recommendations developed by a SWG are subject to approval by the full Committee prior to implementation or acceptance as an Industry position.  SWGs will be disestablished after the Committee approves the output of the Group, and agrees it</w:t>
      </w:r>
      <w:r>
        <w:rPr>
          <w:rFonts w:eastAsia="Times New Roman" w:cs="Times New Roman"/>
          <w:szCs w:val="24"/>
        </w:rPr>
        <w:t>s</w:t>
      </w:r>
      <w:r w:rsidRPr="005B4D66">
        <w:rPr>
          <w:rFonts w:eastAsia="Times New Roman" w:cs="Times New Roman"/>
          <w:szCs w:val="24"/>
        </w:rPr>
        <w:t xml:space="preserve"> work has been completed.  The Committee may reactivate a SWG if deemed necessary.</w:t>
      </w:r>
    </w:p>
    <w:p w14:paraId="0EAB8A1E" w14:textId="77777777" w:rsidR="006B6EC4" w:rsidRPr="005B4D66" w:rsidRDefault="006B6EC4" w:rsidP="006B6EC4">
      <w:pPr>
        <w:suppressAutoHyphens/>
        <w:ind w:left="720"/>
        <w:rPr>
          <w:rFonts w:eastAsia="Times New Roman" w:cs="Times New Roman"/>
          <w:szCs w:val="24"/>
        </w:rPr>
      </w:pPr>
    </w:p>
    <w:p w14:paraId="65DE5C04" w14:textId="77777777" w:rsidR="006B6EC4" w:rsidRPr="005B4D66" w:rsidRDefault="006B6EC4" w:rsidP="006B6EC4">
      <w:pPr>
        <w:pStyle w:val="Heading3"/>
      </w:pPr>
      <w:bookmarkStart w:id="116" w:name="_Toc224438119"/>
      <w:bookmarkStart w:id="117" w:name="_Toc450902867"/>
      <w:bookmarkStart w:id="118" w:name="_Toc463358268"/>
      <w:commentRangeStart w:id="119"/>
      <w:r w:rsidRPr="005B4D66">
        <w:t>Minutes</w:t>
      </w:r>
      <w:bookmarkEnd w:id="116"/>
      <w:bookmarkEnd w:id="117"/>
      <w:bookmarkEnd w:id="118"/>
      <w:commentRangeEnd w:id="119"/>
      <w:r w:rsidR="00E87EF6">
        <w:rPr>
          <w:rStyle w:val="CommentReference"/>
          <w:b w:val="0"/>
        </w:rPr>
        <w:commentReference w:id="119"/>
      </w:r>
    </w:p>
    <w:p w14:paraId="1E7CEB5C" w14:textId="77777777" w:rsidR="006B6EC4" w:rsidRPr="005B4D66" w:rsidRDefault="006B6EC4" w:rsidP="006B6EC4">
      <w:pPr>
        <w:suppressAutoHyphens/>
        <w:ind w:left="720"/>
        <w:rPr>
          <w:rFonts w:eastAsia="Times New Roman" w:cs="Times New Roman"/>
          <w:szCs w:val="24"/>
          <w:u w:val="single"/>
        </w:rPr>
      </w:pPr>
    </w:p>
    <w:p w14:paraId="395DDD19" w14:textId="1DEBF32F" w:rsidR="006B6EC4" w:rsidRPr="005B4D66" w:rsidRDefault="006B6EC4" w:rsidP="006B6EC4">
      <w:pPr>
        <w:suppressAutoHyphens/>
        <w:rPr>
          <w:rFonts w:eastAsia="Times New Roman" w:cs="Times New Roman"/>
          <w:szCs w:val="24"/>
        </w:rPr>
      </w:pPr>
      <w:r w:rsidRPr="005B4D66">
        <w:rPr>
          <w:rFonts w:eastAsia="Times New Roman" w:cs="Times New Roman"/>
          <w:szCs w:val="24"/>
        </w:rPr>
        <w:t>The minutes of Committee meetings shall be the official record of decisions, including all business transacted, activities undertaken, plans projected, etc.  The minutes shall be signed by the Executive Secretary and sent to Committee Members or posted on the AFC Website prior to the next regularly scheduled meeting.  The minutes of meetings shall include the following:</w:t>
      </w:r>
    </w:p>
    <w:p w14:paraId="60F7D628" w14:textId="77777777" w:rsidR="006B6EC4" w:rsidRPr="005B4D66" w:rsidRDefault="006B6EC4" w:rsidP="006B6EC4">
      <w:pPr>
        <w:suppressAutoHyphens/>
        <w:ind w:left="720"/>
        <w:rPr>
          <w:rFonts w:eastAsia="Times New Roman" w:cs="Times New Roman"/>
          <w:szCs w:val="24"/>
        </w:rPr>
      </w:pPr>
    </w:p>
    <w:p w14:paraId="1EDFA0B6" w14:textId="7B857598"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a.</w:t>
      </w:r>
      <w:r w:rsidRPr="005B4D66">
        <w:rPr>
          <w:rFonts w:eastAsia="Times New Roman" w:cs="Times New Roman"/>
          <w:szCs w:val="24"/>
        </w:rPr>
        <w:tab/>
        <w:t xml:space="preserve">Whether it was a </w:t>
      </w:r>
      <w:r>
        <w:rPr>
          <w:rFonts w:eastAsia="Times New Roman" w:cs="Times New Roman"/>
          <w:szCs w:val="24"/>
        </w:rPr>
        <w:t>R</w:t>
      </w:r>
      <w:r w:rsidRPr="005B4D66">
        <w:rPr>
          <w:rFonts w:eastAsia="Times New Roman" w:cs="Times New Roman"/>
          <w:szCs w:val="24"/>
        </w:rPr>
        <w:t>egular</w:t>
      </w:r>
      <w:r>
        <w:rPr>
          <w:rFonts w:eastAsia="Times New Roman" w:cs="Times New Roman"/>
          <w:szCs w:val="24"/>
        </w:rPr>
        <w:t xml:space="preserve"> Scheduled, Special, or Online AFC</w:t>
      </w:r>
      <w:r w:rsidRPr="005B4D66">
        <w:rPr>
          <w:rFonts w:eastAsia="Times New Roman" w:cs="Times New Roman"/>
          <w:szCs w:val="24"/>
        </w:rPr>
        <w:t xml:space="preserve"> meeting.</w:t>
      </w:r>
    </w:p>
    <w:p w14:paraId="04253A57" w14:textId="49FD4307" w:rsidR="006B6EC4" w:rsidRPr="005B4D66" w:rsidRDefault="006B6EC4" w:rsidP="006B6EC4">
      <w:pPr>
        <w:suppressAutoHyphens/>
        <w:rPr>
          <w:rFonts w:eastAsia="Times New Roman" w:cs="Times New Roman"/>
          <w:szCs w:val="24"/>
        </w:rPr>
      </w:pPr>
      <w:r w:rsidRPr="005B4D66">
        <w:rPr>
          <w:rFonts w:eastAsia="Times New Roman" w:cs="Times New Roman"/>
          <w:szCs w:val="24"/>
        </w:rPr>
        <w:lastRenderedPageBreak/>
        <w:t xml:space="preserve">     b.   The name of the presiding Chairman.</w:t>
      </w:r>
    </w:p>
    <w:p w14:paraId="233BD561"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c.</w:t>
      </w:r>
      <w:r w:rsidRPr="005B4D66">
        <w:rPr>
          <w:rFonts w:eastAsia="Times New Roman" w:cs="Times New Roman"/>
          <w:szCs w:val="24"/>
        </w:rPr>
        <w:tab/>
        <w:t>Whether the minutes of the previous meeting were approved.</w:t>
      </w:r>
    </w:p>
    <w:p w14:paraId="49759F70"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d.</w:t>
      </w:r>
      <w:r w:rsidRPr="005B4D66">
        <w:rPr>
          <w:rFonts w:eastAsia="Times New Roman" w:cs="Times New Roman"/>
          <w:szCs w:val="24"/>
        </w:rPr>
        <w:tab/>
        <w:t>The names of all Members (or proxy) present and absent.</w:t>
      </w:r>
    </w:p>
    <w:p w14:paraId="4072642E" w14:textId="0CF33D6B"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e.</w:t>
      </w:r>
      <w:r w:rsidRPr="005B4D66">
        <w:rPr>
          <w:rFonts w:eastAsia="Times New Roman" w:cs="Times New Roman"/>
          <w:szCs w:val="24"/>
        </w:rPr>
        <w:tab/>
        <w:t xml:space="preserve">All </w:t>
      </w:r>
      <w:r>
        <w:rPr>
          <w:rFonts w:eastAsia="Times New Roman" w:cs="Times New Roman"/>
          <w:szCs w:val="24"/>
        </w:rPr>
        <w:t>Formal</w:t>
      </w:r>
      <w:r w:rsidRPr="005B4D66">
        <w:rPr>
          <w:rFonts w:eastAsia="Times New Roman" w:cs="Times New Roman"/>
          <w:szCs w:val="24"/>
        </w:rPr>
        <w:t xml:space="preserve"> </w:t>
      </w:r>
      <w:r>
        <w:rPr>
          <w:rFonts w:eastAsia="Times New Roman" w:cs="Times New Roman"/>
          <w:szCs w:val="24"/>
        </w:rPr>
        <w:t>M</w:t>
      </w:r>
      <w:r w:rsidRPr="005B4D66">
        <w:rPr>
          <w:rFonts w:eastAsia="Times New Roman" w:cs="Times New Roman"/>
          <w:szCs w:val="24"/>
        </w:rPr>
        <w:t>otions, whether adopted or lost</w:t>
      </w:r>
      <w:r>
        <w:rPr>
          <w:rFonts w:eastAsia="Times New Roman" w:cs="Times New Roman"/>
          <w:szCs w:val="24"/>
        </w:rPr>
        <w:t>, including the number of votes placed for, against, and abstained</w:t>
      </w:r>
      <w:r w:rsidRPr="005B4D66">
        <w:rPr>
          <w:rFonts w:eastAsia="Times New Roman" w:cs="Times New Roman"/>
          <w:szCs w:val="24"/>
        </w:rPr>
        <w:t>.  The complete text of all adopted Recommendations and Resolutions shall be recorded in the minutes.</w:t>
      </w:r>
    </w:p>
    <w:p w14:paraId="7F7A000A" w14:textId="79CFA080" w:rsidR="006B6EC4"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f.</w:t>
      </w:r>
      <w:r w:rsidRPr="005B4D66">
        <w:rPr>
          <w:rFonts w:eastAsia="Times New Roman" w:cs="Times New Roman"/>
          <w:szCs w:val="24"/>
        </w:rPr>
        <w:tab/>
        <w:t xml:space="preserve">The names of persons </w:t>
      </w:r>
      <w:r>
        <w:rPr>
          <w:rFonts w:eastAsia="Times New Roman" w:cs="Times New Roman"/>
          <w:szCs w:val="24"/>
        </w:rPr>
        <w:t>proposing</w:t>
      </w:r>
      <w:r w:rsidRPr="005B4D66">
        <w:rPr>
          <w:rFonts w:eastAsia="Times New Roman" w:cs="Times New Roman"/>
          <w:szCs w:val="24"/>
        </w:rPr>
        <w:t xml:space="preserve"> and seconding </w:t>
      </w:r>
      <w:r>
        <w:rPr>
          <w:rFonts w:eastAsia="Times New Roman" w:cs="Times New Roman"/>
          <w:szCs w:val="24"/>
        </w:rPr>
        <w:t>Formal M</w:t>
      </w:r>
      <w:r w:rsidRPr="005B4D66">
        <w:rPr>
          <w:rFonts w:eastAsia="Times New Roman" w:cs="Times New Roman"/>
          <w:szCs w:val="24"/>
        </w:rPr>
        <w:t>otions.</w:t>
      </w:r>
    </w:p>
    <w:p w14:paraId="3EA20BAA"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g.</w:t>
      </w:r>
      <w:r w:rsidRPr="005B4D66">
        <w:rPr>
          <w:rFonts w:eastAsia="Times New Roman" w:cs="Times New Roman"/>
          <w:szCs w:val="24"/>
        </w:rPr>
        <w:tab/>
        <w:t>Points of order and appeals, and whether sustained or lost.</w:t>
      </w:r>
    </w:p>
    <w:p w14:paraId="69A63E24"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h.</w:t>
      </w:r>
      <w:r w:rsidRPr="005B4D66">
        <w:rPr>
          <w:rFonts w:eastAsia="Times New Roman" w:cs="Times New Roman"/>
          <w:szCs w:val="24"/>
        </w:rPr>
        <w:tab/>
        <w:t>Summarized reports of Special Working Groups, unless written reports are appended to the minutes.</w:t>
      </w:r>
    </w:p>
    <w:p w14:paraId="29AACC90"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i.</w:t>
      </w:r>
      <w:r w:rsidRPr="005B4D66">
        <w:rPr>
          <w:rFonts w:eastAsia="Times New Roman" w:cs="Times New Roman"/>
          <w:szCs w:val="24"/>
        </w:rPr>
        <w:tab/>
        <w:t>All appointments to Special Working Groups, elected officers, etc.</w:t>
      </w:r>
    </w:p>
    <w:p w14:paraId="12ADD93C" w14:textId="77777777" w:rsidR="006B6EC4" w:rsidRPr="005B4D66" w:rsidRDefault="006B6EC4" w:rsidP="006B6EC4">
      <w:pPr>
        <w:suppressAutoHyphens/>
        <w:ind w:left="720"/>
        <w:rPr>
          <w:rFonts w:eastAsia="Times New Roman" w:cs="Times New Roman"/>
          <w:szCs w:val="24"/>
        </w:rPr>
      </w:pPr>
    </w:p>
    <w:p w14:paraId="3273A0E0" w14:textId="77777777" w:rsidR="006B6EC4" w:rsidRPr="005B4D66" w:rsidRDefault="006B6EC4" w:rsidP="006B6EC4">
      <w:pPr>
        <w:pStyle w:val="Heading3"/>
      </w:pPr>
      <w:bookmarkStart w:id="120" w:name="_Toc224438120"/>
      <w:bookmarkStart w:id="121" w:name="_Toc450902868"/>
      <w:bookmarkStart w:id="122" w:name="_Toc463358269"/>
      <w:commentRangeStart w:id="123"/>
      <w:r w:rsidRPr="005B4D66">
        <w:t>Order of Business</w:t>
      </w:r>
      <w:bookmarkEnd w:id="120"/>
      <w:commentRangeEnd w:id="123"/>
      <w:r w:rsidRPr="005B4D66">
        <w:rPr>
          <w:rStyle w:val="CommentReference"/>
          <w:b w:val="0"/>
        </w:rPr>
        <w:commentReference w:id="123"/>
      </w:r>
      <w:bookmarkEnd w:id="121"/>
      <w:bookmarkEnd w:id="122"/>
    </w:p>
    <w:p w14:paraId="18EF6F32" w14:textId="77777777" w:rsidR="006B6EC4" w:rsidRPr="005B4D66" w:rsidRDefault="006B6EC4" w:rsidP="006B6EC4">
      <w:pPr>
        <w:suppressAutoHyphens/>
        <w:ind w:left="720"/>
        <w:rPr>
          <w:rFonts w:eastAsia="Times New Roman" w:cs="Times New Roman"/>
          <w:szCs w:val="24"/>
          <w:u w:val="single"/>
        </w:rPr>
      </w:pPr>
    </w:p>
    <w:p w14:paraId="34897F05"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The order of business for a regularly scheduled Committee Meeting shall be as follows:</w:t>
      </w:r>
    </w:p>
    <w:p w14:paraId="19DAC2F4" w14:textId="77777777" w:rsidR="006B6EC4" w:rsidRPr="005B4D66" w:rsidRDefault="006B6EC4" w:rsidP="006B6EC4">
      <w:pPr>
        <w:suppressAutoHyphens/>
        <w:ind w:left="720"/>
        <w:rPr>
          <w:rFonts w:eastAsia="Times New Roman" w:cs="Times New Roman"/>
          <w:szCs w:val="24"/>
        </w:rPr>
      </w:pPr>
    </w:p>
    <w:p w14:paraId="7875BFD6" w14:textId="77777777" w:rsidR="006B6EC4" w:rsidRPr="00FC2D75" w:rsidRDefault="006B6EC4" w:rsidP="006B6EC4">
      <w:pPr>
        <w:suppressAutoHyphens/>
        <w:ind w:left="720"/>
        <w:rPr>
          <w:rFonts w:eastAsia="Times New Roman" w:cs="Times New Roman"/>
          <w:szCs w:val="24"/>
        </w:rPr>
      </w:pPr>
      <w:r w:rsidRPr="00260A8B">
        <w:rPr>
          <w:rFonts w:eastAsia="Times New Roman" w:cs="Times New Roman"/>
          <w:szCs w:val="24"/>
        </w:rPr>
        <w:t>a.</w:t>
      </w:r>
      <w:r w:rsidRPr="00260A8B">
        <w:rPr>
          <w:rFonts w:eastAsia="Times New Roman" w:cs="Times New Roman"/>
          <w:szCs w:val="24"/>
        </w:rPr>
        <w:tab/>
      </w:r>
      <w:r w:rsidRPr="00FC2D75">
        <w:rPr>
          <w:rFonts w:eastAsia="Times New Roman" w:cs="Times New Roman"/>
          <w:szCs w:val="24"/>
        </w:rPr>
        <w:t>Approval of the Agenda</w:t>
      </w:r>
    </w:p>
    <w:p w14:paraId="584D7398" w14:textId="77777777" w:rsidR="006B6EC4" w:rsidRPr="00040C8C" w:rsidRDefault="006B6EC4" w:rsidP="006B6EC4">
      <w:pPr>
        <w:suppressAutoHyphens/>
        <w:ind w:left="720"/>
        <w:rPr>
          <w:rFonts w:eastAsia="Times New Roman" w:cs="Times New Roman"/>
          <w:szCs w:val="24"/>
        </w:rPr>
      </w:pPr>
      <w:r w:rsidRPr="00040C8C">
        <w:rPr>
          <w:rFonts w:eastAsia="Times New Roman" w:cs="Times New Roman"/>
          <w:szCs w:val="24"/>
        </w:rPr>
        <w:t>b.</w:t>
      </w:r>
      <w:r w:rsidRPr="00040C8C">
        <w:rPr>
          <w:rFonts w:eastAsia="Times New Roman" w:cs="Times New Roman"/>
          <w:szCs w:val="24"/>
        </w:rPr>
        <w:tab/>
        <w:t>Consideration of and approval of the Minutes of the previous meeting</w:t>
      </w:r>
    </w:p>
    <w:p w14:paraId="2E587BFD" w14:textId="0B1312A8" w:rsidR="006B6EC4" w:rsidRPr="00260A8B" w:rsidRDefault="006B6EC4" w:rsidP="006B6EC4">
      <w:pPr>
        <w:suppressAutoHyphens/>
        <w:ind w:left="720"/>
        <w:rPr>
          <w:rFonts w:eastAsia="Times New Roman" w:cs="Times New Roman"/>
          <w:szCs w:val="24"/>
        </w:rPr>
      </w:pPr>
      <w:r w:rsidRPr="00260A8B">
        <w:rPr>
          <w:rFonts w:eastAsia="Times New Roman" w:cs="Times New Roman"/>
          <w:szCs w:val="24"/>
        </w:rPr>
        <w:t>c.</w:t>
      </w:r>
      <w:r w:rsidRPr="00260A8B">
        <w:rPr>
          <w:rFonts w:eastAsia="Times New Roman" w:cs="Times New Roman"/>
          <w:szCs w:val="24"/>
        </w:rPr>
        <w:tab/>
        <w:t>Reports of Related Activities</w:t>
      </w:r>
    </w:p>
    <w:p w14:paraId="139976B9" w14:textId="77777777" w:rsidR="006B6EC4" w:rsidRPr="00260A8B" w:rsidRDefault="006B6EC4" w:rsidP="006B6EC4">
      <w:pPr>
        <w:suppressAutoHyphens/>
        <w:ind w:left="720"/>
        <w:rPr>
          <w:rFonts w:eastAsia="Times New Roman" w:cs="Times New Roman"/>
          <w:szCs w:val="24"/>
        </w:rPr>
      </w:pPr>
      <w:r w:rsidRPr="00260A8B">
        <w:rPr>
          <w:rFonts w:eastAsia="Times New Roman" w:cs="Times New Roman"/>
          <w:szCs w:val="24"/>
        </w:rPr>
        <w:t>d.</w:t>
      </w:r>
      <w:r w:rsidRPr="00260A8B">
        <w:rPr>
          <w:rFonts w:eastAsia="Times New Roman" w:cs="Times New Roman"/>
          <w:szCs w:val="24"/>
        </w:rPr>
        <w:tab/>
        <w:t>Status of Systems in Use</w:t>
      </w:r>
    </w:p>
    <w:p w14:paraId="016C5A92" w14:textId="77777777" w:rsidR="006B6EC4" w:rsidRPr="00260A8B" w:rsidRDefault="006B6EC4" w:rsidP="006B6EC4">
      <w:pPr>
        <w:suppressAutoHyphens/>
        <w:ind w:left="720"/>
        <w:rPr>
          <w:rFonts w:eastAsia="Times New Roman" w:cs="Times New Roman"/>
          <w:szCs w:val="24"/>
        </w:rPr>
      </w:pPr>
      <w:r w:rsidRPr="00260A8B">
        <w:rPr>
          <w:rFonts w:eastAsia="Times New Roman" w:cs="Times New Roman"/>
          <w:szCs w:val="24"/>
        </w:rPr>
        <w:t>e.</w:t>
      </w:r>
      <w:r w:rsidRPr="00260A8B">
        <w:rPr>
          <w:rFonts w:eastAsia="Times New Roman" w:cs="Times New Roman"/>
          <w:szCs w:val="24"/>
        </w:rPr>
        <w:tab/>
        <w:t>Reports from Special Committees</w:t>
      </w:r>
    </w:p>
    <w:p w14:paraId="34DB51D4" w14:textId="429584B4" w:rsidR="006B6EC4" w:rsidRPr="00FC2D75" w:rsidRDefault="006B6EC4" w:rsidP="006B6EC4">
      <w:pPr>
        <w:suppressAutoHyphens/>
        <w:ind w:left="720"/>
        <w:rPr>
          <w:rFonts w:eastAsia="Times New Roman" w:cs="Times New Roman"/>
          <w:szCs w:val="24"/>
        </w:rPr>
      </w:pPr>
      <w:r w:rsidRPr="00260A8B">
        <w:rPr>
          <w:rFonts w:eastAsia="Times New Roman" w:cs="Times New Roman"/>
          <w:szCs w:val="24"/>
        </w:rPr>
        <w:t>f.</w:t>
      </w:r>
      <w:r w:rsidR="00E87EF6">
        <w:rPr>
          <w:rFonts w:eastAsia="Times New Roman" w:cs="Times New Roman"/>
          <w:szCs w:val="24"/>
        </w:rPr>
        <w:tab/>
      </w:r>
      <w:r w:rsidR="00E87EF6">
        <w:rPr>
          <w:rFonts w:eastAsia="Times New Roman" w:cs="Times New Roman"/>
          <w:szCs w:val="24"/>
        </w:rPr>
        <w:tab/>
      </w:r>
      <w:r w:rsidRPr="00FC2D75">
        <w:rPr>
          <w:rFonts w:eastAsia="Times New Roman" w:cs="Times New Roman"/>
          <w:szCs w:val="24"/>
        </w:rPr>
        <w:t>Unfinished Business (as previously announced in a formal agenda)</w:t>
      </w:r>
    </w:p>
    <w:p w14:paraId="5CDF1419" w14:textId="686A10A2" w:rsidR="006B6EC4" w:rsidRPr="00EE4453" w:rsidRDefault="006B6EC4" w:rsidP="006B6EC4">
      <w:pPr>
        <w:suppressAutoHyphens/>
        <w:ind w:left="720"/>
        <w:rPr>
          <w:rFonts w:eastAsia="Times New Roman" w:cs="Times New Roman"/>
          <w:szCs w:val="24"/>
        </w:rPr>
      </w:pPr>
      <w:r w:rsidRPr="00040C8C">
        <w:rPr>
          <w:rFonts w:eastAsia="Times New Roman" w:cs="Times New Roman"/>
          <w:szCs w:val="24"/>
        </w:rPr>
        <w:t>g.</w:t>
      </w:r>
      <w:r w:rsidRPr="00040C8C">
        <w:rPr>
          <w:rFonts w:eastAsia="Times New Roman" w:cs="Times New Roman"/>
          <w:szCs w:val="24"/>
        </w:rPr>
        <w:tab/>
        <w:t>New Business</w:t>
      </w:r>
    </w:p>
    <w:p w14:paraId="7512DF81" w14:textId="77777777" w:rsidR="006B6EC4" w:rsidRPr="00260A8B" w:rsidRDefault="006B6EC4" w:rsidP="006B6EC4">
      <w:pPr>
        <w:suppressAutoHyphens/>
        <w:ind w:left="720"/>
        <w:rPr>
          <w:rFonts w:eastAsia="Times New Roman" w:cs="Times New Roman"/>
          <w:szCs w:val="24"/>
        </w:rPr>
      </w:pPr>
      <w:r w:rsidRPr="00260A8B">
        <w:rPr>
          <w:rFonts w:eastAsia="Times New Roman" w:cs="Times New Roman"/>
          <w:szCs w:val="24"/>
        </w:rPr>
        <w:t>h.</w:t>
      </w:r>
      <w:r w:rsidRPr="00260A8B">
        <w:rPr>
          <w:rFonts w:eastAsia="Times New Roman" w:cs="Times New Roman"/>
          <w:szCs w:val="24"/>
        </w:rPr>
        <w:tab/>
        <w:t>Consideration of Dates and Locations for the Next Meetings</w:t>
      </w:r>
    </w:p>
    <w:p w14:paraId="701546E8" w14:textId="3AAC6D78" w:rsidR="006B6EC4" w:rsidRPr="00040C8C" w:rsidRDefault="006B6EC4" w:rsidP="006B6EC4">
      <w:pPr>
        <w:ind w:left="720"/>
      </w:pPr>
      <w:r w:rsidRPr="00260A8B">
        <w:t>i.</w:t>
      </w:r>
      <w:r w:rsidRPr="00260A8B">
        <w:tab/>
      </w:r>
      <w:r w:rsidRPr="00260A8B">
        <w:tab/>
      </w:r>
      <w:r w:rsidRPr="00FC2D75">
        <w:t>Member Roundtable</w:t>
      </w:r>
    </w:p>
    <w:p w14:paraId="7D534613" w14:textId="77777777" w:rsidR="006B6EC4" w:rsidRDefault="006B6EC4" w:rsidP="006B6EC4"/>
    <w:p w14:paraId="7EB43139" w14:textId="77777777" w:rsidR="006B6EC4" w:rsidRDefault="006B6EC4" w:rsidP="006B6EC4">
      <w:pPr>
        <w:pStyle w:val="Heading3"/>
      </w:pPr>
      <w:bookmarkStart w:id="124" w:name="_Toc463358270"/>
      <w:commentRangeStart w:id="125"/>
      <w:r>
        <w:t>Conduct at Meetings</w:t>
      </w:r>
      <w:bookmarkEnd w:id="124"/>
      <w:commentRangeEnd w:id="125"/>
      <w:r w:rsidR="00E87EF6">
        <w:rPr>
          <w:rStyle w:val="CommentReference"/>
          <w:b w:val="0"/>
        </w:rPr>
        <w:commentReference w:id="125"/>
      </w:r>
    </w:p>
    <w:p w14:paraId="61D14E51" w14:textId="77777777" w:rsidR="006B6EC4" w:rsidRDefault="006B6EC4" w:rsidP="006B6EC4"/>
    <w:p w14:paraId="35B667F2" w14:textId="77777777" w:rsidR="006B6EC4" w:rsidRDefault="006B6EC4" w:rsidP="006B6EC4">
      <w:r>
        <w:t xml:space="preserve">The AFC meetings are considered a ‘closed door’ meeting environment, allowing for the free sharing of information that would not normally be publicly available.  All information presented within the AFC meetings and provided on the AFC Members website is confidential in nature, and should not be realized outside the AFC membership without approval of the originating author.  </w:t>
      </w:r>
    </w:p>
    <w:p w14:paraId="31BE85AF" w14:textId="77777777" w:rsidR="006B6EC4" w:rsidRDefault="006B6EC4" w:rsidP="006B6EC4"/>
    <w:p w14:paraId="751B4B16" w14:textId="77777777" w:rsidR="006B6EC4" w:rsidRDefault="006B6EC4" w:rsidP="006B6EC4">
      <w:r>
        <w:t xml:space="preserve">Any views expressed within the meeting are not considered representative of the AFC membership unless approved in the minutes, or positions approved by formal vote </w:t>
      </w:r>
      <w:r>
        <w:lastRenderedPageBreak/>
        <w:t xml:space="preserve">within the meeting.  Any views expressed outside the AFC that do not comply with this requirement will be contested by the committee.  </w:t>
      </w:r>
    </w:p>
    <w:p w14:paraId="331C73E5" w14:textId="77777777" w:rsidR="006B6EC4" w:rsidRDefault="006B6EC4" w:rsidP="006B6EC4"/>
    <w:p w14:paraId="6596D70E" w14:textId="77777777" w:rsidR="006B6EC4" w:rsidRDefault="006B6EC4" w:rsidP="006B6EC4">
      <w:r>
        <w:t xml:space="preserve">Given the presence of multiple aviation organizations in the same meeting, any presentations or statements made in an AFC meeting should not </w:t>
      </w:r>
    </w:p>
    <w:p w14:paraId="66C51D22" w14:textId="75E0C326" w:rsidR="006B6EC4" w:rsidRDefault="006B6EC4" w:rsidP="006B6EC4">
      <w:pPr>
        <w:numPr>
          <w:ilvl w:val="0"/>
          <w:numId w:val="58"/>
        </w:numPr>
      </w:pPr>
      <w:r>
        <w:t xml:space="preserve">Involve marketing or sales messages.  </w:t>
      </w:r>
    </w:p>
    <w:p w14:paraId="32FB9484" w14:textId="4E214F5C" w:rsidR="006B6EC4" w:rsidRDefault="006B6EC4" w:rsidP="006B6EC4">
      <w:pPr>
        <w:numPr>
          <w:ilvl w:val="0"/>
          <w:numId w:val="58"/>
        </w:numPr>
      </w:pPr>
      <w:r>
        <w:t xml:space="preserve">Anti-trust </w:t>
      </w:r>
      <w:r w:rsidR="00E87EF6">
        <w:t xml:space="preserve">or anti-competition </w:t>
      </w:r>
      <w:r>
        <w:t>rules</w:t>
      </w:r>
    </w:p>
    <w:p w14:paraId="787D6CC2" w14:textId="77777777" w:rsidR="006B6EC4" w:rsidRDefault="006B6EC4" w:rsidP="006B6EC4"/>
    <w:p w14:paraId="7EC24263" w14:textId="77777777" w:rsidR="006B6EC4" w:rsidRDefault="006B6EC4" w:rsidP="006B6EC4">
      <w:r>
        <w:t xml:space="preserve">At the discretion of the AFC Chairman, any member deemed to be breaking this requirement may be asked to temporarily leave the meeting.  </w:t>
      </w:r>
    </w:p>
    <w:p w14:paraId="7D79D02A" w14:textId="77777777" w:rsidR="006B6EC4" w:rsidRDefault="006B6EC4" w:rsidP="006B6EC4"/>
    <w:p w14:paraId="79EA2E33" w14:textId="77777777" w:rsidR="006B6EC4" w:rsidRDefault="006B6EC4" w:rsidP="006B6EC4">
      <w:pPr>
        <w:pStyle w:val="Heading3"/>
      </w:pPr>
      <w:bookmarkStart w:id="126" w:name="_Toc450902869"/>
      <w:bookmarkStart w:id="127" w:name="_Toc463358271"/>
      <w:bookmarkStart w:id="128" w:name="_Toc224438121"/>
      <w:bookmarkStart w:id="129" w:name="_Toc443489371"/>
      <w:commentRangeStart w:id="130"/>
      <w:r>
        <w:t>ListServ</w:t>
      </w:r>
      <w:commentRangeEnd w:id="130"/>
      <w:r>
        <w:rPr>
          <w:rStyle w:val="CommentReference"/>
          <w:b w:val="0"/>
        </w:rPr>
        <w:commentReference w:id="130"/>
      </w:r>
      <w:bookmarkEnd w:id="126"/>
      <w:r>
        <w:t xml:space="preserve"> Email Distribution Lists</w:t>
      </w:r>
      <w:bookmarkEnd w:id="127"/>
    </w:p>
    <w:p w14:paraId="27FB490C" w14:textId="77777777" w:rsidR="006B6EC4" w:rsidRDefault="006B6EC4" w:rsidP="006B6EC4"/>
    <w:p w14:paraId="6E2E2833" w14:textId="3C110C9B" w:rsidR="006B6EC4" w:rsidRDefault="006B6EC4" w:rsidP="006B6EC4">
      <w:pPr>
        <w:rPr>
          <w:rFonts w:eastAsia="Times New Roman"/>
        </w:rPr>
      </w:pPr>
      <w:r>
        <w:rPr>
          <w:rFonts w:eastAsia="Times New Roman"/>
        </w:rPr>
        <w:t>The AFC ListServ email distribution list allows any AFC member to send relevant information, documents or updates to the whole AFC membership.  It is primarily intended for working level coordination of AFC business and related information, and users are encouraged to communicate on common issues or questions for the benefit of the AFC membership.</w:t>
      </w:r>
    </w:p>
    <w:p w14:paraId="7BC91A5E" w14:textId="77777777" w:rsidR="006B6EC4" w:rsidRDefault="006B6EC4" w:rsidP="006B6EC4">
      <w:pPr>
        <w:rPr>
          <w:rFonts w:eastAsia="Times New Roman"/>
        </w:rPr>
      </w:pPr>
    </w:p>
    <w:p w14:paraId="6D059370" w14:textId="3EF9B304" w:rsidR="006B6EC4" w:rsidRDefault="006B6EC4" w:rsidP="006B6EC4">
      <w:r>
        <w:rPr>
          <w:rFonts w:eastAsia="Times New Roman"/>
        </w:rPr>
        <w:t xml:space="preserve">The ListServ distribution system is private to only formally approved AFC members,  who are the only individuals who can receive or send emails using the system.  As per normal AFC meetings, </w:t>
      </w:r>
      <w:r>
        <w:t>any presentations or statements made on the AFC ListServ should not involve marketing or sales messages</w:t>
      </w:r>
      <w:r>
        <w:rPr>
          <w:rFonts w:eastAsia="Times New Roman"/>
        </w:rPr>
        <w:t xml:space="preserve">.  </w:t>
      </w:r>
      <w:r>
        <w:t xml:space="preserve">At the discretion of the AFC Chairman, any member deemed to be breaking this requirement may be temporarily banned from the ListServ.  </w:t>
      </w:r>
    </w:p>
    <w:p w14:paraId="09F6234E" w14:textId="77777777" w:rsidR="006B6EC4" w:rsidRDefault="006B6EC4" w:rsidP="006B6EC4"/>
    <w:p w14:paraId="42B5254D" w14:textId="77777777" w:rsidR="006B6EC4" w:rsidRPr="005B4D66" w:rsidRDefault="006B6EC4" w:rsidP="00A80222">
      <w:r>
        <w:t>Additionally, any AFC Member email address that appears to be ‘spamming’ the ListServ</w:t>
      </w:r>
      <w:r>
        <w:rPr>
          <w:rStyle w:val="FootnoteReference"/>
        </w:rPr>
        <w:footnoteReference w:id="5"/>
      </w:r>
      <w:r>
        <w:t>, may be temporarily banned by the AFC Executive Secretary without warning for the benefit of the entire membership until the issue is resolved.</w:t>
      </w:r>
    </w:p>
    <w:p w14:paraId="133E6A1D" w14:textId="77777777" w:rsidR="00A80222" w:rsidRDefault="00A80222" w:rsidP="00A80222"/>
    <w:p w14:paraId="03473BEF" w14:textId="120C27D2" w:rsidR="00A80222" w:rsidRDefault="006B6EC4" w:rsidP="00A80222">
      <w:pPr>
        <w:sectPr w:rsidR="00A80222" w:rsidSect="00A80222">
          <w:footerReference w:type="default" r:id="rId18"/>
          <w:type w:val="evenPage"/>
          <w:pgSz w:w="12240" w:h="15840"/>
          <w:pgMar w:top="1252" w:right="1584" w:bottom="1440" w:left="1296" w:header="810" w:footer="165" w:gutter="0"/>
          <w:pgNumType w:start="1" w:chapStyle="1"/>
          <w:cols w:space="720"/>
        </w:sectPr>
      </w:pPr>
      <w:bookmarkStart w:id="131" w:name="_Toc444168418"/>
      <w:bookmarkStart w:id="132" w:name="_Toc450033015"/>
      <w:bookmarkStart w:id="133" w:name="_Toc450033324"/>
      <w:bookmarkStart w:id="134" w:name="_Toc450212146"/>
      <w:bookmarkStart w:id="135" w:name="_Toc450902871"/>
      <w:bookmarkStart w:id="136" w:name="_Toc224438122"/>
      <w:bookmarkEnd w:id="128"/>
      <w:r w:rsidRPr="005B4D66">
        <w:rPr>
          <w:rStyle w:val="CommentReference"/>
          <w:rFonts w:eastAsia="Times New Roman" w:cs="Times New Roman"/>
          <w:b/>
        </w:rPr>
        <w:commentReference w:id="137"/>
      </w:r>
      <w:bookmarkStart w:id="138" w:name="_Toc224438125"/>
      <w:bookmarkStart w:id="139" w:name="_Toc450902875"/>
      <w:bookmarkEnd w:id="129"/>
      <w:bookmarkEnd w:id="131"/>
      <w:bookmarkEnd w:id="132"/>
      <w:bookmarkEnd w:id="133"/>
      <w:bookmarkEnd w:id="134"/>
      <w:bookmarkEnd w:id="135"/>
      <w:bookmarkEnd w:id="136"/>
    </w:p>
    <w:p w14:paraId="0184C021" w14:textId="47E0808A" w:rsidR="006B6EC4" w:rsidRPr="005B4D66" w:rsidRDefault="006B6EC4" w:rsidP="00A80222">
      <w:pPr>
        <w:pStyle w:val="Heading1"/>
      </w:pPr>
      <w:bookmarkStart w:id="140" w:name="_Toc463358272"/>
      <w:r w:rsidRPr="005B4D66">
        <w:lastRenderedPageBreak/>
        <w:t>Aeronautical Industry Operational VHF Policy</w:t>
      </w:r>
      <w:bookmarkEnd w:id="138"/>
      <w:bookmarkEnd w:id="139"/>
      <w:bookmarkEnd w:id="140"/>
    </w:p>
    <w:p w14:paraId="5CCB6E27" w14:textId="77777777" w:rsidR="006B6EC4" w:rsidRPr="005B4D66" w:rsidRDefault="006B6EC4" w:rsidP="006B6EC4">
      <w:bookmarkStart w:id="141" w:name="_Toc224438126"/>
    </w:p>
    <w:p w14:paraId="034DC8E8" w14:textId="77777777" w:rsidR="006B6EC4" w:rsidRPr="005B4D66" w:rsidRDefault="006B6EC4" w:rsidP="006B6EC4">
      <w:pPr>
        <w:pStyle w:val="Heading2"/>
      </w:pPr>
      <w:bookmarkStart w:id="142" w:name="_Toc450902876"/>
      <w:bookmarkStart w:id="143" w:name="_Toc463358273"/>
      <w:commentRangeStart w:id="144"/>
      <w:r w:rsidRPr="005B4D66">
        <w:t>INTRODUCTION</w:t>
      </w:r>
      <w:bookmarkEnd w:id="141"/>
      <w:commentRangeEnd w:id="144"/>
      <w:r w:rsidRPr="005B4D66">
        <w:rPr>
          <w:rStyle w:val="CommentReference"/>
          <w:rFonts w:eastAsia="Times New Roman" w:cs="Times New Roman"/>
          <w:b w:val="0"/>
        </w:rPr>
        <w:commentReference w:id="144"/>
      </w:r>
      <w:bookmarkEnd w:id="142"/>
      <w:bookmarkEnd w:id="143"/>
    </w:p>
    <w:p w14:paraId="5A211916" w14:textId="77777777" w:rsidR="006B6EC4" w:rsidRPr="005B4D66" w:rsidRDefault="006B6EC4" w:rsidP="006B6EC4">
      <w:pPr>
        <w:suppressAutoHyphens/>
        <w:ind w:left="720"/>
        <w:rPr>
          <w:rFonts w:eastAsia="Times New Roman" w:cs="Times New Roman"/>
          <w:spacing w:val="-3"/>
          <w:szCs w:val="24"/>
        </w:rPr>
      </w:pPr>
    </w:p>
    <w:p w14:paraId="42CC52A9" w14:textId="4B3B991A" w:rsidR="006B6EC4" w:rsidRDefault="006B6EC4" w:rsidP="006B6EC4">
      <w:r w:rsidRPr="005B4D66">
        <w:t xml:space="preserve">In the United States, the Federal Communications Commission (FCC) has designated a portion </w:t>
      </w:r>
      <w:r>
        <w:t>of</w:t>
      </w:r>
      <w:r w:rsidRPr="00831BCD">
        <w:t xml:space="preserve"> the Aeronautical Mobile (R) Ser</w:t>
      </w:r>
      <w:r>
        <w:t>vice (AM(R)S) sub bands 128.825-</w:t>
      </w:r>
      <w:r w:rsidRPr="00831BCD">
        <w:t>132.0</w:t>
      </w:r>
      <w:r>
        <w:t>00</w:t>
      </w:r>
      <w:r w:rsidRPr="00831BCD">
        <w:t xml:space="preserve"> </w:t>
      </w:r>
      <w:r>
        <w:t xml:space="preserve">MHz </w:t>
      </w:r>
      <w:r w:rsidRPr="00831BCD">
        <w:t>and 136.5-136.975 MHz</w:t>
      </w:r>
      <w:r>
        <w:t xml:space="preserve"> to </w:t>
      </w:r>
      <w:r w:rsidRPr="005B4D66">
        <w:t xml:space="preserve">Aeronautical Enroute Service </w:t>
      </w:r>
      <w:r>
        <w:t>(AES) communications</w:t>
      </w:r>
      <w:r w:rsidRPr="005B4D66">
        <w:t xml:space="preserve">, for use by aircraft operators to fulfill their </w:t>
      </w:r>
      <w:r>
        <w:t xml:space="preserve">operational </w:t>
      </w:r>
      <w:r w:rsidRPr="005B4D66">
        <w:t>requirements.  The</w:t>
      </w:r>
      <w:r>
        <w:t>se</w:t>
      </w:r>
      <w:r w:rsidRPr="005B4D66">
        <w:t xml:space="preserve"> AES </w:t>
      </w:r>
      <w:r>
        <w:t xml:space="preserve">spectrum </w:t>
      </w:r>
      <w:r w:rsidRPr="005B4D66">
        <w:t>sub</w:t>
      </w:r>
      <w:r w:rsidRPr="005B4D66">
        <w:noBreakHyphen/>
        <w:t>bands</w:t>
      </w:r>
      <w:r>
        <w:t xml:space="preserve"> are allocated for non-government usage, and are able to carry Air Traffic Services (ATS), Aeronautical Operational Control (AOC) and Airline Administrative Communications (AAC) traffic, </w:t>
      </w:r>
      <w:r w:rsidRPr="005B4D66">
        <w:t>us</w:t>
      </w:r>
      <w:r>
        <w:t xml:space="preserve">ing </w:t>
      </w:r>
      <w:r w:rsidRPr="005B4D66">
        <w:t>either 8.33 kHz</w:t>
      </w:r>
      <w:r w:rsidRPr="00E60FFA">
        <w:rPr>
          <w:vertAlign w:val="superscript"/>
        </w:rPr>
        <w:footnoteReference w:id="6"/>
      </w:r>
      <w:r w:rsidRPr="005B4D66">
        <w:t xml:space="preserve"> or 25 kHz channel spacing</w:t>
      </w:r>
      <w:r>
        <w:rPr>
          <w:rStyle w:val="FootnoteReference"/>
        </w:rPr>
        <w:footnoteReference w:id="7"/>
      </w:r>
      <w:r w:rsidRPr="005B4D66">
        <w:t xml:space="preserve">. </w:t>
      </w:r>
    </w:p>
    <w:p w14:paraId="338BFCEE" w14:textId="77777777" w:rsidR="006B6EC4" w:rsidRDefault="006B6EC4" w:rsidP="006B6EC4">
      <w:pPr>
        <w:suppressAutoHyphens/>
        <w:rPr>
          <w:rFonts w:eastAsia="Times New Roman" w:cs="Times New Roman"/>
          <w:spacing w:val="-3"/>
          <w:szCs w:val="24"/>
        </w:rPr>
      </w:pPr>
    </w:p>
    <w:p w14:paraId="1C7300A4"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FCC Regulations are, to the extent required for international coordination and compatibility, based upon general allocations and rules generated by the International Telecommunication Union (ITU).  FAA Rules are, in a like manner, guided by recommendations developed by the International Civil Aviation Organization (ICAO).  Both the ITU and ICAO are international bodies to which the United States is a signatory of their respective Conventions.</w:t>
      </w:r>
    </w:p>
    <w:p w14:paraId="02EC66AD" w14:textId="77777777" w:rsidR="006B6EC4" w:rsidRDefault="006B6EC4" w:rsidP="006B6EC4"/>
    <w:p w14:paraId="422BBF2F" w14:textId="08FBB871" w:rsidR="006B6EC4" w:rsidRPr="005B4D66" w:rsidRDefault="006B6EC4" w:rsidP="006B6EC4">
      <w:r w:rsidRPr="005B4D66">
        <w:t xml:space="preserve">The </w:t>
      </w:r>
      <w:r>
        <w:t xml:space="preserve">AFC </w:t>
      </w:r>
      <w:r w:rsidRPr="005B4D66">
        <w:t xml:space="preserve">VHF Policy addresses the industry criteria for assignment, sharing, and use of these channels.  </w:t>
      </w:r>
      <w:r w:rsidRPr="005B4D66">
        <w:t>Th</w:t>
      </w:r>
      <w:r>
        <w:t>is</w:t>
      </w:r>
      <w:r w:rsidRPr="005B4D66">
        <w:t xml:space="preserve"> </w:t>
      </w:r>
      <w:r>
        <w:t>p</w:t>
      </w:r>
      <w:r w:rsidRPr="005B4D66">
        <w:t xml:space="preserve">olicy addresses general conditions in channel assignments, permissible communications, specific assignment criteria for voice and data systems, specialized terms and categories of service, and the U.S. </w:t>
      </w:r>
      <w:r w:rsidRPr="005B4D66">
        <w:noBreakHyphen/>
        <w:t xml:space="preserve"> Canadian Agreement on the VHF </w:t>
      </w:r>
      <w:r w:rsidRPr="005B4D66">
        <w:lastRenderedPageBreak/>
        <w:t>Aeronautical Mobile spectrum.</w:t>
      </w:r>
      <w:r w:rsidRPr="00501C5B">
        <w:t xml:space="preserve"> </w:t>
      </w:r>
      <w:r w:rsidRPr="005B4D66">
        <w:t>Under this Policy, all channel assignments will be made by ASRI pursuant to the guidelines set forth herein.</w:t>
      </w:r>
      <w:r>
        <w:t xml:space="preserve">  </w:t>
      </w:r>
    </w:p>
    <w:p w14:paraId="23523ABB" w14:textId="77777777" w:rsidR="006B6EC4" w:rsidRDefault="006B6EC4" w:rsidP="006B6EC4"/>
    <w:p w14:paraId="757F053E" w14:textId="77777777" w:rsidR="006B6EC4" w:rsidRPr="005B4D66" w:rsidRDefault="006B6EC4" w:rsidP="006B6EC4">
      <w:pPr>
        <w:pStyle w:val="Heading2"/>
      </w:pPr>
      <w:bookmarkStart w:id="145" w:name="_Toc224438128"/>
      <w:bookmarkStart w:id="146" w:name="_Toc450902879"/>
      <w:bookmarkStart w:id="147" w:name="_Toc463358279"/>
      <w:commentRangeStart w:id="148"/>
      <w:r>
        <w:t>Aeronautical Enroute Service</w:t>
      </w:r>
      <w:bookmarkEnd w:id="147"/>
      <w:commentRangeEnd w:id="148"/>
      <w:r w:rsidR="00E87EF6">
        <w:rPr>
          <w:rStyle w:val="CommentReference"/>
          <w:rFonts w:eastAsia="Times New Roman" w:cs="Times New Roman"/>
          <w:b w:val="0"/>
          <w:caps w:val="0"/>
        </w:rPr>
        <w:commentReference w:id="148"/>
      </w:r>
    </w:p>
    <w:p w14:paraId="24F915A9" w14:textId="77777777" w:rsidR="006B6EC4" w:rsidRDefault="006B6EC4" w:rsidP="006B6EC4">
      <w:pPr>
        <w:suppressAutoHyphens/>
        <w:ind w:left="720"/>
        <w:rPr>
          <w:rFonts w:eastAsia="Times New Roman" w:cs="Times New Roman"/>
          <w:spacing w:val="-3"/>
          <w:szCs w:val="24"/>
        </w:rPr>
      </w:pPr>
    </w:p>
    <w:p w14:paraId="02C0AADF" w14:textId="3573B3CA" w:rsidR="006B6EC4" w:rsidRDefault="006B6EC4" w:rsidP="006B6EC4">
      <w:pPr>
        <w:suppressAutoHyphens/>
        <w:rPr>
          <w:rFonts w:eastAsia="Times New Roman" w:cs="Times New Roman"/>
          <w:spacing w:val="-3"/>
          <w:szCs w:val="24"/>
        </w:rPr>
      </w:pPr>
      <w:r w:rsidRPr="005B4D66">
        <w:rPr>
          <w:rFonts w:eastAsia="Times New Roman" w:cs="Times New Roman"/>
          <w:spacing w:val="-3"/>
          <w:szCs w:val="24"/>
        </w:rPr>
        <w:t xml:space="preserve">Use of communications channels in </w:t>
      </w:r>
      <w:r>
        <w:rPr>
          <w:rFonts w:eastAsia="Times New Roman" w:cs="Times New Roman"/>
          <w:spacing w:val="-3"/>
          <w:szCs w:val="24"/>
        </w:rPr>
        <w:t>AM(R)S allocations</w:t>
      </w:r>
      <w:r>
        <w:rPr>
          <w:rStyle w:val="FootnoteReference"/>
          <w:rFonts w:eastAsia="Times New Roman" w:cs="Times New Roman"/>
          <w:spacing w:val="-3"/>
          <w:szCs w:val="24"/>
        </w:rPr>
        <w:footnoteReference w:id="8"/>
      </w:r>
      <w:r>
        <w:rPr>
          <w:rFonts w:eastAsia="Times New Roman" w:cs="Times New Roman"/>
          <w:spacing w:val="-3"/>
          <w:szCs w:val="24"/>
        </w:rPr>
        <w:t xml:space="preserve"> </w:t>
      </w:r>
      <w:r w:rsidRPr="005B4D66">
        <w:rPr>
          <w:rFonts w:eastAsia="Times New Roman" w:cs="Times New Roman"/>
          <w:spacing w:val="-3"/>
          <w:szCs w:val="24"/>
        </w:rPr>
        <w:t>is governed by FCC and FAA Rules, which are generally in accordance with regulations contained in the ITU</w:t>
      </w:r>
      <w:r>
        <w:rPr>
          <w:rFonts w:eastAsia="Times New Roman" w:cs="Times New Roman"/>
          <w:spacing w:val="-3"/>
          <w:szCs w:val="24"/>
        </w:rPr>
        <w:t>-R</w:t>
      </w:r>
      <w:r w:rsidRPr="005B4D66">
        <w:rPr>
          <w:rFonts w:eastAsia="Times New Roman" w:cs="Times New Roman"/>
          <w:spacing w:val="-3"/>
          <w:szCs w:val="24"/>
        </w:rPr>
        <w:t xml:space="preserve"> Radio Regulations, and Annex 10 to the Convention on International Civil Aviation.</w:t>
      </w:r>
    </w:p>
    <w:p w14:paraId="3467E283" w14:textId="77777777" w:rsidR="006B6EC4" w:rsidRPr="005B4D66" w:rsidRDefault="006B6EC4" w:rsidP="006B6EC4">
      <w:pPr>
        <w:suppressAutoHyphens/>
        <w:rPr>
          <w:rFonts w:eastAsia="Times New Roman" w:cs="Times New Roman"/>
          <w:spacing w:val="-3"/>
          <w:szCs w:val="24"/>
        </w:rPr>
      </w:pPr>
    </w:p>
    <w:p w14:paraId="10698999"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The FCC defines the Aeronautical Enroute Service</w:t>
      </w:r>
      <w:r>
        <w:rPr>
          <w:rFonts w:eastAsia="Times New Roman" w:cs="Times New Roman"/>
          <w:spacing w:val="-3"/>
          <w:szCs w:val="24"/>
        </w:rPr>
        <w:t xml:space="preserve"> in the sub bands 128.825-132.000 MHz and 136.500-136.975 MHz</w:t>
      </w:r>
      <w:r w:rsidRPr="005B4D66">
        <w:rPr>
          <w:rFonts w:eastAsia="Times New Roman" w:cs="Times New Roman"/>
          <w:spacing w:val="-3"/>
          <w:szCs w:val="24"/>
        </w:rPr>
        <w:t xml:space="preserve"> in similar terms:</w:t>
      </w:r>
    </w:p>
    <w:p w14:paraId="3BD05A12" w14:textId="77777777" w:rsidR="006B6EC4" w:rsidRPr="005B4D66" w:rsidRDefault="006B6EC4" w:rsidP="006B6EC4">
      <w:pPr>
        <w:suppressAutoHyphens/>
        <w:ind w:left="720"/>
        <w:rPr>
          <w:rFonts w:eastAsia="Times New Roman" w:cs="Times New Roman"/>
          <w:spacing w:val="-3"/>
          <w:szCs w:val="24"/>
        </w:rPr>
      </w:pPr>
    </w:p>
    <w:p w14:paraId="431C33D0" w14:textId="77777777" w:rsidR="006B6EC4" w:rsidRDefault="006B6EC4" w:rsidP="006B6EC4">
      <w:pPr>
        <w:suppressAutoHyphens/>
        <w:ind w:left="720"/>
        <w:rPr>
          <w:rFonts w:eastAsia="Times New Roman" w:cs="Times New Roman"/>
          <w:spacing w:val="-3"/>
          <w:szCs w:val="24"/>
        </w:rPr>
      </w:pPr>
      <w:r w:rsidRPr="006B6EC4">
        <w:rPr>
          <w:rFonts w:eastAsia="Times New Roman" w:cs="Times New Roman"/>
          <w:i/>
          <w:spacing w:val="-3"/>
          <w:szCs w:val="24"/>
        </w:rPr>
        <w:t>"Aeronautical enroute stations provide operational control communications to aircraft along domestic or international air routes.</w:t>
      </w:r>
      <w:r w:rsidRPr="006B6EC4">
        <w:rPr>
          <w:rFonts w:eastAsia="Times New Roman" w:cs="Times New Roman"/>
          <w:i/>
          <w:spacing w:val="-3"/>
          <w:szCs w:val="24"/>
          <w:vertAlign w:val="superscript"/>
        </w:rPr>
        <w:footnoteReference w:id="9"/>
      </w:r>
      <w:r w:rsidRPr="006B6EC4">
        <w:rPr>
          <w:rFonts w:eastAsia="Times New Roman" w:cs="Times New Roman"/>
          <w:i/>
          <w:spacing w:val="-3"/>
          <w:szCs w:val="24"/>
        </w:rPr>
        <w:t>  Operational control communications include the safe, efficient and economical operation of aircraft, such as fuel, weather, position reports, aircraft performance, and essential services and supplies.  Public correspondence is prohibited."</w:t>
      </w:r>
      <w:r w:rsidRPr="005B4D66">
        <w:rPr>
          <w:rFonts w:eastAsia="Times New Roman" w:cs="Times New Roman"/>
          <w:spacing w:val="-3"/>
          <w:szCs w:val="24"/>
          <w:vertAlign w:val="superscript"/>
        </w:rPr>
        <w:footnoteReference w:id="10"/>
      </w:r>
    </w:p>
    <w:p w14:paraId="2BFC9326" w14:textId="77777777" w:rsidR="006B6EC4" w:rsidRDefault="006B6EC4" w:rsidP="006B6EC4">
      <w:pPr>
        <w:suppressAutoHyphens/>
        <w:ind w:left="720"/>
        <w:rPr>
          <w:rFonts w:eastAsia="Times New Roman" w:cs="Times New Roman"/>
          <w:spacing w:val="-3"/>
          <w:szCs w:val="24"/>
        </w:rPr>
      </w:pPr>
    </w:p>
    <w:p w14:paraId="13A5D174" w14:textId="3F8722A4" w:rsidR="006B6EC4" w:rsidRDefault="006B6EC4" w:rsidP="006B6EC4">
      <w:pPr>
        <w:suppressAutoHyphens/>
      </w:pPr>
      <w:r>
        <w:rPr>
          <w:rFonts w:eastAsia="Times New Roman" w:cs="Times New Roman"/>
          <w:spacing w:val="-3"/>
          <w:szCs w:val="24"/>
        </w:rPr>
        <w:t xml:space="preserve">The AES allocations are used for both voice and data communications.  </w:t>
      </w:r>
      <w:r w:rsidRPr="00831BCD">
        <w:t xml:space="preserve">Voice operations are restricted solely to AOC communications.  Data communications may consist of either </w:t>
      </w:r>
      <w:r>
        <w:t>s</w:t>
      </w:r>
      <w:r w:rsidRPr="00831BCD">
        <w:t>afety (AOC and ATS) communications or AAC.  AAC is allowed on a secondary, non-interference basis and is authorized for the data mode only</w:t>
      </w:r>
      <w:r>
        <w:t xml:space="preserve"> as defined by the FCC:</w:t>
      </w:r>
    </w:p>
    <w:p w14:paraId="62EC16FF" w14:textId="77777777" w:rsidR="006B6EC4" w:rsidRPr="005B4D66" w:rsidRDefault="006B6EC4" w:rsidP="006B6EC4">
      <w:pPr>
        <w:suppressAutoHyphens/>
        <w:ind w:left="720"/>
        <w:rPr>
          <w:rFonts w:eastAsia="Times New Roman" w:cs="Times New Roman"/>
          <w:spacing w:val="-3"/>
          <w:szCs w:val="24"/>
        </w:rPr>
      </w:pPr>
    </w:p>
    <w:p w14:paraId="7BC4AD92" w14:textId="77777777" w:rsidR="006B6EC4" w:rsidRPr="005B4D66" w:rsidRDefault="006B6EC4" w:rsidP="006B6EC4">
      <w:pPr>
        <w:suppressAutoHyphens/>
        <w:ind w:left="720"/>
        <w:rPr>
          <w:rFonts w:eastAsia="Times New Roman" w:cs="Times New Roman"/>
          <w:spacing w:val="-3"/>
          <w:szCs w:val="24"/>
        </w:rPr>
      </w:pPr>
      <w:r w:rsidRPr="005B4D66">
        <w:rPr>
          <w:rFonts w:eastAsia="Times New Roman" w:cs="Times New Roman"/>
          <w:spacing w:val="-3"/>
          <w:szCs w:val="24"/>
        </w:rPr>
        <w:t>"</w:t>
      </w:r>
      <w:r w:rsidRPr="006B6EC4">
        <w:rPr>
          <w:rFonts w:eastAsia="Times New Roman" w:cs="Times New Roman"/>
          <w:i/>
          <w:spacing w:val="-3"/>
          <w:szCs w:val="24"/>
        </w:rPr>
        <w:t xml:space="preserve">Such secondary administrative communications must directly relate to the business of a participating aircraft operator in providing travel and transportation services to the flying public or to the travel, transportation or scheduling activities of the aircraft operator itself.  Stations transmitting administrative communications </w:t>
      </w:r>
      <w:r w:rsidRPr="006B6EC4">
        <w:rPr>
          <w:rFonts w:eastAsia="Times New Roman" w:cs="Times New Roman"/>
          <w:i/>
          <w:spacing w:val="-3"/>
          <w:szCs w:val="24"/>
        </w:rPr>
        <w:lastRenderedPageBreak/>
        <w:t>must provide absolute priority for operational control and other safety communications by means of an automatic priority control system</w:t>
      </w:r>
      <w:r w:rsidRPr="005B4D66">
        <w:rPr>
          <w:rFonts w:eastAsia="Times New Roman" w:cs="Times New Roman"/>
          <w:spacing w:val="-3"/>
          <w:szCs w:val="24"/>
        </w:rPr>
        <w:t>."</w:t>
      </w:r>
      <w:r w:rsidRPr="005B4D66">
        <w:rPr>
          <w:rFonts w:eastAsia="Times New Roman" w:cs="Times New Roman"/>
          <w:spacing w:val="-3"/>
          <w:szCs w:val="24"/>
          <w:vertAlign w:val="superscript"/>
        </w:rPr>
        <w:footnoteReference w:id="11"/>
      </w:r>
    </w:p>
    <w:p w14:paraId="4343A44A" w14:textId="77777777" w:rsidR="006B6EC4" w:rsidRPr="005B4D66" w:rsidRDefault="006B6EC4" w:rsidP="006B6EC4">
      <w:pPr>
        <w:suppressAutoHyphens/>
        <w:ind w:left="720"/>
        <w:rPr>
          <w:rFonts w:eastAsia="Times New Roman" w:cs="Times New Roman"/>
          <w:spacing w:val="-3"/>
          <w:szCs w:val="24"/>
        </w:rPr>
      </w:pPr>
    </w:p>
    <w:p w14:paraId="1502743E" w14:textId="77777777" w:rsidR="006B6EC4" w:rsidRPr="005B4D66" w:rsidRDefault="006B6EC4" w:rsidP="006B6EC4">
      <w:pPr>
        <w:pStyle w:val="Heading3"/>
      </w:pPr>
      <w:bookmarkStart w:id="149" w:name="_Toc463358280"/>
      <w:r>
        <w:t xml:space="preserve">AES </w:t>
      </w:r>
      <w:r w:rsidRPr="005B4D66">
        <w:t>Permissible Communications (Voice and Data)</w:t>
      </w:r>
      <w:bookmarkEnd w:id="149"/>
    </w:p>
    <w:p w14:paraId="1A321B55" w14:textId="77777777" w:rsidR="006B6EC4" w:rsidRPr="005B4D66" w:rsidRDefault="006B6EC4" w:rsidP="006B6EC4">
      <w:pPr>
        <w:suppressAutoHyphens/>
        <w:ind w:left="720"/>
        <w:rPr>
          <w:rFonts w:eastAsia="Times New Roman" w:cs="Times New Roman"/>
          <w:spacing w:val="-3"/>
          <w:szCs w:val="24"/>
          <w:u w:val="single"/>
        </w:rPr>
      </w:pPr>
    </w:p>
    <w:p w14:paraId="0F4F572F" w14:textId="0236B533" w:rsidR="006B6EC4" w:rsidRPr="005B4D66" w:rsidRDefault="006B6EC4" w:rsidP="006B6EC4">
      <w:r w:rsidRPr="005B4D66">
        <w:t>The following are examples of permissible AES communications:</w:t>
      </w:r>
    </w:p>
    <w:p w14:paraId="71D06E9A" w14:textId="77777777" w:rsidR="006B6EC4" w:rsidRDefault="006B6EC4" w:rsidP="006B6EC4">
      <w:pPr>
        <w:pStyle w:val="Heading4"/>
        <w:numPr>
          <w:ilvl w:val="0"/>
          <w:numId w:val="0"/>
        </w:numPr>
        <w:ind w:left="720"/>
      </w:pPr>
    </w:p>
    <w:p w14:paraId="6430038D" w14:textId="77777777" w:rsidR="006B6EC4" w:rsidRPr="005B4D66" w:rsidRDefault="006B6EC4" w:rsidP="006B6EC4">
      <w:pPr>
        <w:pStyle w:val="Heading4"/>
      </w:pPr>
      <w:r w:rsidRPr="005B4D66">
        <w:t>ATS</w:t>
      </w:r>
    </w:p>
    <w:p w14:paraId="210530EF" w14:textId="77777777" w:rsidR="006B6EC4" w:rsidRPr="005B4D66" w:rsidRDefault="006B6EC4" w:rsidP="006B6EC4">
      <w:pPr>
        <w:suppressAutoHyphens/>
        <w:ind w:left="720"/>
        <w:rPr>
          <w:rFonts w:eastAsia="Times New Roman" w:cs="Times New Roman"/>
          <w:spacing w:val="-3"/>
          <w:szCs w:val="24"/>
        </w:rPr>
      </w:pPr>
    </w:p>
    <w:p w14:paraId="63642973" w14:textId="24AEE936" w:rsidR="006B6EC4" w:rsidRPr="005B4D66" w:rsidRDefault="006B6EC4" w:rsidP="006B6EC4">
      <w:r w:rsidRPr="00E60FFA">
        <w:t xml:space="preserve">Encompasses Air Traffic Control (ATC), Automatic Weather Observation Systems (AWOS), Ramp Control (RC), and numerous other functions.  While ATS functions are normally provided by the </w:t>
      </w:r>
      <w:r>
        <w:t>dedicated ATS</w:t>
      </w:r>
      <w:r w:rsidRPr="00E60FFA">
        <w:t xml:space="preserve"> frequencies set aside for air traffic services, </w:t>
      </w:r>
      <w:r>
        <w:t xml:space="preserve">ATS </w:t>
      </w:r>
      <w:r w:rsidRPr="00E60FFA">
        <w:t>functions may be conducted on AES frequencies due to their relationship to safety of flight</w:t>
      </w:r>
      <w:r>
        <w:t>, and their possible use in VHF Datalink (VDL)</w:t>
      </w:r>
      <w:r w:rsidRPr="00E60FFA">
        <w:t>.</w:t>
      </w:r>
      <w:r>
        <w:t xml:space="preserve">  </w:t>
      </w:r>
      <w:r w:rsidRPr="005B4D66">
        <w:t>For example, PDC (Pre-Departure Clearance)</w:t>
      </w:r>
      <w:r>
        <w:t>, Controller Pilot Datalink Communications (CPDLC),</w:t>
      </w:r>
      <w:r w:rsidRPr="005B4D66">
        <w:t xml:space="preserve"> and ATIS (Air Terminal Information System) communications are ATS functions that are being performed on AES frequencies for the purpose of implementation via an existing data link system for mutual FAA/Industry benefit.</w:t>
      </w:r>
    </w:p>
    <w:p w14:paraId="149719CA" w14:textId="77777777" w:rsidR="006B6EC4" w:rsidRPr="005B4D66" w:rsidRDefault="006B6EC4" w:rsidP="006B6EC4">
      <w:pPr>
        <w:suppressAutoHyphens/>
        <w:ind w:left="720"/>
        <w:rPr>
          <w:rFonts w:eastAsia="Times New Roman" w:cs="Times New Roman"/>
          <w:spacing w:val="-3"/>
          <w:szCs w:val="24"/>
          <w:u w:val="single"/>
        </w:rPr>
      </w:pPr>
    </w:p>
    <w:p w14:paraId="03C51B46" w14:textId="77777777" w:rsidR="006B6EC4" w:rsidRPr="005B4D66" w:rsidRDefault="006B6EC4" w:rsidP="006B6EC4">
      <w:pPr>
        <w:pStyle w:val="Heading4"/>
      </w:pPr>
      <w:r w:rsidRPr="005B4D66">
        <w:t>AOC</w:t>
      </w:r>
    </w:p>
    <w:p w14:paraId="3BB40B72" w14:textId="77777777" w:rsidR="006B6EC4" w:rsidRDefault="006B6EC4" w:rsidP="006B6EC4">
      <w:pPr>
        <w:suppressAutoHyphens/>
        <w:rPr>
          <w:rFonts w:eastAsia="Times New Roman" w:cs="Times New Roman"/>
          <w:spacing w:val="-3"/>
          <w:szCs w:val="24"/>
        </w:rPr>
      </w:pPr>
    </w:p>
    <w:p w14:paraId="0527E50A" w14:textId="77777777" w:rsidR="006B6EC4" w:rsidRDefault="006B6EC4" w:rsidP="006B6EC4">
      <w:pPr>
        <w:suppressAutoHyphens/>
      </w:pPr>
      <w:r w:rsidRPr="00E60FFA">
        <w:t>Communication service between an aircraft and t</w:t>
      </w:r>
      <w:r>
        <w:t xml:space="preserve">he aircraft's operating agency. </w:t>
      </w:r>
      <w:r w:rsidRPr="00E60FFA">
        <w:t xml:space="preserve"> It includes communications to and from an aircraft when the aircraft is in flight status.</w:t>
      </w:r>
      <w:r>
        <w:t xml:space="preserve">  </w:t>
      </w:r>
      <w:r w:rsidRPr="00E60FFA">
        <w:t>The aircraft operating agency refers to the dispatch, maintenance, scheduling, operating agency headquarters or others involve</w:t>
      </w:r>
      <w:r>
        <w:t xml:space="preserve">d in the operation of a flight. </w:t>
      </w:r>
      <w:r w:rsidRPr="00E60FFA">
        <w:t xml:space="preserve"> Communication may be one</w:t>
      </w:r>
      <w:r w:rsidRPr="00E60FFA">
        <w:noBreakHyphen/>
        <w:t>way or two</w:t>
      </w:r>
      <w:r w:rsidRPr="00E60FFA">
        <w:noBreakHyphen/>
        <w:t>way between personnel, computers or ot</w:t>
      </w:r>
      <w:r>
        <w:t xml:space="preserve">her storage or readout devices. </w:t>
      </w:r>
      <w:r w:rsidRPr="00E60FFA">
        <w:t xml:space="preserve"> The communication may be conducted directly between the pilot and company offices or throug</w:t>
      </w:r>
      <w:r>
        <w:t>h a third</w:t>
      </w:r>
      <w:r>
        <w:noBreakHyphen/>
        <w:t xml:space="preserve">party radio operator. </w:t>
      </w:r>
    </w:p>
    <w:p w14:paraId="668A7531" w14:textId="77777777" w:rsidR="006B6EC4" w:rsidRDefault="006B6EC4" w:rsidP="006B6EC4">
      <w:pPr>
        <w:suppressAutoHyphens/>
      </w:pPr>
    </w:p>
    <w:p w14:paraId="68BEBA5B"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 xml:space="preserve">ICAO defines </w:t>
      </w:r>
      <w:r>
        <w:rPr>
          <w:rFonts w:eastAsia="Times New Roman" w:cs="Times New Roman"/>
          <w:spacing w:val="-3"/>
          <w:szCs w:val="24"/>
        </w:rPr>
        <w:t>AOC</w:t>
      </w:r>
      <w:r w:rsidRPr="005B4D66">
        <w:rPr>
          <w:rFonts w:eastAsia="Times New Roman" w:cs="Times New Roman"/>
          <w:spacing w:val="-3"/>
          <w:szCs w:val="24"/>
        </w:rPr>
        <w:t xml:space="preserve"> Communications as those "required for the exercise of authority over the initiation, continuation, diversion, or termination of a flight in the interest of the safety of the aircraft and the regularity and efficiency of a flight."</w:t>
      </w:r>
      <w:r w:rsidRPr="005B4D66">
        <w:rPr>
          <w:rFonts w:eastAsia="Times New Roman" w:cs="Times New Roman"/>
          <w:spacing w:val="-3"/>
          <w:szCs w:val="24"/>
          <w:vertAlign w:val="superscript"/>
        </w:rPr>
        <w:footnoteReference w:id="12"/>
      </w:r>
    </w:p>
    <w:p w14:paraId="780021ED" w14:textId="77777777" w:rsidR="006B6EC4" w:rsidRDefault="006B6EC4" w:rsidP="006B6EC4">
      <w:pPr>
        <w:suppressAutoHyphens/>
        <w:rPr>
          <w:rFonts w:eastAsia="Times New Roman" w:cs="Times New Roman"/>
          <w:spacing w:val="-3"/>
          <w:szCs w:val="24"/>
        </w:rPr>
      </w:pPr>
    </w:p>
    <w:p w14:paraId="38227E61" w14:textId="77777777" w:rsidR="006B6EC4" w:rsidRPr="00FC6834" w:rsidRDefault="006B6EC4" w:rsidP="006B6EC4">
      <w:r w:rsidRPr="00FC6834">
        <w:t>The following AOC air/ground communications are authorized on AES channels to or</w:t>
      </w:r>
    </w:p>
    <w:p w14:paraId="1E571DB1" w14:textId="77777777" w:rsidR="006B6EC4" w:rsidRPr="00FC6834" w:rsidRDefault="006B6EC4" w:rsidP="006B6EC4">
      <w:r w:rsidRPr="00FC6834">
        <w:t>from aircraft only during the period the airplane is in flight status.</w:t>
      </w:r>
    </w:p>
    <w:p w14:paraId="0F1AC999" w14:textId="77777777" w:rsidR="006B6EC4" w:rsidRPr="00FC6834" w:rsidRDefault="006B6EC4" w:rsidP="006B6EC4">
      <w:pPr>
        <w:numPr>
          <w:ilvl w:val="0"/>
          <w:numId w:val="73"/>
        </w:numPr>
        <w:ind w:left="360"/>
      </w:pPr>
      <w:r w:rsidRPr="00FC6834">
        <w:t>Communications relating to the initiation, continuation, diversion, or termination</w:t>
      </w:r>
    </w:p>
    <w:p w14:paraId="11B4B233" w14:textId="77777777" w:rsidR="006B6EC4" w:rsidRPr="00FC6834" w:rsidRDefault="006B6EC4" w:rsidP="006B6EC4">
      <w:pPr>
        <w:numPr>
          <w:ilvl w:val="0"/>
          <w:numId w:val="73"/>
        </w:numPr>
        <w:ind w:left="360"/>
      </w:pPr>
      <w:r w:rsidRPr="00FC6834">
        <w:t>of a flight</w:t>
      </w:r>
    </w:p>
    <w:p w14:paraId="5C250A2B" w14:textId="77777777" w:rsidR="006B6EC4" w:rsidRPr="00FC6834" w:rsidRDefault="006B6EC4" w:rsidP="006B6EC4">
      <w:pPr>
        <w:numPr>
          <w:ilvl w:val="0"/>
          <w:numId w:val="73"/>
        </w:numPr>
        <w:ind w:left="360"/>
      </w:pPr>
      <w:r w:rsidRPr="00FC6834">
        <w:t>Performance of the aircraft, including components</w:t>
      </w:r>
    </w:p>
    <w:p w14:paraId="140403F1" w14:textId="77777777" w:rsidR="006B6EC4" w:rsidRPr="00FC6834" w:rsidRDefault="006B6EC4" w:rsidP="006B6EC4">
      <w:pPr>
        <w:numPr>
          <w:ilvl w:val="0"/>
          <w:numId w:val="73"/>
        </w:numPr>
        <w:ind w:left="360"/>
      </w:pPr>
      <w:r w:rsidRPr="00FC6834">
        <w:t>Aircraft servicing</w:t>
      </w:r>
    </w:p>
    <w:p w14:paraId="7917F2BD" w14:textId="77777777" w:rsidR="006B6EC4" w:rsidRPr="00FC6834" w:rsidRDefault="006B6EC4" w:rsidP="006B6EC4">
      <w:pPr>
        <w:numPr>
          <w:ilvl w:val="0"/>
          <w:numId w:val="73"/>
        </w:numPr>
        <w:ind w:left="360"/>
      </w:pPr>
      <w:r w:rsidRPr="00FC6834">
        <w:lastRenderedPageBreak/>
        <w:t>Information of value to the crew in accomplishing a particular flight</w:t>
      </w:r>
    </w:p>
    <w:p w14:paraId="26C833B9" w14:textId="77777777" w:rsidR="006B6EC4" w:rsidRPr="00FC6834" w:rsidRDefault="006B6EC4" w:rsidP="006B6EC4">
      <w:pPr>
        <w:numPr>
          <w:ilvl w:val="0"/>
          <w:numId w:val="73"/>
        </w:numPr>
        <w:ind w:left="360"/>
      </w:pPr>
      <w:r w:rsidRPr="00FC6834">
        <w:t>Information of value to ground personnel concerned with the safe and efficient</w:t>
      </w:r>
    </w:p>
    <w:p w14:paraId="69750BCF" w14:textId="77777777" w:rsidR="006B6EC4" w:rsidRDefault="006B6EC4" w:rsidP="006B6EC4">
      <w:pPr>
        <w:numPr>
          <w:ilvl w:val="0"/>
          <w:numId w:val="73"/>
        </w:numPr>
        <w:ind w:left="360"/>
      </w:pPr>
      <w:r w:rsidRPr="00FC6834">
        <w:t>operation of a flight</w:t>
      </w:r>
    </w:p>
    <w:p w14:paraId="4A52E89A" w14:textId="77777777" w:rsidR="006B6EC4" w:rsidRPr="00FC6834" w:rsidRDefault="006B6EC4" w:rsidP="006B6EC4">
      <w:pPr>
        <w:numPr>
          <w:ilvl w:val="0"/>
          <w:numId w:val="73"/>
        </w:numPr>
        <w:ind w:left="360"/>
      </w:pPr>
      <w:r w:rsidRPr="00FC6834">
        <w:t>Information of value to other flights in a common geographical area</w:t>
      </w:r>
    </w:p>
    <w:p w14:paraId="69B24511" w14:textId="77777777" w:rsidR="006B6EC4" w:rsidRPr="00FC6834" w:rsidRDefault="006B6EC4" w:rsidP="006B6EC4">
      <w:pPr>
        <w:numPr>
          <w:ilvl w:val="0"/>
          <w:numId w:val="73"/>
        </w:numPr>
        <w:ind w:left="360"/>
      </w:pPr>
      <w:r w:rsidRPr="00FC6834">
        <w:t>Supplemental information pertaining to weight and balance and/or passenger</w:t>
      </w:r>
    </w:p>
    <w:p w14:paraId="7710974E" w14:textId="77777777" w:rsidR="006B6EC4" w:rsidRPr="00FC6834" w:rsidRDefault="006B6EC4" w:rsidP="006B6EC4">
      <w:pPr>
        <w:numPr>
          <w:ilvl w:val="0"/>
          <w:numId w:val="73"/>
        </w:numPr>
        <w:ind w:left="360"/>
      </w:pPr>
      <w:r w:rsidRPr="00FC6834">
        <w:t>counts</w:t>
      </w:r>
    </w:p>
    <w:p w14:paraId="52898E62" w14:textId="77777777" w:rsidR="006B6EC4" w:rsidRPr="00FC6834" w:rsidRDefault="006B6EC4" w:rsidP="006B6EC4">
      <w:pPr>
        <w:numPr>
          <w:ilvl w:val="0"/>
          <w:numId w:val="73"/>
        </w:numPr>
        <w:ind w:left="360"/>
      </w:pPr>
      <w:r w:rsidRPr="00FC6834">
        <w:t>Urgent medical information</w:t>
      </w:r>
    </w:p>
    <w:p w14:paraId="022839F8" w14:textId="77777777" w:rsidR="006B6EC4" w:rsidRPr="00FC6834" w:rsidRDefault="006B6EC4" w:rsidP="006B6EC4">
      <w:pPr>
        <w:numPr>
          <w:ilvl w:val="0"/>
          <w:numId w:val="73"/>
        </w:numPr>
        <w:ind w:left="360"/>
      </w:pPr>
      <w:r w:rsidRPr="00FC6834">
        <w:t>Connections with other transportation</w:t>
      </w:r>
    </w:p>
    <w:p w14:paraId="5C4495F1" w14:textId="77777777" w:rsidR="006B6EC4" w:rsidRPr="00FC6834" w:rsidRDefault="006B6EC4" w:rsidP="006B6EC4">
      <w:pPr>
        <w:numPr>
          <w:ilvl w:val="0"/>
          <w:numId w:val="73"/>
        </w:numPr>
        <w:ind w:left="360"/>
      </w:pPr>
      <w:r w:rsidRPr="00FC6834">
        <w:t>Essential services and supplies</w:t>
      </w:r>
    </w:p>
    <w:p w14:paraId="4E3916E5" w14:textId="77777777" w:rsidR="006B6EC4" w:rsidRPr="005B4D66" w:rsidRDefault="006B6EC4" w:rsidP="006B6EC4">
      <w:pPr>
        <w:suppressAutoHyphens/>
        <w:ind w:left="720"/>
        <w:rPr>
          <w:rFonts w:eastAsia="Times New Roman" w:cs="Times New Roman"/>
          <w:spacing w:val="-3"/>
          <w:szCs w:val="24"/>
        </w:rPr>
      </w:pPr>
    </w:p>
    <w:p w14:paraId="7F301F96" w14:textId="77777777" w:rsidR="006B6EC4" w:rsidRPr="005B4D66" w:rsidRDefault="006B6EC4" w:rsidP="006B6EC4">
      <w:r w:rsidRPr="005B4D66">
        <w:t>The following is a non-exhaustive list of permissible AOC communications:</w:t>
      </w:r>
    </w:p>
    <w:p w14:paraId="7438B9DF" w14:textId="77777777" w:rsidR="006B6EC4" w:rsidRPr="005B4D66" w:rsidRDefault="006B6EC4" w:rsidP="006B6EC4">
      <w:pPr>
        <w:suppressAutoHyphens/>
        <w:ind w:left="720"/>
        <w:rPr>
          <w:rFonts w:eastAsia="Times New Roman" w:cs="Times New Roman"/>
          <w:spacing w:val="-3"/>
          <w:szCs w:val="24"/>
        </w:rPr>
      </w:pPr>
    </w:p>
    <w:p w14:paraId="3F3F8DEF" w14:textId="77777777" w:rsidR="006B6EC4" w:rsidRPr="00420DED" w:rsidRDefault="006B6EC4" w:rsidP="006B6EC4">
      <w:pPr>
        <w:numPr>
          <w:ilvl w:val="0"/>
          <w:numId w:val="74"/>
        </w:numPr>
        <w:ind w:left="360"/>
      </w:pPr>
      <w:r w:rsidRPr="00420DED">
        <w:t>Pilot/Dispatch Communications</w:t>
      </w:r>
    </w:p>
    <w:p w14:paraId="0434CF49" w14:textId="77777777" w:rsidR="006B6EC4" w:rsidRPr="00420DED" w:rsidRDefault="006B6EC4" w:rsidP="006B6EC4">
      <w:pPr>
        <w:numPr>
          <w:ilvl w:val="1"/>
          <w:numId w:val="74"/>
        </w:numPr>
        <w:ind w:left="720"/>
      </w:pPr>
      <w:r w:rsidRPr="00420DED">
        <w:t>Weather Information</w:t>
      </w:r>
    </w:p>
    <w:p w14:paraId="7900E59A" w14:textId="77777777" w:rsidR="006B6EC4" w:rsidRPr="00420DED" w:rsidRDefault="006B6EC4" w:rsidP="006B6EC4">
      <w:pPr>
        <w:numPr>
          <w:ilvl w:val="1"/>
          <w:numId w:val="74"/>
        </w:numPr>
        <w:ind w:left="720"/>
      </w:pPr>
      <w:r w:rsidRPr="00420DED">
        <w:t>Flight Planning Data</w:t>
      </w:r>
    </w:p>
    <w:p w14:paraId="32754D17" w14:textId="77777777" w:rsidR="006B6EC4" w:rsidRPr="00420DED" w:rsidRDefault="006B6EC4" w:rsidP="006B6EC4">
      <w:pPr>
        <w:numPr>
          <w:ilvl w:val="1"/>
          <w:numId w:val="74"/>
        </w:numPr>
        <w:ind w:left="720"/>
      </w:pPr>
      <w:r w:rsidRPr="00420DED">
        <w:t>Weight/Balance</w:t>
      </w:r>
    </w:p>
    <w:p w14:paraId="591B46D7" w14:textId="77777777" w:rsidR="006B6EC4" w:rsidRPr="00420DED" w:rsidRDefault="006B6EC4" w:rsidP="006B6EC4">
      <w:pPr>
        <w:numPr>
          <w:ilvl w:val="1"/>
          <w:numId w:val="74"/>
        </w:numPr>
        <w:ind w:left="720"/>
      </w:pPr>
      <w:r w:rsidRPr="00420DED">
        <w:t>Flight Release</w:t>
      </w:r>
    </w:p>
    <w:p w14:paraId="06799DFF" w14:textId="77777777" w:rsidR="006B6EC4" w:rsidRPr="00420DED" w:rsidRDefault="006B6EC4" w:rsidP="006B6EC4">
      <w:pPr>
        <w:numPr>
          <w:ilvl w:val="1"/>
          <w:numId w:val="74"/>
        </w:numPr>
        <w:ind w:left="720"/>
      </w:pPr>
      <w:r w:rsidRPr="00420DED">
        <w:t>Flight Progress Information</w:t>
      </w:r>
    </w:p>
    <w:p w14:paraId="02AEE4BB" w14:textId="77777777" w:rsidR="006B6EC4" w:rsidRPr="00420DED" w:rsidRDefault="006B6EC4" w:rsidP="006B6EC4">
      <w:pPr>
        <w:numPr>
          <w:ilvl w:val="1"/>
          <w:numId w:val="74"/>
        </w:numPr>
        <w:ind w:left="720"/>
      </w:pPr>
      <w:r w:rsidRPr="00420DED">
        <w:t>Position Information</w:t>
      </w:r>
    </w:p>
    <w:p w14:paraId="0A898A0B" w14:textId="77777777" w:rsidR="006B6EC4" w:rsidRPr="00420DED" w:rsidRDefault="006B6EC4" w:rsidP="006B6EC4">
      <w:pPr>
        <w:numPr>
          <w:ilvl w:val="1"/>
          <w:numId w:val="74"/>
        </w:numPr>
        <w:ind w:left="720"/>
      </w:pPr>
      <w:r w:rsidRPr="00420DED">
        <w:t>Gate Assignments</w:t>
      </w:r>
    </w:p>
    <w:p w14:paraId="59816CA3" w14:textId="77777777" w:rsidR="006B6EC4" w:rsidRPr="00420DED" w:rsidRDefault="006B6EC4" w:rsidP="006B6EC4">
      <w:pPr>
        <w:numPr>
          <w:ilvl w:val="1"/>
          <w:numId w:val="74"/>
        </w:numPr>
        <w:ind w:left="720"/>
      </w:pPr>
      <w:r w:rsidRPr="00420DED">
        <w:t>OOOI (Out-Off-On-In) Reports</w:t>
      </w:r>
    </w:p>
    <w:p w14:paraId="5531933A" w14:textId="77777777" w:rsidR="006B6EC4" w:rsidRPr="005B4D66" w:rsidRDefault="006B6EC4" w:rsidP="006B6EC4">
      <w:pPr>
        <w:suppressAutoHyphens/>
        <w:rPr>
          <w:rFonts w:eastAsia="Times New Roman" w:cs="Times New Roman"/>
          <w:spacing w:val="-3"/>
          <w:szCs w:val="24"/>
        </w:rPr>
      </w:pPr>
    </w:p>
    <w:p w14:paraId="69EA09CF" w14:textId="77777777" w:rsidR="006B6EC4" w:rsidRPr="00420DED" w:rsidRDefault="006B6EC4" w:rsidP="006B6EC4">
      <w:pPr>
        <w:numPr>
          <w:ilvl w:val="0"/>
          <w:numId w:val="74"/>
        </w:numPr>
        <w:ind w:left="360"/>
      </w:pPr>
      <w:r w:rsidRPr="00420DED">
        <w:t>Maintenance</w:t>
      </w:r>
    </w:p>
    <w:p w14:paraId="52874010" w14:textId="77777777" w:rsidR="006B6EC4" w:rsidRPr="00420DED" w:rsidRDefault="006B6EC4" w:rsidP="006B6EC4">
      <w:pPr>
        <w:numPr>
          <w:ilvl w:val="1"/>
          <w:numId w:val="74"/>
        </w:numPr>
        <w:ind w:left="720"/>
      </w:pPr>
      <w:r w:rsidRPr="00420DED">
        <w:t>Maintenance Alerting</w:t>
      </w:r>
    </w:p>
    <w:p w14:paraId="29B174F0" w14:textId="77777777" w:rsidR="006B6EC4" w:rsidRPr="00420DED" w:rsidRDefault="006B6EC4" w:rsidP="006B6EC4">
      <w:pPr>
        <w:numPr>
          <w:ilvl w:val="1"/>
          <w:numId w:val="74"/>
        </w:numPr>
        <w:ind w:left="720"/>
      </w:pPr>
      <w:r w:rsidRPr="00420DED">
        <w:t>Flight Diagnostics</w:t>
      </w:r>
    </w:p>
    <w:p w14:paraId="17DFEDD6" w14:textId="77777777" w:rsidR="006B6EC4" w:rsidRPr="00420DED" w:rsidRDefault="006B6EC4" w:rsidP="006B6EC4">
      <w:pPr>
        <w:numPr>
          <w:ilvl w:val="1"/>
          <w:numId w:val="74"/>
        </w:numPr>
        <w:ind w:left="720"/>
      </w:pPr>
      <w:r w:rsidRPr="00420DED">
        <w:t>Airframe/Avionics Monitoring</w:t>
      </w:r>
    </w:p>
    <w:p w14:paraId="04B3EBA2" w14:textId="77777777" w:rsidR="006B6EC4" w:rsidRPr="00420DED" w:rsidRDefault="006B6EC4" w:rsidP="006B6EC4">
      <w:pPr>
        <w:numPr>
          <w:ilvl w:val="1"/>
          <w:numId w:val="74"/>
        </w:numPr>
        <w:ind w:left="720"/>
      </w:pPr>
      <w:r w:rsidRPr="00420DED">
        <w:t>Engine Monitoring</w:t>
      </w:r>
    </w:p>
    <w:p w14:paraId="056364DF" w14:textId="77777777" w:rsidR="006B6EC4" w:rsidRPr="005B4D66" w:rsidRDefault="006B6EC4" w:rsidP="006B6EC4">
      <w:pPr>
        <w:ind w:left="360"/>
      </w:pPr>
    </w:p>
    <w:p w14:paraId="51216945" w14:textId="77777777" w:rsidR="006B6EC4" w:rsidRPr="00420DED" w:rsidRDefault="006B6EC4" w:rsidP="006B6EC4">
      <w:pPr>
        <w:numPr>
          <w:ilvl w:val="0"/>
          <w:numId w:val="74"/>
        </w:numPr>
        <w:ind w:left="360"/>
      </w:pPr>
      <w:r w:rsidRPr="00420DED">
        <w:t>Other</w:t>
      </w:r>
    </w:p>
    <w:p w14:paraId="09D066FE" w14:textId="77777777" w:rsidR="006B6EC4" w:rsidRPr="00420DED" w:rsidRDefault="006B6EC4" w:rsidP="006B6EC4">
      <w:pPr>
        <w:numPr>
          <w:ilvl w:val="1"/>
          <w:numId w:val="74"/>
        </w:numPr>
        <w:ind w:left="720"/>
      </w:pPr>
      <w:r w:rsidRPr="00420DED">
        <w:t>Check Lists</w:t>
      </w:r>
    </w:p>
    <w:p w14:paraId="1B0BD978" w14:textId="77777777" w:rsidR="006B6EC4" w:rsidRPr="00420DED" w:rsidRDefault="006B6EC4" w:rsidP="006B6EC4">
      <w:pPr>
        <w:numPr>
          <w:ilvl w:val="1"/>
          <w:numId w:val="74"/>
        </w:numPr>
        <w:ind w:left="720"/>
      </w:pPr>
      <w:r w:rsidRPr="00420DED">
        <w:t>De-Icing</w:t>
      </w:r>
    </w:p>
    <w:p w14:paraId="30A2971A" w14:textId="77777777" w:rsidR="006B6EC4" w:rsidRPr="00420DED" w:rsidRDefault="006B6EC4" w:rsidP="006B6EC4">
      <w:pPr>
        <w:numPr>
          <w:ilvl w:val="1"/>
          <w:numId w:val="74"/>
        </w:numPr>
        <w:ind w:left="720"/>
      </w:pPr>
      <w:r w:rsidRPr="00420DED">
        <w:t>Essential Supplies and Services</w:t>
      </w:r>
    </w:p>
    <w:p w14:paraId="688B975C" w14:textId="77777777" w:rsidR="006B6EC4" w:rsidRPr="005B4D66" w:rsidRDefault="006B6EC4" w:rsidP="006B6EC4">
      <w:pPr>
        <w:ind w:left="360"/>
      </w:pPr>
    </w:p>
    <w:p w14:paraId="4E3A993C" w14:textId="77777777" w:rsidR="006B6EC4" w:rsidRPr="00420DED" w:rsidRDefault="006B6EC4" w:rsidP="006B6EC4">
      <w:pPr>
        <w:numPr>
          <w:ilvl w:val="0"/>
          <w:numId w:val="74"/>
        </w:numPr>
        <w:ind w:left="360"/>
      </w:pPr>
      <w:r w:rsidRPr="00420DED">
        <w:t>Emergencies</w:t>
      </w:r>
    </w:p>
    <w:p w14:paraId="39157375" w14:textId="77777777" w:rsidR="006B6EC4" w:rsidRPr="00420DED" w:rsidRDefault="006B6EC4" w:rsidP="006B6EC4">
      <w:pPr>
        <w:numPr>
          <w:ilvl w:val="1"/>
          <w:numId w:val="74"/>
        </w:numPr>
        <w:ind w:left="720"/>
      </w:pPr>
      <w:r w:rsidRPr="00420DED">
        <w:t>Medical</w:t>
      </w:r>
    </w:p>
    <w:p w14:paraId="06FB0F1F" w14:textId="77777777" w:rsidR="006B6EC4" w:rsidRPr="00420DED" w:rsidRDefault="006B6EC4" w:rsidP="006B6EC4">
      <w:pPr>
        <w:numPr>
          <w:ilvl w:val="1"/>
          <w:numId w:val="74"/>
        </w:numPr>
        <w:ind w:left="720"/>
      </w:pPr>
      <w:r w:rsidRPr="00420DED">
        <w:t>Equipment</w:t>
      </w:r>
    </w:p>
    <w:p w14:paraId="687FD3E7" w14:textId="77777777" w:rsidR="006B6EC4" w:rsidRPr="00420DED" w:rsidRDefault="006B6EC4" w:rsidP="006B6EC4">
      <w:pPr>
        <w:numPr>
          <w:ilvl w:val="1"/>
          <w:numId w:val="74"/>
        </w:numPr>
        <w:ind w:left="720"/>
      </w:pPr>
      <w:r w:rsidRPr="00420DED">
        <w:t>Non-Equipment</w:t>
      </w:r>
    </w:p>
    <w:p w14:paraId="0AF1353D" w14:textId="77777777" w:rsidR="006B6EC4" w:rsidRPr="00420DED" w:rsidRDefault="006B6EC4" w:rsidP="006B6EC4">
      <w:pPr>
        <w:numPr>
          <w:ilvl w:val="1"/>
          <w:numId w:val="74"/>
        </w:numPr>
        <w:ind w:left="720"/>
      </w:pPr>
      <w:r w:rsidRPr="00420DED">
        <w:t>Security</w:t>
      </w:r>
    </w:p>
    <w:p w14:paraId="62942359" w14:textId="77777777" w:rsidR="006B6EC4" w:rsidRPr="00420DED" w:rsidRDefault="006B6EC4" w:rsidP="006B6EC4">
      <w:pPr>
        <w:numPr>
          <w:ilvl w:val="1"/>
          <w:numId w:val="74"/>
        </w:numPr>
        <w:ind w:left="720"/>
      </w:pPr>
      <w:r w:rsidRPr="00420DED">
        <w:t>Weather</w:t>
      </w:r>
    </w:p>
    <w:p w14:paraId="681D0464" w14:textId="77777777" w:rsidR="006B6EC4" w:rsidRPr="005B4D66" w:rsidRDefault="006B6EC4" w:rsidP="006B6EC4">
      <w:pPr>
        <w:ind w:left="360"/>
      </w:pPr>
    </w:p>
    <w:p w14:paraId="3C3E6238" w14:textId="77777777" w:rsidR="006B6EC4" w:rsidRPr="00420DED" w:rsidRDefault="006B6EC4" w:rsidP="006B6EC4">
      <w:pPr>
        <w:numPr>
          <w:ilvl w:val="0"/>
          <w:numId w:val="74"/>
        </w:numPr>
        <w:ind w:left="360"/>
      </w:pPr>
      <w:r w:rsidRPr="00420DED">
        <w:t>Aircraft Ramp Movements</w:t>
      </w:r>
      <w:r w:rsidRPr="005B4D66">
        <w:rPr>
          <w:vertAlign w:val="superscript"/>
        </w:rPr>
        <w:footnoteReference w:id="13"/>
      </w:r>
    </w:p>
    <w:p w14:paraId="404ADBC8" w14:textId="77777777" w:rsidR="006B6EC4" w:rsidRPr="00420DED" w:rsidRDefault="006B6EC4" w:rsidP="006B6EC4">
      <w:pPr>
        <w:numPr>
          <w:ilvl w:val="1"/>
          <w:numId w:val="74"/>
        </w:numPr>
        <w:ind w:left="720"/>
      </w:pPr>
      <w:r>
        <w:t>B</w:t>
      </w:r>
      <w:r w:rsidRPr="00420DED">
        <w:t>ase to Aircraft</w:t>
      </w:r>
    </w:p>
    <w:p w14:paraId="12DE4E8B" w14:textId="77777777" w:rsidR="006B6EC4" w:rsidRPr="00420DED" w:rsidRDefault="006B6EC4" w:rsidP="006B6EC4">
      <w:pPr>
        <w:numPr>
          <w:ilvl w:val="1"/>
          <w:numId w:val="74"/>
        </w:numPr>
        <w:ind w:left="720"/>
      </w:pPr>
      <w:r w:rsidRPr="00420DED">
        <w:lastRenderedPageBreak/>
        <w:t>Mobile to Aircraft</w:t>
      </w:r>
    </w:p>
    <w:p w14:paraId="7577D786" w14:textId="77777777" w:rsidR="006B6EC4" w:rsidRPr="005B4D66" w:rsidRDefault="006B6EC4" w:rsidP="006B6EC4">
      <w:pPr>
        <w:suppressAutoHyphens/>
        <w:ind w:left="720"/>
        <w:rPr>
          <w:rFonts w:eastAsia="Times New Roman" w:cs="Times New Roman"/>
          <w:spacing w:val="-3"/>
          <w:szCs w:val="24"/>
        </w:rPr>
      </w:pPr>
    </w:p>
    <w:p w14:paraId="11943641" w14:textId="77777777" w:rsidR="006B6EC4" w:rsidRPr="005B4D66" w:rsidRDefault="006B6EC4" w:rsidP="006B6EC4">
      <w:pPr>
        <w:pStyle w:val="Heading4"/>
      </w:pPr>
      <w:r w:rsidRPr="005B4D66">
        <w:t xml:space="preserve">AAC </w:t>
      </w:r>
    </w:p>
    <w:p w14:paraId="7DF217C7" w14:textId="77777777" w:rsidR="006B6EC4" w:rsidRPr="005B4D66" w:rsidRDefault="006B6EC4" w:rsidP="006B6EC4">
      <w:pPr>
        <w:suppressAutoHyphens/>
        <w:ind w:left="720"/>
        <w:rPr>
          <w:rFonts w:eastAsia="Times New Roman" w:cs="Times New Roman"/>
          <w:spacing w:val="-3"/>
          <w:szCs w:val="24"/>
        </w:rPr>
      </w:pPr>
    </w:p>
    <w:p w14:paraId="4B872806" w14:textId="653594E1" w:rsidR="006B6EC4" w:rsidRPr="005B4D66" w:rsidRDefault="006B6EC4" w:rsidP="006B6EC4">
      <w:r w:rsidRPr="005B4D66">
        <w:t xml:space="preserve">AAC is permissible in U.S. air space on data channels and on a secondary basis to all other permissible communications only. </w:t>
      </w:r>
      <w:r>
        <w:t>Examples of AAC include</w:t>
      </w:r>
      <w:r w:rsidRPr="005B4D66">
        <w:t>:</w:t>
      </w:r>
    </w:p>
    <w:p w14:paraId="1B175C67" w14:textId="77777777" w:rsidR="006B6EC4" w:rsidRPr="005B4D66" w:rsidRDefault="006B6EC4" w:rsidP="006B6EC4">
      <w:pPr>
        <w:suppressAutoHyphens/>
        <w:ind w:left="720"/>
        <w:rPr>
          <w:rFonts w:eastAsia="Times New Roman" w:cs="Times New Roman"/>
          <w:spacing w:val="-3"/>
          <w:szCs w:val="24"/>
        </w:rPr>
      </w:pPr>
    </w:p>
    <w:p w14:paraId="6A40964F" w14:textId="77777777" w:rsidR="006B6EC4" w:rsidRPr="005B4D66" w:rsidRDefault="006B6EC4" w:rsidP="006B6EC4">
      <w:pPr>
        <w:pStyle w:val="ListParagraph"/>
        <w:numPr>
          <w:ilvl w:val="0"/>
          <w:numId w:val="31"/>
        </w:numPr>
        <w:ind w:left="0"/>
      </w:pPr>
      <w:r w:rsidRPr="005B4D66">
        <w:t>Travel and Transportation Services</w:t>
      </w:r>
    </w:p>
    <w:p w14:paraId="4AD34C0F" w14:textId="77777777" w:rsidR="006B6EC4" w:rsidRPr="005B4D66" w:rsidRDefault="006B6EC4" w:rsidP="006B6EC4">
      <w:pPr>
        <w:pStyle w:val="ListParagraph"/>
        <w:numPr>
          <w:ilvl w:val="0"/>
          <w:numId w:val="31"/>
        </w:numPr>
        <w:ind w:left="0"/>
      </w:pPr>
      <w:r w:rsidRPr="005B4D66">
        <w:t>Non-essential Supplies and Services</w:t>
      </w:r>
    </w:p>
    <w:p w14:paraId="2719C2DA" w14:textId="77777777" w:rsidR="006B6EC4" w:rsidRPr="005B4D66" w:rsidRDefault="006B6EC4" w:rsidP="006B6EC4">
      <w:pPr>
        <w:suppressAutoHyphens/>
        <w:ind w:left="720"/>
        <w:rPr>
          <w:rFonts w:eastAsia="Times New Roman" w:cs="Times New Roman"/>
          <w:spacing w:val="-3"/>
          <w:szCs w:val="24"/>
        </w:rPr>
      </w:pPr>
    </w:p>
    <w:p w14:paraId="23E47095" w14:textId="5B806008" w:rsidR="006B6EC4" w:rsidRPr="005B4D66" w:rsidRDefault="006B6EC4" w:rsidP="006B6EC4">
      <w:pPr>
        <w:pStyle w:val="Heading3"/>
        <w:rPr>
          <w:spacing w:val="-3"/>
          <w:u w:val="single"/>
        </w:rPr>
      </w:pPr>
      <w:bookmarkStart w:id="150" w:name="_Toc463358281"/>
      <w:r w:rsidRPr="005B4D66">
        <w:t>Non-Permissible Communications</w:t>
      </w:r>
      <w:r>
        <w:t xml:space="preserve"> for AES</w:t>
      </w:r>
      <w:bookmarkEnd w:id="150"/>
    </w:p>
    <w:p w14:paraId="0DBFB86F" w14:textId="77777777" w:rsidR="006B6EC4" w:rsidRPr="005B4D66" w:rsidRDefault="006B6EC4" w:rsidP="006B6EC4">
      <w:pPr>
        <w:suppressAutoHyphens/>
        <w:ind w:left="720"/>
        <w:rPr>
          <w:rFonts w:eastAsia="Times New Roman" w:cs="Times New Roman"/>
          <w:spacing w:val="-3"/>
          <w:szCs w:val="24"/>
          <w:u w:val="single"/>
        </w:rPr>
      </w:pPr>
    </w:p>
    <w:p w14:paraId="0F132590" w14:textId="66F0FFA0" w:rsidR="006B6EC4" w:rsidRPr="005B4D66" w:rsidRDefault="006B6EC4" w:rsidP="006B6EC4">
      <w:pPr>
        <w:rPr>
          <w:u w:val="single"/>
        </w:rPr>
      </w:pPr>
      <w:r w:rsidRPr="005B4D66">
        <w:t>The following is a non-exhaustive list of non-permissible communications</w:t>
      </w:r>
      <w:r>
        <w:t xml:space="preserve"> for both voice or data transmission</w:t>
      </w:r>
      <w:r w:rsidRPr="005B4D66">
        <w:t>:</w:t>
      </w:r>
    </w:p>
    <w:p w14:paraId="6C94B15E" w14:textId="77777777" w:rsidR="006B6EC4" w:rsidRPr="005B4D66" w:rsidRDefault="006B6EC4" w:rsidP="006B6EC4">
      <w:pPr>
        <w:suppressAutoHyphens/>
        <w:ind w:left="720"/>
        <w:rPr>
          <w:rFonts w:eastAsia="Times New Roman" w:cs="Times New Roman"/>
          <w:spacing w:val="-3"/>
          <w:szCs w:val="24"/>
        </w:rPr>
      </w:pPr>
    </w:p>
    <w:p w14:paraId="1F655BDC" w14:textId="77777777" w:rsidR="006B6EC4" w:rsidRPr="005B4D66" w:rsidRDefault="006B6EC4" w:rsidP="006B6EC4">
      <w:pPr>
        <w:pStyle w:val="ListParagraph"/>
        <w:numPr>
          <w:ilvl w:val="0"/>
          <w:numId w:val="32"/>
        </w:numPr>
        <w:ind w:left="0"/>
        <w:rPr>
          <w:rFonts w:eastAsia="Times New Roman" w:cs="Times New Roman"/>
          <w:szCs w:val="24"/>
        </w:rPr>
      </w:pPr>
      <w:r w:rsidRPr="005B4D66">
        <w:rPr>
          <w:rFonts w:eastAsia="Times New Roman" w:cs="Times New Roman"/>
          <w:szCs w:val="24"/>
        </w:rPr>
        <w:t>Public correspondence</w:t>
      </w:r>
      <w:r w:rsidRPr="005B4D66">
        <w:rPr>
          <w:rFonts w:eastAsia="Times New Roman" w:cs="Times New Roman"/>
          <w:spacing w:val="-3"/>
          <w:szCs w:val="24"/>
        </w:rPr>
        <w:tab/>
      </w:r>
    </w:p>
    <w:p w14:paraId="0E81D261" w14:textId="567CD62E" w:rsidR="006B6EC4" w:rsidRDefault="006B6EC4" w:rsidP="006B6EC4">
      <w:pPr>
        <w:pStyle w:val="ListParagraph"/>
        <w:numPr>
          <w:ilvl w:val="0"/>
          <w:numId w:val="32"/>
        </w:numPr>
        <w:ind w:left="0"/>
        <w:rPr>
          <w:rFonts w:eastAsia="Times New Roman" w:cs="Times New Roman"/>
          <w:spacing w:val="-3"/>
          <w:szCs w:val="24"/>
        </w:rPr>
      </w:pPr>
      <w:r w:rsidRPr="005B4D66">
        <w:rPr>
          <w:rFonts w:eastAsia="Times New Roman" w:cs="Times New Roman"/>
          <w:spacing w:val="-3"/>
          <w:szCs w:val="24"/>
        </w:rPr>
        <w:t>Personal messages to or from crew or passenger</w:t>
      </w:r>
      <w:r w:rsidRPr="005B4D66">
        <w:rPr>
          <w:rFonts w:eastAsia="Times New Roman" w:cs="Times New Roman"/>
          <w:spacing w:val="-3"/>
          <w:szCs w:val="24"/>
        </w:rPr>
        <w:tab/>
      </w:r>
    </w:p>
    <w:p w14:paraId="0E31840C" w14:textId="59170A25" w:rsidR="00DD0670" w:rsidRDefault="00DD0670" w:rsidP="00AE37B5">
      <w:pPr>
        <w:pStyle w:val="ListParagraph"/>
        <w:rPr>
          <w:rFonts w:eastAsia="Times New Roman" w:cs="Times New Roman"/>
          <w:spacing w:val="-3"/>
          <w:szCs w:val="24"/>
        </w:rPr>
      </w:pPr>
    </w:p>
    <w:p w14:paraId="55D8361E" w14:textId="7F99F48C" w:rsidR="00DD0670" w:rsidRPr="005B4D66" w:rsidRDefault="00DD0670" w:rsidP="00AE37B5">
      <w:pPr>
        <w:pStyle w:val="Heading2"/>
      </w:pPr>
      <w:bookmarkStart w:id="151" w:name="_Toc463358282"/>
      <w:commentRangeStart w:id="152"/>
      <w:r w:rsidRPr="005B4D66">
        <w:t>Spectrum for AOC and ATS Applications</w:t>
      </w:r>
      <w:bookmarkEnd w:id="151"/>
      <w:commentRangeEnd w:id="152"/>
      <w:r w:rsidR="00E87EF6">
        <w:rPr>
          <w:rStyle w:val="CommentReference"/>
          <w:rFonts w:eastAsia="Times New Roman" w:cs="Times New Roman"/>
          <w:b w:val="0"/>
          <w:caps w:val="0"/>
        </w:rPr>
        <w:commentReference w:id="152"/>
      </w:r>
    </w:p>
    <w:p w14:paraId="62A0EEA5" w14:textId="77777777" w:rsidR="00DD0670" w:rsidRPr="005B4D66" w:rsidRDefault="00DD0670" w:rsidP="00DD0670">
      <w:pPr>
        <w:rPr>
          <w:rFonts w:eastAsia="Calibri" w:cs="Times New Roman"/>
          <w:szCs w:val="24"/>
        </w:rPr>
      </w:pPr>
    </w:p>
    <w:p w14:paraId="52F0104C" w14:textId="4D067C35" w:rsidR="00DD0670" w:rsidRPr="005B4D66" w:rsidRDefault="00DD0670" w:rsidP="00DD0670">
      <w:pPr>
        <w:rPr>
          <w:rFonts w:eastAsia="Calibri" w:cs="Times New Roman"/>
          <w:szCs w:val="24"/>
        </w:rPr>
      </w:pPr>
      <w:r>
        <w:rPr>
          <w:rFonts w:eastAsia="Calibri" w:cs="Times New Roman"/>
          <w:szCs w:val="24"/>
        </w:rPr>
        <w:t>The US Frequency Allocation Table (FAT) allocated the 136-137 MHz band as primarily a Non-Government allocation.  The AES spectrum under ASRI management</w:t>
      </w:r>
      <w:r w:rsidRPr="005B4D66">
        <w:rPr>
          <w:rFonts w:eastAsia="Calibri" w:cs="Times New Roman"/>
          <w:szCs w:val="24"/>
        </w:rPr>
        <w:t xml:space="preserve"> has been allocated the 136.500 to 136.975 MHz portion of the band for AES </w:t>
      </w:r>
      <w:r>
        <w:rPr>
          <w:rFonts w:eastAsia="Calibri" w:cs="Times New Roman"/>
          <w:szCs w:val="24"/>
        </w:rPr>
        <w:t xml:space="preserve">applications, with both industry and the </w:t>
      </w:r>
      <w:r w:rsidRPr="005B4D66">
        <w:rPr>
          <w:rFonts w:eastAsia="Calibri" w:cs="Times New Roman"/>
          <w:szCs w:val="24"/>
        </w:rPr>
        <w:t>FAA shar</w:t>
      </w:r>
      <w:r>
        <w:rPr>
          <w:rFonts w:eastAsia="Calibri" w:cs="Times New Roman"/>
          <w:szCs w:val="24"/>
        </w:rPr>
        <w:t>ing</w:t>
      </w:r>
      <w:r w:rsidRPr="005B4D66">
        <w:rPr>
          <w:rFonts w:eastAsia="Calibri" w:cs="Times New Roman"/>
          <w:szCs w:val="24"/>
        </w:rPr>
        <w:t xml:space="preserve"> the 136.000 to 136.475 MHz portion of the band</w:t>
      </w:r>
      <w:r w:rsidRPr="005B4D66">
        <w:rPr>
          <w:rStyle w:val="FootnoteReference"/>
          <w:rFonts w:eastAsia="Calibri" w:cs="Times New Roman"/>
          <w:szCs w:val="24"/>
        </w:rPr>
        <w:footnoteReference w:id="14"/>
      </w:r>
      <w:r w:rsidRPr="005B4D66">
        <w:rPr>
          <w:rFonts w:eastAsia="Calibri" w:cs="Times New Roman"/>
          <w:szCs w:val="24"/>
        </w:rPr>
        <w:t xml:space="preserve">.  </w:t>
      </w:r>
    </w:p>
    <w:p w14:paraId="5EAE2413" w14:textId="77777777" w:rsidR="00DD0670" w:rsidRPr="005B4D66" w:rsidRDefault="00DD0670" w:rsidP="00DD0670">
      <w:pPr>
        <w:rPr>
          <w:rFonts w:eastAsia="Calibri" w:cs="Times New Roman"/>
          <w:szCs w:val="24"/>
        </w:rPr>
      </w:pPr>
    </w:p>
    <w:p w14:paraId="59AADF64" w14:textId="4D498688" w:rsidR="00DD0670" w:rsidRPr="005B4D66" w:rsidRDefault="00DD0670" w:rsidP="00DD0670">
      <w:pPr>
        <w:rPr>
          <w:rFonts w:eastAsia="Calibri" w:cs="Times New Roman"/>
          <w:szCs w:val="24"/>
        </w:rPr>
      </w:pPr>
      <w:r>
        <w:rPr>
          <w:rFonts w:eastAsia="Calibri" w:cs="Times New Roman"/>
          <w:szCs w:val="24"/>
        </w:rPr>
        <w:t xml:space="preserve">It </w:t>
      </w:r>
      <w:r w:rsidRPr="005B4D66">
        <w:rPr>
          <w:rFonts w:eastAsia="Calibri" w:cs="Times New Roman"/>
          <w:szCs w:val="24"/>
        </w:rPr>
        <w:t xml:space="preserve">is </w:t>
      </w:r>
      <w:r>
        <w:rPr>
          <w:rFonts w:eastAsia="Calibri" w:cs="Times New Roman"/>
          <w:szCs w:val="24"/>
        </w:rPr>
        <w:t xml:space="preserve">the FAA’s intention </w:t>
      </w:r>
      <w:r w:rsidRPr="005B4D66">
        <w:rPr>
          <w:rFonts w:eastAsia="Calibri" w:cs="Times New Roman"/>
          <w:szCs w:val="24"/>
        </w:rPr>
        <w:t>that the FAA data link based Data Communications program will use VDL channels that share both AOC and ATS applications</w:t>
      </w:r>
      <w:r>
        <w:rPr>
          <w:rFonts w:eastAsia="Calibri" w:cs="Times New Roman"/>
          <w:szCs w:val="24"/>
        </w:rPr>
        <w:t xml:space="preserve"> for Controller Pilot Datalink Communications (CPDLC)</w:t>
      </w:r>
      <w:r w:rsidRPr="005B4D66">
        <w:rPr>
          <w:rFonts w:eastAsia="Calibri" w:cs="Times New Roman"/>
          <w:szCs w:val="24"/>
        </w:rPr>
        <w:t>.</w:t>
      </w:r>
      <w:r>
        <w:rPr>
          <w:rFonts w:eastAsia="Calibri" w:cs="Times New Roman"/>
          <w:szCs w:val="24"/>
        </w:rPr>
        <w:t xml:space="preserve">  The system will use existing VDL provider’s </w:t>
      </w:r>
      <w:r>
        <w:rPr>
          <w:rFonts w:eastAsia="Calibri" w:cs="Times New Roman"/>
          <w:szCs w:val="24"/>
        </w:rPr>
        <w:lastRenderedPageBreak/>
        <w:t>networks with suitable prioritization to meet the safety requirements of ATC communications (equivalent to the European CPDLC program).</w:t>
      </w:r>
      <w:r w:rsidRPr="005B4D66">
        <w:rPr>
          <w:rFonts w:eastAsia="Calibri" w:cs="Times New Roman"/>
          <w:szCs w:val="24"/>
        </w:rPr>
        <w:t xml:space="preserve"> </w:t>
      </w:r>
    </w:p>
    <w:p w14:paraId="25708358" w14:textId="77777777" w:rsidR="006B6EC4" w:rsidRPr="005B4D66" w:rsidRDefault="006B6EC4" w:rsidP="006B6EC4">
      <w:pPr>
        <w:suppressAutoHyphens/>
        <w:ind w:left="720"/>
        <w:rPr>
          <w:rFonts w:eastAsia="Times New Roman" w:cs="Times New Roman"/>
          <w:spacing w:val="-3"/>
          <w:szCs w:val="24"/>
        </w:rPr>
      </w:pPr>
    </w:p>
    <w:p w14:paraId="686B91F8" w14:textId="6663066D" w:rsidR="006B6EC4" w:rsidRPr="005B4D66" w:rsidRDefault="006B6EC4" w:rsidP="006B6EC4">
      <w:pPr>
        <w:pStyle w:val="Heading2"/>
      </w:pPr>
      <w:bookmarkStart w:id="153" w:name="_Toc463358283"/>
      <w:r>
        <w:t xml:space="preserve">Ground Station Control and Operations </w:t>
      </w:r>
      <w:bookmarkEnd w:id="153"/>
    </w:p>
    <w:p w14:paraId="01CBD07B" w14:textId="77777777" w:rsidR="006B6EC4" w:rsidRDefault="006B6EC4" w:rsidP="006B6EC4">
      <w:pPr>
        <w:suppressAutoHyphens/>
        <w:ind w:left="720"/>
        <w:rPr>
          <w:rFonts w:eastAsia="Times New Roman" w:cs="Times New Roman"/>
          <w:spacing w:val="-3"/>
          <w:szCs w:val="24"/>
        </w:rPr>
      </w:pPr>
    </w:p>
    <w:p w14:paraId="0309BC0E" w14:textId="77777777" w:rsidR="006B6EC4" w:rsidRDefault="006B6EC4" w:rsidP="006B6EC4">
      <w:pPr>
        <w:pStyle w:val="Heading3"/>
      </w:pPr>
      <w:bookmarkStart w:id="154" w:name="_Toc463358284"/>
      <w:r>
        <w:t>Control Point</w:t>
      </w:r>
      <w:bookmarkEnd w:id="154"/>
      <w:r>
        <w:t xml:space="preserve"> </w:t>
      </w:r>
    </w:p>
    <w:p w14:paraId="27800F80" w14:textId="77777777" w:rsidR="006B6EC4" w:rsidRDefault="006B6EC4" w:rsidP="006B6EC4"/>
    <w:p w14:paraId="14487DF9" w14:textId="4898A2E6" w:rsidR="006B6EC4" w:rsidRPr="00E60FFA" w:rsidRDefault="006B6EC4" w:rsidP="006B6EC4">
      <w:r w:rsidRPr="00E60FFA">
        <w:t xml:space="preserve">A Control Point is the location at which the radio operator responsible for assuring proper operation of a transmitter is located.  Radio Stations in the Aviation Services must be provided with a control point at the location of the transmitting equipment, unless otherwise specifically authorized.  Additional control points at locations other than the transmitter location may be authorized.  All such additional control points shall be shown on the station authorization (license).  </w:t>
      </w:r>
    </w:p>
    <w:p w14:paraId="0AB86CFB" w14:textId="77777777" w:rsidR="006B6EC4" w:rsidRPr="005B4D66" w:rsidRDefault="006B6EC4" w:rsidP="006B6EC4"/>
    <w:p w14:paraId="60399413" w14:textId="77777777" w:rsidR="006B6EC4" w:rsidRPr="005B4D66" w:rsidRDefault="006B6EC4" w:rsidP="006B6EC4">
      <w:r w:rsidRPr="005B4D66">
        <w:t>There must be a control point for each transmitter.  The control point is usually at the transmitter and must provide:</w:t>
      </w:r>
    </w:p>
    <w:p w14:paraId="1BF29444" w14:textId="77777777" w:rsidR="006B6EC4" w:rsidRPr="005B4D66" w:rsidRDefault="006B6EC4" w:rsidP="006B6EC4">
      <w:pPr>
        <w:suppressAutoHyphens/>
        <w:ind w:left="720"/>
        <w:rPr>
          <w:rFonts w:eastAsia="Times New Roman" w:cs="Times New Roman"/>
          <w:spacing w:val="-3"/>
          <w:szCs w:val="24"/>
        </w:rPr>
      </w:pPr>
    </w:p>
    <w:p w14:paraId="442EB5BE" w14:textId="77777777" w:rsidR="006B6EC4" w:rsidRPr="005B4D66" w:rsidRDefault="006B6EC4" w:rsidP="006B6EC4">
      <w:pPr>
        <w:pStyle w:val="ListParagraph"/>
        <w:numPr>
          <w:ilvl w:val="0"/>
          <w:numId w:val="33"/>
        </w:numPr>
        <w:ind w:hanging="720"/>
      </w:pPr>
      <w:r w:rsidRPr="005B4D66">
        <w:t>A security system to prevent unauthorized access to and operation of the radio.</w:t>
      </w:r>
    </w:p>
    <w:p w14:paraId="28BB6D34" w14:textId="77777777" w:rsidR="006B6EC4" w:rsidRPr="005B4D66" w:rsidRDefault="006B6EC4" w:rsidP="006B6EC4">
      <w:pPr>
        <w:pStyle w:val="ListParagraph"/>
        <w:numPr>
          <w:ilvl w:val="0"/>
          <w:numId w:val="33"/>
        </w:numPr>
        <w:ind w:hanging="720"/>
      </w:pPr>
      <w:r w:rsidRPr="005B4D66">
        <w:t xml:space="preserve">A visual indication that the transmitter is keyed by either a dispatch point or </w:t>
      </w:r>
      <w:r w:rsidRPr="005B4D66">
        <w:tab/>
        <w:t>the control point.</w:t>
      </w:r>
    </w:p>
    <w:p w14:paraId="2C8E640B" w14:textId="77777777" w:rsidR="006B6EC4" w:rsidRPr="005B4D66" w:rsidRDefault="006B6EC4" w:rsidP="006B6EC4">
      <w:pPr>
        <w:pStyle w:val="ListParagraph"/>
        <w:numPr>
          <w:ilvl w:val="0"/>
          <w:numId w:val="33"/>
        </w:numPr>
        <w:ind w:hanging="720"/>
      </w:pPr>
      <w:r w:rsidRPr="005B4D66">
        <w:lastRenderedPageBreak/>
        <w:t>Aural monitoring of transmissions from subordinate dispatch points.</w:t>
      </w:r>
    </w:p>
    <w:p w14:paraId="4A98B0B2" w14:textId="77777777" w:rsidR="006B6EC4" w:rsidRPr="005B4D66" w:rsidRDefault="006B6EC4" w:rsidP="006B6EC4">
      <w:pPr>
        <w:pStyle w:val="ListParagraph"/>
        <w:numPr>
          <w:ilvl w:val="0"/>
          <w:numId w:val="33"/>
        </w:numPr>
        <w:ind w:hanging="720"/>
      </w:pPr>
      <w:r w:rsidRPr="005B4D66">
        <w:t>A way to disconnect subordinate dispatch points from the transmitter.</w:t>
      </w:r>
    </w:p>
    <w:p w14:paraId="70FB9280" w14:textId="77777777" w:rsidR="006B6EC4" w:rsidRPr="005B4D66" w:rsidRDefault="006B6EC4" w:rsidP="006B6EC4">
      <w:pPr>
        <w:pStyle w:val="ListParagraph"/>
        <w:numPr>
          <w:ilvl w:val="0"/>
          <w:numId w:val="33"/>
        </w:numPr>
        <w:ind w:hanging="720"/>
      </w:pPr>
      <w:r w:rsidRPr="005B4D66">
        <w:t>A means to turn off the transmitter.</w:t>
      </w:r>
    </w:p>
    <w:p w14:paraId="18A07E4C" w14:textId="77777777" w:rsidR="006B6EC4" w:rsidRPr="005B4D66" w:rsidRDefault="006B6EC4" w:rsidP="006B6EC4">
      <w:pPr>
        <w:pStyle w:val="ListParagraph"/>
        <w:numPr>
          <w:ilvl w:val="0"/>
          <w:numId w:val="33"/>
        </w:numPr>
        <w:ind w:hanging="720"/>
      </w:pPr>
      <w:r w:rsidRPr="005B4D66">
        <w:t>A way to restrict calls from aircraft to the Public Switched Telephone Network (PSTN) to authorized operational control destinations.</w:t>
      </w:r>
    </w:p>
    <w:p w14:paraId="6019F91B" w14:textId="77777777" w:rsidR="006B6EC4" w:rsidRPr="005B4D66" w:rsidRDefault="006B6EC4" w:rsidP="006B6EC4">
      <w:pPr>
        <w:suppressAutoHyphens/>
        <w:ind w:left="720"/>
        <w:rPr>
          <w:rFonts w:eastAsia="Times New Roman" w:cs="Times New Roman"/>
          <w:spacing w:val="-3"/>
          <w:szCs w:val="24"/>
        </w:rPr>
      </w:pPr>
    </w:p>
    <w:p w14:paraId="5F76764B"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All control points must be listed on the license. Control points cannot be located outside the U.S.  Multiple control points are permitted.</w:t>
      </w:r>
    </w:p>
    <w:p w14:paraId="5EA51441" w14:textId="77777777" w:rsidR="006B6EC4" w:rsidRPr="005B4D66" w:rsidRDefault="006B6EC4" w:rsidP="006B6EC4">
      <w:pPr>
        <w:suppressAutoHyphens/>
        <w:rPr>
          <w:rFonts w:eastAsia="Times New Roman" w:cs="Times New Roman"/>
          <w:spacing w:val="-3"/>
          <w:szCs w:val="24"/>
        </w:rPr>
      </w:pPr>
    </w:p>
    <w:p w14:paraId="7E06E8DC" w14:textId="77777777" w:rsidR="006B6EC4" w:rsidRPr="005B4D66" w:rsidRDefault="006B6EC4" w:rsidP="006B6EC4">
      <w:pPr>
        <w:pStyle w:val="Heading3"/>
      </w:pPr>
      <w:bookmarkStart w:id="155" w:name="_Toc463358287"/>
      <w:r w:rsidRPr="005B4D66">
        <w:t>Dispatch Points</w:t>
      </w:r>
      <w:bookmarkEnd w:id="155"/>
    </w:p>
    <w:p w14:paraId="6A204BA9" w14:textId="77777777" w:rsidR="006B6EC4" w:rsidRPr="005B4D66" w:rsidRDefault="006B6EC4" w:rsidP="006B6EC4">
      <w:pPr>
        <w:suppressAutoHyphens/>
        <w:rPr>
          <w:rFonts w:eastAsia="Times New Roman" w:cs="Times New Roman"/>
          <w:spacing w:val="-3"/>
          <w:szCs w:val="24"/>
        </w:rPr>
      </w:pPr>
    </w:p>
    <w:p w14:paraId="74038974" w14:textId="3AB6D961" w:rsidR="006B6EC4" w:rsidRPr="00E60FFA" w:rsidRDefault="006B6EC4" w:rsidP="006B6EC4">
      <w:r w:rsidRPr="00E60FFA">
        <w:t xml:space="preserve">A dispatch point is a location from which radio communications may be conducted, which is under the direct supervision of a </w:t>
      </w:r>
      <w:r>
        <w:t>c</w:t>
      </w:r>
      <w:r w:rsidRPr="00E60FFA">
        <w:t xml:space="preserve">ontrol </w:t>
      </w:r>
      <w:r>
        <w:t>p</w:t>
      </w:r>
      <w:r w:rsidRPr="00E60FFA">
        <w:t xml:space="preserve">oint.  </w:t>
      </w:r>
      <w:r>
        <w:t>d</w:t>
      </w:r>
      <w:r w:rsidRPr="00E60FFA">
        <w:t xml:space="preserve">ispatch </w:t>
      </w:r>
      <w:r>
        <w:t>p</w:t>
      </w:r>
      <w:r w:rsidRPr="00E60FFA">
        <w:t>oints need not be shown on the FCC license.</w:t>
      </w:r>
    </w:p>
    <w:p w14:paraId="46BD1908" w14:textId="77777777" w:rsidR="006B6EC4" w:rsidRDefault="006B6EC4" w:rsidP="006B6EC4">
      <w:pPr>
        <w:suppressAutoHyphens/>
        <w:rPr>
          <w:rFonts w:eastAsia="Times New Roman" w:cs="Times New Roman"/>
          <w:spacing w:val="-3"/>
          <w:szCs w:val="24"/>
        </w:rPr>
      </w:pPr>
    </w:p>
    <w:p w14:paraId="5F762557"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Enroute radios can be operated from dispatch points subordinate to a control point.  Dispatch points can be located anywhere the license holder desires.  They need not be listed on the license.</w:t>
      </w:r>
    </w:p>
    <w:p w14:paraId="528367DA" w14:textId="77777777" w:rsidR="006B6EC4" w:rsidRPr="005B4D66" w:rsidRDefault="006B6EC4" w:rsidP="006B6EC4">
      <w:pPr>
        <w:suppressAutoHyphens/>
        <w:ind w:left="720"/>
        <w:rPr>
          <w:rFonts w:eastAsia="Times New Roman" w:cs="Times New Roman"/>
          <w:spacing w:val="-3"/>
          <w:szCs w:val="24"/>
        </w:rPr>
      </w:pPr>
    </w:p>
    <w:p w14:paraId="1633E998"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Dispatch points should not be capable of operating when the associated control point is not manned.  Manned means authorized persons are within audible range of the control point.</w:t>
      </w:r>
    </w:p>
    <w:p w14:paraId="60952610" w14:textId="77777777" w:rsidR="006B6EC4" w:rsidRPr="005B4D66" w:rsidRDefault="006B6EC4" w:rsidP="006B6EC4"/>
    <w:p w14:paraId="54E21658" w14:textId="77777777" w:rsidR="006B6EC4" w:rsidRPr="005B4D66" w:rsidRDefault="006B6EC4" w:rsidP="006B6EC4">
      <w:pPr>
        <w:rPr>
          <w:spacing w:val="-3"/>
        </w:rPr>
      </w:pPr>
      <w:r w:rsidRPr="005B4D66">
        <w:t>Acceptable</w:t>
      </w:r>
      <w:r w:rsidRPr="005B4D66">
        <w:rPr>
          <w:spacing w:val="-3"/>
        </w:rPr>
        <w:t xml:space="preserve"> means of deterring unauthorized persons from using dial-up systems include:</w:t>
      </w:r>
    </w:p>
    <w:p w14:paraId="49E68B50" w14:textId="77777777" w:rsidR="006B6EC4" w:rsidRPr="005B4D66" w:rsidRDefault="006B6EC4" w:rsidP="006B6EC4">
      <w:pPr>
        <w:pStyle w:val="ListParagraph"/>
        <w:numPr>
          <w:ilvl w:val="0"/>
          <w:numId w:val="34"/>
        </w:numPr>
        <w:suppressAutoHyphens/>
        <w:ind w:left="0"/>
        <w:rPr>
          <w:rFonts w:eastAsia="Times New Roman" w:cs="Times New Roman"/>
          <w:spacing w:val="-3"/>
          <w:szCs w:val="24"/>
        </w:rPr>
      </w:pPr>
      <w:r w:rsidRPr="005B4D66">
        <w:rPr>
          <w:rFonts w:eastAsia="Times New Roman" w:cs="Times New Roman"/>
          <w:spacing w:val="-3"/>
          <w:szCs w:val="24"/>
        </w:rPr>
        <w:t>User programmable passwords of 4 or more characters.</w:t>
      </w:r>
    </w:p>
    <w:p w14:paraId="11A1474F" w14:textId="77777777" w:rsidR="006B6EC4" w:rsidRPr="005B4D66" w:rsidRDefault="006B6EC4" w:rsidP="006B6EC4">
      <w:pPr>
        <w:pStyle w:val="ListParagraph"/>
        <w:numPr>
          <w:ilvl w:val="0"/>
          <w:numId w:val="34"/>
        </w:numPr>
        <w:suppressAutoHyphens/>
        <w:ind w:left="0"/>
        <w:rPr>
          <w:rFonts w:eastAsia="Times New Roman" w:cs="Times New Roman"/>
          <w:spacing w:val="-3"/>
          <w:szCs w:val="24"/>
        </w:rPr>
      </w:pPr>
      <w:r w:rsidRPr="005B4D66">
        <w:rPr>
          <w:rFonts w:eastAsia="Times New Roman" w:cs="Times New Roman"/>
          <w:spacing w:val="-3"/>
          <w:szCs w:val="24"/>
        </w:rPr>
        <w:t>Call back schemes.</w:t>
      </w:r>
    </w:p>
    <w:p w14:paraId="7A3D68BD" w14:textId="77777777" w:rsidR="006B6EC4" w:rsidRPr="005B4D66" w:rsidRDefault="006B6EC4" w:rsidP="006B6EC4">
      <w:pPr>
        <w:pStyle w:val="ListParagraph"/>
        <w:numPr>
          <w:ilvl w:val="0"/>
          <w:numId w:val="34"/>
        </w:numPr>
        <w:suppressAutoHyphens/>
        <w:ind w:left="0"/>
        <w:rPr>
          <w:rFonts w:eastAsia="Times New Roman" w:cs="Times New Roman"/>
          <w:spacing w:val="-3"/>
          <w:szCs w:val="24"/>
        </w:rPr>
      </w:pPr>
      <w:r w:rsidRPr="005B4D66">
        <w:rPr>
          <w:rFonts w:eastAsia="Times New Roman" w:cs="Times New Roman"/>
          <w:spacing w:val="-3"/>
          <w:szCs w:val="24"/>
        </w:rPr>
        <w:t>Digital data streams.</w:t>
      </w:r>
    </w:p>
    <w:p w14:paraId="20E81F5C" w14:textId="77777777" w:rsidR="006B6EC4" w:rsidRPr="005B4D66" w:rsidRDefault="006B6EC4" w:rsidP="006B6EC4">
      <w:pPr>
        <w:suppressAutoHyphens/>
        <w:ind w:left="720"/>
        <w:rPr>
          <w:rFonts w:eastAsia="Times New Roman" w:cs="Times New Roman"/>
          <w:spacing w:val="-3"/>
          <w:szCs w:val="24"/>
        </w:rPr>
      </w:pPr>
    </w:p>
    <w:p w14:paraId="0407DA47"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In dial-up systems, wherein public switched circuits are used to control a ground station, the control point should not connect the telephone line to the radio until an authorized password, data stream or security tone is received.  If an authorized password, data stream or security tone is not received, the control point should automatically disconnect from the telephone line in a user programmable period of time.</w:t>
      </w:r>
    </w:p>
    <w:p w14:paraId="3C4D7EB4" w14:textId="77777777" w:rsidR="006B6EC4" w:rsidRPr="005B4D66" w:rsidRDefault="006B6EC4" w:rsidP="006B6EC4">
      <w:pPr>
        <w:suppressAutoHyphens/>
        <w:rPr>
          <w:rFonts w:eastAsia="Times New Roman" w:cs="Times New Roman"/>
          <w:spacing w:val="-3"/>
          <w:szCs w:val="24"/>
        </w:rPr>
      </w:pPr>
    </w:p>
    <w:p w14:paraId="04029FFA"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Control/Dispatch points should not be accessible to unauthorized persons when not manned.</w:t>
      </w:r>
    </w:p>
    <w:p w14:paraId="73BFF277" w14:textId="77777777" w:rsidR="006B6EC4" w:rsidRPr="005B4D66" w:rsidRDefault="006B6EC4" w:rsidP="006B6EC4">
      <w:pPr>
        <w:suppressAutoHyphens/>
        <w:rPr>
          <w:rFonts w:eastAsia="Times New Roman" w:cs="Times New Roman"/>
          <w:spacing w:val="-3"/>
          <w:szCs w:val="24"/>
        </w:rPr>
      </w:pPr>
    </w:p>
    <w:p w14:paraId="25C5A55C" w14:textId="13BE3E39" w:rsidR="006B6EC4" w:rsidRPr="005B4D66" w:rsidRDefault="006B6EC4" w:rsidP="006B6EC4">
      <w:pPr>
        <w:pStyle w:val="Heading3"/>
      </w:pPr>
      <w:bookmarkStart w:id="156" w:name="_Toc463358288"/>
      <w:r>
        <w:t xml:space="preserve">Handsets and Vehicle </w:t>
      </w:r>
      <w:r w:rsidRPr="005B4D66">
        <w:t>Operations</w:t>
      </w:r>
      <w:bookmarkEnd w:id="156"/>
    </w:p>
    <w:p w14:paraId="2A658414" w14:textId="77777777" w:rsidR="006B6EC4" w:rsidRPr="005B4D66" w:rsidRDefault="006B6EC4" w:rsidP="006B6EC4">
      <w:pPr>
        <w:suppressAutoHyphens/>
        <w:rPr>
          <w:rFonts w:eastAsia="Times New Roman" w:cs="Times New Roman"/>
          <w:b/>
          <w:spacing w:val="-3"/>
          <w:sz w:val="28"/>
          <w:szCs w:val="28"/>
        </w:rPr>
      </w:pPr>
    </w:p>
    <w:p w14:paraId="1388BBF3"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lastRenderedPageBreak/>
        <w:t>All handheld and vehicle mounted radios are considered mobile operations.</w:t>
      </w:r>
    </w:p>
    <w:p w14:paraId="7F9F1418" w14:textId="77777777" w:rsidR="006B6EC4" w:rsidRPr="005B4D66" w:rsidRDefault="006B6EC4" w:rsidP="006B6EC4">
      <w:pPr>
        <w:suppressAutoHyphens/>
        <w:rPr>
          <w:rFonts w:eastAsia="Times New Roman" w:cs="Times New Roman"/>
          <w:spacing w:val="-3"/>
          <w:szCs w:val="24"/>
        </w:rPr>
      </w:pPr>
    </w:p>
    <w:p w14:paraId="14D2CD1D" w14:textId="77777777" w:rsidR="006B6EC4" w:rsidRPr="005B4D66" w:rsidRDefault="006B6EC4" w:rsidP="006B6EC4">
      <w:pPr>
        <w:suppressAutoHyphens/>
        <w:rPr>
          <w:rFonts w:eastAsia="Times New Roman" w:cs="Times New Roman"/>
          <w:i/>
          <w:spacing w:val="-3"/>
          <w:szCs w:val="24"/>
        </w:rPr>
      </w:pPr>
      <w:r w:rsidRPr="005B4D66">
        <w:rPr>
          <w:rFonts w:eastAsia="Times New Roman" w:cs="Times New Roman"/>
          <w:i/>
          <w:spacing w:val="-3"/>
          <w:szCs w:val="24"/>
        </w:rPr>
        <w:t>NOTE: Handheld radios used while in a desk charger are considered base stations.</w:t>
      </w:r>
    </w:p>
    <w:p w14:paraId="761396B1" w14:textId="77777777" w:rsidR="006B6EC4" w:rsidRPr="005B4D66" w:rsidRDefault="006B6EC4" w:rsidP="006B6EC4">
      <w:pPr>
        <w:suppressAutoHyphens/>
        <w:rPr>
          <w:rFonts w:eastAsia="Times New Roman" w:cs="Times New Roman"/>
          <w:spacing w:val="-3"/>
          <w:szCs w:val="24"/>
        </w:rPr>
      </w:pPr>
    </w:p>
    <w:p w14:paraId="6888F73D"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Mobile radios used on AES channels are licensed under their associated base station license and will only be used to communicate with their associated base station and/or with aircraft that are on the ground. They are not authorized to communicate with aircraft that are airborne.</w:t>
      </w:r>
    </w:p>
    <w:p w14:paraId="24075314" w14:textId="77777777" w:rsidR="006B6EC4" w:rsidRDefault="006B6EC4" w:rsidP="006B6EC4">
      <w:bookmarkStart w:id="157" w:name="_Toc463358289"/>
      <w:bookmarkStart w:id="158" w:name="_Toc463358290"/>
      <w:bookmarkEnd w:id="157"/>
      <w:bookmarkEnd w:id="158"/>
      <w:bookmarkEnd w:id="145"/>
      <w:bookmarkEnd w:id="146"/>
    </w:p>
    <w:p w14:paraId="480ADB51" w14:textId="77777777" w:rsidR="006B6EC4" w:rsidRPr="005B4D66" w:rsidRDefault="006B6EC4" w:rsidP="006B6EC4">
      <w:pPr>
        <w:pStyle w:val="Heading2"/>
      </w:pPr>
      <w:bookmarkStart w:id="159" w:name="_Toc463358292"/>
      <w:commentRangeStart w:id="160"/>
      <w:r>
        <w:t>Radio Station Licensing Requirements</w:t>
      </w:r>
      <w:bookmarkEnd w:id="159"/>
      <w:commentRangeEnd w:id="160"/>
      <w:r w:rsidR="00E87EF6">
        <w:rPr>
          <w:rStyle w:val="CommentReference"/>
          <w:rFonts w:eastAsia="Times New Roman" w:cs="Times New Roman"/>
          <w:b w:val="0"/>
          <w:caps w:val="0"/>
        </w:rPr>
        <w:commentReference w:id="160"/>
      </w:r>
    </w:p>
    <w:p w14:paraId="638C7CFA" w14:textId="77777777" w:rsidR="006B6EC4" w:rsidRDefault="006B6EC4" w:rsidP="006B6EC4"/>
    <w:p w14:paraId="1FA378C2" w14:textId="77777777" w:rsidR="006B6EC4" w:rsidRDefault="006B6EC4" w:rsidP="006B6EC4">
      <w:r>
        <w:t>The FCC requires that ASRI, as licensee of the stations referred to in this manual, must control the use and operation of each such radio station. Any licensee assigned a frequency must be able to prove the legality of the operations in all respects as well as the nondiscriminatory nature of the service rendered to all users who have made necessary prior arrangements. Therefore, all operating personnel at ASRI radio stations have well-defined, specific responsibilities to ASRI, the licensee, with respect to matters related to compliance with applicable Federal acts, rules, and regulations.</w:t>
      </w:r>
    </w:p>
    <w:p w14:paraId="5D5C8091" w14:textId="77777777" w:rsidR="006B6EC4" w:rsidRDefault="006B6EC4" w:rsidP="006B6EC4"/>
    <w:p w14:paraId="40BD2F90" w14:textId="77777777" w:rsidR="006B6EC4" w:rsidRDefault="006B6EC4" w:rsidP="006B6EC4">
      <w:r>
        <w:t>Because radio frequencies available to the Aviation Services are extremely limited, it is mandatory that all users obtain the maximum use of the available frequencies. This includes shared use of frequencies and constant application of improved operating techniques and improved equipment.</w:t>
      </w:r>
    </w:p>
    <w:p w14:paraId="34D68EF0" w14:textId="77777777" w:rsidR="006B6EC4" w:rsidRDefault="006B6EC4" w:rsidP="006B6EC4"/>
    <w:p w14:paraId="26366F0C" w14:textId="04869028" w:rsidR="006B6EC4" w:rsidRDefault="006B6EC4" w:rsidP="006B6EC4">
      <w:r>
        <w:t>Companies that are licensed by ASRI, in addition to those providing certain services, are mandated to assume obligations to ASRI. This is required because ASRI's authorization from the FCC is dependent on ASRI's control over the physical properties of the radio station. This arrangement between a Company and ASRI for use of AES frequencies is covered by a contract or ASRI Service Agreement.</w:t>
      </w:r>
    </w:p>
    <w:p w14:paraId="07CC40E6" w14:textId="77777777" w:rsidR="006B6EC4" w:rsidRDefault="006B6EC4" w:rsidP="006B6EC4"/>
    <w:p w14:paraId="41E27179" w14:textId="77777777" w:rsidR="006B6EC4" w:rsidRPr="00420DED" w:rsidRDefault="006B6EC4" w:rsidP="006B6EC4">
      <w:r w:rsidRPr="00420DED">
        <w:t>Section 30l of the Communications Act of 1934, as amended, provides that no radio station may be operated except under, and in accordance with, a station authorization granted by the FCC.</w:t>
      </w:r>
    </w:p>
    <w:p w14:paraId="27281875" w14:textId="77777777" w:rsidR="006B6EC4" w:rsidRPr="00420DED" w:rsidRDefault="006B6EC4" w:rsidP="006B6EC4"/>
    <w:p w14:paraId="483F10C0" w14:textId="77777777" w:rsidR="006B6EC4" w:rsidRPr="005B4D66" w:rsidRDefault="006B6EC4" w:rsidP="006B6EC4">
      <w:pPr>
        <w:pStyle w:val="Heading3"/>
      </w:pPr>
      <w:bookmarkStart w:id="161" w:name="_Toc450902881"/>
      <w:bookmarkStart w:id="162" w:name="_Toc463358293"/>
      <w:commentRangeStart w:id="163"/>
      <w:r>
        <w:t xml:space="preserve">Regulatory </w:t>
      </w:r>
      <w:r w:rsidRPr="005B4D66">
        <w:t>Terms</w:t>
      </w:r>
      <w:bookmarkEnd w:id="161"/>
      <w:bookmarkEnd w:id="162"/>
      <w:r w:rsidRPr="005B4D66">
        <w:t xml:space="preserve"> </w:t>
      </w:r>
      <w:commentRangeEnd w:id="163"/>
      <w:r w:rsidR="00E87EF6">
        <w:rPr>
          <w:rStyle w:val="CommentReference"/>
          <w:b w:val="0"/>
        </w:rPr>
        <w:commentReference w:id="163"/>
      </w:r>
    </w:p>
    <w:p w14:paraId="36728432" w14:textId="77777777" w:rsidR="006B6EC4" w:rsidRPr="005B4D66" w:rsidRDefault="006B6EC4" w:rsidP="006B6EC4"/>
    <w:p w14:paraId="624641F6" w14:textId="024C90AD" w:rsidR="006B6EC4" w:rsidRPr="00E60FFA" w:rsidRDefault="006B6EC4" w:rsidP="006B6EC4">
      <w:r w:rsidRPr="00E60FFA">
        <w:t>Additional terms available in Chapter 9</w:t>
      </w:r>
    </w:p>
    <w:p w14:paraId="4DBA93CA" w14:textId="77777777" w:rsidR="006206E2" w:rsidRPr="005B4D66" w:rsidRDefault="006206E2" w:rsidP="006B6EC4">
      <w:pPr>
        <w:suppressAutoHyphens/>
        <w:rPr>
          <w:rFonts w:eastAsia="Times New Roman" w:cs="Times New Roman"/>
          <w:spacing w:val="-3"/>
          <w:szCs w:val="24"/>
        </w:rPr>
      </w:pPr>
    </w:p>
    <w:p w14:paraId="09C4918A" w14:textId="77777777" w:rsidR="006206E2" w:rsidRPr="005B4D66" w:rsidRDefault="006206E2" w:rsidP="002C1F83">
      <w:pPr>
        <w:pStyle w:val="Heading4"/>
      </w:pPr>
      <w:bookmarkStart w:id="164" w:name="_Toc224438139"/>
      <w:bookmarkStart w:id="165" w:name="_Toc450902892"/>
      <w:r w:rsidRPr="005B4D66">
        <w:t>Enroute Communications</w:t>
      </w:r>
      <w:bookmarkEnd w:id="164"/>
      <w:bookmarkEnd w:id="165"/>
    </w:p>
    <w:p w14:paraId="551016DA" w14:textId="77777777" w:rsidR="006206E2" w:rsidRPr="005B4D66" w:rsidRDefault="006206E2" w:rsidP="002C1F83">
      <w:pPr>
        <w:suppressAutoHyphens/>
        <w:ind w:left="720"/>
        <w:rPr>
          <w:rFonts w:eastAsia="Times New Roman" w:cs="Times New Roman"/>
          <w:spacing w:val="-3"/>
          <w:szCs w:val="24"/>
        </w:rPr>
      </w:pPr>
    </w:p>
    <w:p w14:paraId="65497A1E" w14:textId="77777777" w:rsidR="006206E2" w:rsidRPr="00E60FFA" w:rsidRDefault="006206E2" w:rsidP="00E60FFA">
      <w:r w:rsidRPr="00E60FFA">
        <w:t>Communication, other than "Terminal (In-Range)", between an aircraft and its operating agency when the aircraft is at, or above 10,000 feet.</w:t>
      </w:r>
    </w:p>
    <w:p w14:paraId="4EDEB155" w14:textId="77777777" w:rsidR="006206E2" w:rsidRPr="005B4D66" w:rsidRDefault="006206E2" w:rsidP="003E1D93">
      <w:pPr>
        <w:keepNext/>
        <w:outlineLvl w:val="3"/>
        <w:rPr>
          <w:rFonts w:eastAsia="Times New Roman" w:cs="Times New Roman"/>
          <w:b/>
          <w:spacing w:val="-3"/>
          <w:szCs w:val="24"/>
        </w:rPr>
      </w:pPr>
    </w:p>
    <w:p w14:paraId="5045DAF3" w14:textId="77777777" w:rsidR="006206E2" w:rsidRPr="005B4D66" w:rsidRDefault="006206E2" w:rsidP="002C1F83">
      <w:pPr>
        <w:pStyle w:val="Heading4"/>
        <w:rPr>
          <w:spacing w:val="-3"/>
        </w:rPr>
      </w:pPr>
      <w:bookmarkStart w:id="166" w:name="_Toc224438140"/>
      <w:bookmarkStart w:id="167" w:name="_Toc450902893"/>
      <w:r w:rsidRPr="005B4D66">
        <w:t>Co-channel Exclusion Zone</w:t>
      </w:r>
      <w:bookmarkEnd w:id="166"/>
      <w:bookmarkEnd w:id="167"/>
    </w:p>
    <w:p w14:paraId="22ED8AA6" w14:textId="77777777" w:rsidR="006206E2" w:rsidRPr="00E60FFA" w:rsidRDefault="006206E2" w:rsidP="00E60FFA"/>
    <w:p w14:paraId="0DECCB23" w14:textId="77777777" w:rsidR="006206E2" w:rsidRPr="00E60FFA" w:rsidRDefault="006206E2" w:rsidP="00E60FFA">
      <w:r w:rsidRPr="00E60FFA">
        <w:lastRenderedPageBreak/>
        <w:t xml:space="preserve">For a given frequency, the area around a data link ground station within which no voice stations or other independently operated co-channel data link stations will be authorized or the area around a voice station within which no data link stations will be authorized. The radius of the exclusion zone is determined from </w:t>
      </w:r>
      <w:r w:rsidRPr="008E308B">
        <w:rPr>
          <w:highlight w:val="yellow"/>
        </w:rPr>
        <w:t>Table 2-1</w:t>
      </w:r>
      <w:r w:rsidRPr="00E60FFA">
        <w:t xml:space="preserve">. </w:t>
      </w:r>
    </w:p>
    <w:p w14:paraId="5039C678" w14:textId="77777777" w:rsidR="006206E2" w:rsidRPr="005B4D66" w:rsidRDefault="006206E2" w:rsidP="002C1F83">
      <w:pPr>
        <w:suppressAutoHyphens/>
        <w:ind w:left="720"/>
        <w:rPr>
          <w:rFonts w:eastAsia="Times New Roman" w:cs="Times New Roman"/>
          <w:spacing w:val="-3"/>
          <w:szCs w:val="24"/>
        </w:rPr>
      </w:pPr>
    </w:p>
    <w:p w14:paraId="537FD1BE" w14:textId="77777777" w:rsidR="006206E2" w:rsidRPr="005B4D66" w:rsidRDefault="006206E2" w:rsidP="002C1F83">
      <w:pPr>
        <w:pStyle w:val="Heading4"/>
      </w:pPr>
      <w:bookmarkStart w:id="168" w:name="_Toc224438141"/>
      <w:bookmarkStart w:id="169" w:name="_Toc450902894"/>
      <w:r w:rsidRPr="005B4D66">
        <w:t>Flight Status</w:t>
      </w:r>
      <w:bookmarkEnd w:id="168"/>
      <w:bookmarkEnd w:id="169"/>
    </w:p>
    <w:p w14:paraId="699E524B" w14:textId="77777777" w:rsidR="006206E2" w:rsidRPr="005B4D66" w:rsidRDefault="006206E2" w:rsidP="002C1F83">
      <w:pPr>
        <w:suppressAutoHyphens/>
        <w:ind w:left="720"/>
        <w:rPr>
          <w:rFonts w:eastAsia="Times New Roman" w:cs="Times New Roman"/>
          <w:spacing w:val="-3"/>
          <w:szCs w:val="24"/>
        </w:rPr>
      </w:pPr>
    </w:p>
    <w:p w14:paraId="79C7F324" w14:textId="77777777" w:rsidR="006206E2" w:rsidRPr="00E60FFA" w:rsidRDefault="006206E2" w:rsidP="00E60FFA">
      <w:r w:rsidRPr="00E60FFA">
        <w:t>Flight status is normally defined as beginning when the flight crew enters the flight deck of the aircraft for a particular flight and ending when the flight crew leaves the flight deck at the completion of that flight.  In addition, when an aircraft is taxied by authorized ground personnel it is also considered to be in flight status.</w:t>
      </w:r>
    </w:p>
    <w:p w14:paraId="06C79B80" w14:textId="77777777" w:rsidR="006206E2" w:rsidRPr="005B4D66" w:rsidRDefault="006206E2" w:rsidP="002C1F83">
      <w:pPr>
        <w:suppressAutoHyphens/>
        <w:ind w:left="720"/>
        <w:rPr>
          <w:rFonts w:eastAsia="Times New Roman" w:cs="Times New Roman"/>
          <w:spacing w:val="-3"/>
          <w:szCs w:val="24"/>
        </w:rPr>
      </w:pPr>
    </w:p>
    <w:p w14:paraId="32A534E0" w14:textId="77777777" w:rsidR="006206E2" w:rsidRPr="005B4D66" w:rsidRDefault="006206E2" w:rsidP="002C1F83">
      <w:pPr>
        <w:pStyle w:val="Heading4"/>
      </w:pPr>
      <w:bookmarkStart w:id="170" w:name="_Toc224438142"/>
      <w:bookmarkStart w:id="171" w:name="_Toc450902895"/>
      <w:r w:rsidRPr="005B4D66">
        <w:t>Frequency vs. Channel</w:t>
      </w:r>
      <w:bookmarkEnd w:id="170"/>
      <w:bookmarkEnd w:id="171"/>
    </w:p>
    <w:p w14:paraId="06EA31C5" w14:textId="77777777" w:rsidR="006206E2" w:rsidRPr="005B4D66" w:rsidRDefault="006206E2" w:rsidP="002C1F83">
      <w:pPr>
        <w:suppressAutoHyphens/>
        <w:ind w:left="720"/>
        <w:rPr>
          <w:rFonts w:eastAsia="Times New Roman" w:cs="Times New Roman"/>
          <w:spacing w:val="-3"/>
          <w:szCs w:val="24"/>
        </w:rPr>
      </w:pPr>
    </w:p>
    <w:p w14:paraId="6184157A" w14:textId="77777777" w:rsidR="006206E2" w:rsidRPr="00E60FFA" w:rsidRDefault="006206E2" w:rsidP="00E60FFA">
      <w:r w:rsidRPr="00E60FFA">
        <w:t>The term "channel" applies to a communications path which supports one contact at a time within a given geographical area, sharing a common radio frequency.  Thus, in a given coverage area, several users may share a "channel".  The term "frequency" is used when referring to a spectral band, which can be used to support one or more "channels" in different geographical areas.</w:t>
      </w:r>
    </w:p>
    <w:p w14:paraId="2338CB07" w14:textId="77777777" w:rsidR="006206E2" w:rsidRPr="005B4D66" w:rsidRDefault="006206E2" w:rsidP="002C1F83">
      <w:pPr>
        <w:suppressAutoHyphens/>
        <w:ind w:left="720"/>
        <w:rPr>
          <w:rFonts w:eastAsia="Times New Roman" w:cs="Times New Roman"/>
          <w:spacing w:val="-3"/>
          <w:szCs w:val="24"/>
        </w:rPr>
      </w:pPr>
    </w:p>
    <w:p w14:paraId="54D19FFC" w14:textId="77777777" w:rsidR="006206E2" w:rsidRPr="005B4D66" w:rsidRDefault="006206E2" w:rsidP="002C1F83">
      <w:pPr>
        <w:pStyle w:val="Heading4"/>
      </w:pPr>
      <w:bookmarkStart w:id="172" w:name="_Toc224438143"/>
      <w:bookmarkStart w:id="173" w:name="_Toc450902896"/>
      <w:r w:rsidRPr="005B4D66">
        <w:t>Ground Communications</w:t>
      </w:r>
      <w:bookmarkEnd w:id="172"/>
      <w:bookmarkEnd w:id="173"/>
    </w:p>
    <w:p w14:paraId="08F37B97" w14:textId="77777777" w:rsidR="006206E2" w:rsidRPr="005B4D66" w:rsidRDefault="006206E2" w:rsidP="002C1F83">
      <w:pPr>
        <w:suppressAutoHyphens/>
        <w:ind w:left="720"/>
        <w:rPr>
          <w:rFonts w:eastAsia="Times New Roman" w:cs="Times New Roman"/>
          <w:spacing w:val="-3"/>
          <w:szCs w:val="24"/>
        </w:rPr>
      </w:pPr>
    </w:p>
    <w:p w14:paraId="7FD8F8B0" w14:textId="09DC1B2B" w:rsidR="006206E2" w:rsidRPr="00E60FFA" w:rsidRDefault="006206E2" w:rsidP="00E60FFA">
      <w:r w:rsidRPr="00E60FFA">
        <w:t>Communication between ground personnel and an aircraft on the ground when in flight status.  These communications are typically carried on without a third party radio operator.  This includes, for example, maintenance, ramp control, etc.</w:t>
      </w:r>
    </w:p>
    <w:p w14:paraId="41C977EA" w14:textId="77777777" w:rsidR="006206E2" w:rsidRPr="00E60FFA" w:rsidRDefault="006206E2" w:rsidP="00E60FFA"/>
    <w:p w14:paraId="690A2F23" w14:textId="77777777" w:rsidR="006206E2" w:rsidRPr="00E60FFA" w:rsidRDefault="006206E2" w:rsidP="00E60FFA">
      <w:r w:rsidRPr="00E60FFA">
        <w:t>Essential communications to or from an aircraft required for servicing the aircraft when not in flight status are permitted for authorized ground personnel when other means of communication are not readily available.  This will permit the ground crew servicing the parked aircraft to communicate with other support personnel relative to the needs of the aircraft and to perform checks of the communications equipment.</w:t>
      </w:r>
    </w:p>
    <w:p w14:paraId="46BF3778" w14:textId="77777777" w:rsidR="006206E2" w:rsidRPr="005B4D66" w:rsidRDefault="006206E2" w:rsidP="002C1F83">
      <w:pPr>
        <w:suppressAutoHyphens/>
        <w:ind w:left="720"/>
        <w:rPr>
          <w:rFonts w:eastAsia="Times New Roman" w:cs="Times New Roman"/>
          <w:spacing w:val="-3"/>
          <w:szCs w:val="24"/>
        </w:rPr>
      </w:pPr>
    </w:p>
    <w:p w14:paraId="0250392F" w14:textId="4AF4FE4E" w:rsidR="006206E2" w:rsidRPr="005B4D66" w:rsidRDefault="00E87EF6" w:rsidP="002C1F83">
      <w:pPr>
        <w:pStyle w:val="Heading2"/>
      </w:pPr>
      <w:r>
        <w:rPr>
          <w:rStyle w:val="CommentReference"/>
          <w:b w:val="0"/>
        </w:rPr>
        <w:commentReference w:id="174"/>
      </w:r>
      <w:bookmarkStart w:id="175" w:name="_Toc224438148"/>
      <w:bookmarkStart w:id="176" w:name="_Toc450902901"/>
      <w:bookmarkStart w:id="177" w:name="_Toc463358294"/>
      <w:r w:rsidR="006206E2" w:rsidRPr="005B4D66">
        <w:t>CHANNEL ASSIGNMENTS AND CONDITIONS</w:t>
      </w:r>
      <w:bookmarkEnd w:id="175"/>
      <w:bookmarkEnd w:id="176"/>
      <w:bookmarkEnd w:id="177"/>
    </w:p>
    <w:p w14:paraId="5AAE6EFA" w14:textId="77777777" w:rsidR="006206E2" w:rsidRPr="005B4D66" w:rsidRDefault="006206E2" w:rsidP="002C1F83">
      <w:pPr>
        <w:suppressAutoHyphens/>
        <w:ind w:left="720"/>
        <w:rPr>
          <w:rFonts w:eastAsia="Times New Roman" w:cs="Times New Roman"/>
          <w:spacing w:val="-3"/>
          <w:szCs w:val="24"/>
          <w:u w:val="single"/>
        </w:rPr>
      </w:pPr>
    </w:p>
    <w:p w14:paraId="70E461C8" w14:textId="77777777" w:rsidR="006206E2" w:rsidRPr="005B4D66" w:rsidRDefault="006206E2" w:rsidP="002C1F83">
      <w:pPr>
        <w:pStyle w:val="Heading3"/>
      </w:pPr>
      <w:bookmarkStart w:id="178" w:name="_Toc224438149"/>
      <w:bookmarkStart w:id="179" w:name="_Toc450902902"/>
      <w:bookmarkStart w:id="180" w:name="_Toc463358295"/>
      <w:r w:rsidRPr="005B4D66">
        <w:t>Application</w:t>
      </w:r>
      <w:bookmarkEnd w:id="178"/>
      <w:bookmarkEnd w:id="179"/>
      <w:bookmarkEnd w:id="180"/>
    </w:p>
    <w:p w14:paraId="04883B42" w14:textId="77777777" w:rsidR="006206E2" w:rsidRPr="005B4D66" w:rsidRDefault="006206E2" w:rsidP="002C1F83">
      <w:pPr>
        <w:suppressAutoHyphens/>
        <w:ind w:left="720"/>
        <w:rPr>
          <w:rFonts w:eastAsia="Times New Roman" w:cs="Times New Roman"/>
          <w:spacing w:val="-3"/>
          <w:szCs w:val="24"/>
          <w:u w:val="single"/>
        </w:rPr>
      </w:pPr>
    </w:p>
    <w:p w14:paraId="7956015B" w14:textId="33CCC490" w:rsidR="006206E2" w:rsidRPr="005B4D66" w:rsidRDefault="006206E2" w:rsidP="002C1F83">
      <w:r w:rsidRPr="005B4D66">
        <w:t xml:space="preserve">Applications for assignment to </w:t>
      </w:r>
      <w:r w:rsidR="002B3CF8">
        <w:t>AES</w:t>
      </w:r>
      <w:r w:rsidRPr="005B4D66">
        <w:t xml:space="preserve"> channels will be reviewed by ASRI Frequency Management for completeness and for conformance with this Policy.</w:t>
      </w:r>
      <w:r w:rsidR="00F428BD" w:rsidRPr="005B4D66">
        <w:t xml:space="preserve">  </w:t>
      </w:r>
      <w:r w:rsidR="00F428BD" w:rsidRPr="005B4D66">
        <w:lastRenderedPageBreak/>
        <w:t xml:space="preserve">A full list of parameters </w:t>
      </w:r>
      <w:r w:rsidR="00E22F1A" w:rsidRPr="005B4D66">
        <w:t>is</w:t>
      </w:r>
      <w:r w:rsidR="00F428BD" w:rsidRPr="005B4D66">
        <w:t xml:space="preserve"> provided in </w:t>
      </w:r>
      <w:r w:rsidR="00F428BD" w:rsidRPr="008E308B">
        <w:rPr>
          <w:highlight w:val="yellow"/>
        </w:rPr>
        <w:t>Appendix X</w:t>
      </w:r>
      <w:r w:rsidR="00F428BD" w:rsidRPr="005B4D66">
        <w:t>, noting that some parameters are mandatory before an assignment is made.  Applications not meeting this requirement will be returned to the applicant as incomplete.</w:t>
      </w:r>
      <w:r w:rsidRPr="005B4D66">
        <w:t>  Applicants will then be assigned to channels subject to availability and shared use.  The method of meeting the identified communication requirement will vary, depending upon the channel congestion in the requested service area.  The procedures detailed below will be used to determine how requirements will be satisfied.</w:t>
      </w:r>
    </w:p>
    <w:p w14:paraId="737EEA9B" w14:textId="77777777" w:rsidR="006206E2" w:rsidRPr="005B4D66" w:rsidRDefault="006206E2" w:rsidP="002C1F83">
      <w:pPr>
        <w:suppressAutoHyphens/>
        <w:ind w:left="720"/>
        <w:rPr>
          <w:rFonts w:eastAsia="Times New Roman" w:cs="Times New Roman"/>
          <w:spacing w:val="-3"/>
          <w:szCs w:val="24"/>
        </w:rPr>
      </w:pPr>
    </w:p>
    <w:p w14:paraId="66FB2189" w14:textId="77777777" w:rsidR="006206E2" w:rsidRPr="005B4D66" w:rsidRDefault="006206E2" w:rsidP="002C1F83">
      <w:pPr>
        <w:pStyle w:val="Heading3"/>
      </w:pPr>
      <w:bookmarkStart w:id="181" w:name="_Toc224438150"/>
      <w:bookmarkStart w:id="182" w:name="_Toc450902903"/>
      <w:bookmarkStart w:id="183" w:name="_Toc463358296"/>
      <w:r w:rsidRPr="005B4D66">
        <w:t>Justification of Requirements</w:t>
      </w:r>
      <w:bookmarkEnd w:id="181"/>
      <w:bookmarkEnd w:id="182"/>
      <w:bookmarkEnd w:id="183"/>
    </w:p>
    <w:p w14:paraId="4B426DE5" w14:textId="77777777" w:rsidR="006206E2" w:rsidRPr="005B4D66" w:rsidRDefault="006206E2" w:rsidP="002C1F83"/>
    <w:p w14:paraId="4E7EBDF6" w14:textId="77777777" w:rsidR="006206E2" w:rsidRPr="005B4D66" w:rsidRDefault="006206E2" w:rsidP="002C1F83">
      <w:r w:rsidRPr="005B4D66">
        <w:t xml:space="preserve">Applicants will be required to determine and justify their request for an assignment in accordance with the criteria contained in Sections </w:t>
      </w:r>
      <w:r w:rsidRPr="008E308B">
        <w:rPr>
          <w:highlight w:val="yellow"/>
        </w:rPr>
        <w:t>2.6</w:t>
      </w:r>
      <w:r w:rsidRPr="005B4D66">
        <w:t xml:space="preserve"> or </w:t>
      </w:r>
      <w:r w:rsidRPr="008E308B">
        <w:rPr>
          <w:highlight w:val="yellow"/>
        </w:rPr>
        <w:t>2.7</w:t>
      </w:r>
      <w:r w:rsidRPr="005B4D66">
        <w:t xml:space="preserve"> of this policy.  Ground handling companies that are requesting frequencies in support of other air carriers, will justify their requests for one or more frequencies with letters of justification from the air carriers they support. Requests which are not accompanied by such justification will be returned to the applicant as incomplete.</w:t>
      </w:r>
    </w:p>
    <w:p w14:paraId="6F4A630D" w14:textId="77777777" w:rsidR="006206E2" w:rsidRPr="005B4D66" w:rsidRDefault="006206E2" w:rsidP="002C1F83"/>
    <w:p w14:paraId="13C6DE04" w14:textId="77777777" w:rsidR="006206E2" w:rsidRPr="005B4D66" w:rsidRDefault="006206E2" w:rsidP="002C1F83">
      <w:pPr>
        <w:pStyle w:val="Heading3"/>
      </w:pPr>
      <w:bookmarkStart w:id="184" w:name="_Toc224438151"/>
      <w:bookmarkStart w:id="185" w:name="_Toc450902904"/>
      <w:bookmarkStart w:id="186" w:name="_Toc463358297"/>
      <w:r w:rsidRPr="005B4D66">
        <w:t>Conditions of Assignment</w:t>
      </w:r>
      <w:bookmarkEnd w:id="184"/>
      <w:bookmarkEnd w:id="185"/>
      <w:bookmarkEnd w:id="186"/>
    </w:p>
    <w:p w14:paraId="4F3FEF55" w14:textId="77777777" w:rsidR="006206E2" w:rsidRPr="005B4D66" w:rsidRDefault="006206E2" w:rsidP="002C1F83"/>
    <w:p w14:paraId="62CD6C57" w14:textId="77777777" w:rsidR="006206E2" w:rsidRPr="005B4D66" w:rsidRDefault="006206E2" w:rsidP="002C1F83">
      <w:r w:rsidRPr="005B4D66">
        <w:t>Due to regulatory requirements and constantly changing demands placed on shared spectrum resources, any assignment may be revoked or modified.  To the greatest extent practicable, however, assignment of an operating entity to one or more channels will remain without alteration so long as the following conditions are satisfied:</w:t>
      </w:r>
    </w:p>
    <w:p w14:paraId="7DC224FC" w14:textId="77777777" w:rsidR="006206E2" w:rsidRPr="005B4D66" w:rsidRDefault="006206E2" w:rsidP="002C1F83">
      <w:bookmarkStart w:id="187" w:name="_Toc224438152"/>
    </w:p>
    <w:bookmarkEnd w:id="187"/>
    <w:p w14:paraId="1C11E085" w14:textId="77777777" w:rsidR="002C1F83" w:rsidRPr="005B4D66" w:rsidRDefault="006206E2" w:rsidP="002B3CF8">
      <w:pPr>
        <w:pStyle w:val="ListParagraph"/>
        <w:numPr>
          <w:ilvl w:val="0"/>
          <w:numId w:val="35"/>
        </w:numPr>
        <w:ind w:hanging="720"/>
      </w:pPr>
      <w:r w:rsidRPr="005B4D66">
        <w:t>Communications services are in fact provided under the assignment,</w:t>
      </w:r>
      <w:r w:rsidR="00370780" w:rsidRPr="005B4D66">
        <w:t xml:space="preserve"> </w:t>
      </w:r>
    </w:p>
    <w:p w14:paraId="74DF034A" w14:textId="77777777" w:rsidR="002C1F83" w:rsidRPr="005B4D66" w:rsidRDefault="002C1F83" w:rsidP="002B3CF8">
      <w:pPr>
        <w:pStyle w:val="ListParagraph"/>
        <w:ind w:hanging="720"/>
      </w:pPr>
    </w:p>
    <w:p w14:paraId="2A8E17D5" w14:textId="77777777" w:rsidR="002C1F83" w:rsidRPr="005B4D66" w:rsidRDefault="006206E2" w:rsidP="002B3CF8">
      <w:pPr>
        <w:pStyle w:val="ListParagraph"/>
        <w:numPr>
          <w:ilvl w:val="0"/>
          <w:numId w:val="35"/>
        </w:numPr>
        <w:ind w:hanging="720"/>
      </w:pPr>
      <w:r w:rsidRPr="005B4D66">
        <w:t>Operations are conducted in accordance with the provisions of the ASRI Rules and Regulations for Ground Radio Stations operating in the Aviation Services</w:t>
      </w:r>
    </w:p>
    <w:p w14:paraId="28351A3A" w14:textId="77777777" w:rsidR="002C1F83" w:rsidRPr="005B4D66" w:rsidRDefault="002C1F83" w:rsidP="002B3CF8">
      <w:pPr>
        <w:pStyle w:val="ListParagraph"/>
        <w:ind w:hanging="720"/>
      </w:pPr>
    </w:p>
    <w:p w14:paraId="183BE05D" w14:textId="77777777" w:rsidR="006206E2" w:rsidRPr="005B4D66" w:rsidRDefault="002C1F83" w:rsidP="002B3CF8">
      <w:pPr>
        <w:pStyle w:val="ListParagraph"/>
        <w:numPr>
          <w:ilvl w:val="0"/>
          <w:numId w:val="35"/>
        </w:numPr>
        <w:ind w:hanging="720"/>
      </w:pPr>
      <w:r w:rsidRPr="005B4D66">
        <w:t>T</w:t>
      </w:r>
      <w:r w:rsidR="006206E2" w:rsidRPr="005B4D66">
        <w:t xml:space="preserve">he assignment continues to meet the criteria of Section </w:t>
      </w:r>
      <w:r w:rsidR="006206E2" w:rsidRPr="005B4D66">
        <w:rPr>
          <w:highlight w:val="yellow"/>
        </w:rPr>
        <w:t>2.6</w:t>
      </w:r>
      <w:r w:rsidR="006206E2" w:rsidRPr="005B4D66">
        <w:t xml:space="preserve"> or </w:t>
      </w:r>
      <w:r w:rsidR="006206E2" w:rsidRPr="005B4D66">
        <w:rPr>
          <w:highlight w:val="yellow"/>
        </w:rPr>
        <w:t>2.7</w:t>
      </w:r>
      <w:r w:rsidR="006206E2" w:rsidRPr="005B4D66">
        <w:t xml:space="preserve"> of this policy.</w:t>
      </w:r>
    </w:p>
    <w:p w14:paraId="4C1B1997" w14:textId="77777777" w:rsidR="006206E2" w:rsidRPr="005B4D66" w:rsidRDefault="006206E2" w:rsidP="002C1F83"/>
    <w:p w14:paraId="46B18C79" w14:textId="77777777" w:rsidR="006206E2" w:rsidRPr="005B4D66" w:rsidRDefault="006206E2" w:rsidP="002C1F83">
      <w:bookmarkStart w:id="188" w:name="_Toc224438154"/>
      <w:bookmarkEnd w:id="188"/>
      <w:r w:rsidRPr="005B4D66">
        <w:t xml:space="preserve">The assignment criteria in Sections </w:t>
      </w:r>
      <w:r w:rsidRPr="005B4D66">
        <w:rPr>
          <w:highlight w:val="yellow"/>
        </w:rPr>
        <w:t>2.6</w:t>
      </w:r>
      <w:r w:rsidRPr="005B4D66">
        <w:t xml:space="preserve"> and </w:t>
      </w:r>
      <w:r w:rsidRPr="005B4D66">
        <w:rPr>
          <w:highlight w:val="yellow"/>
        </w:rPr>
        <w:t>2.7</w:t>
      </w:r>
      <w:r w:rsidRPr="005B4D66">
        <w:t xml:space="preserve"> will be reviewed and updated periodically to reflect operating experience, technological advancements, and revisions to industry standards.</w:t>
      </w:r>
    </w:p>
    <w:p w14:paraId="2466D6E6" w14:textId="77777777" w:rsidR="006206E2" w:rsidRPr="005B4D66" w:rsidRDefault="006206E2" w:rsidP="002C1F83"/>
    <w:p w14:paraId="3673FA67" w14:textId="77777777" w:rsidR="00E4699C" w:rsidRPr="005B4D66" w:rsidRDefault="00E4699C" w:rsidP="00ED34D9">
      <w:pPr>
        <w:pStyle w:val="Heading3"/>
        <w:rPr>
          <w:spacing w:val="-3"/>
        </w:rPr>
      </w:pPr>
      <w:bookmarkStart w:id="189" w:name="_Toc463358298"/>
      <w:bookmarkStart w:id="190" w:name="_Toc224438155"/>
      <w:bookmarkStart w:id="191" w:name="_Toc450902905"/>
      <w:r w:rsidRPr="005B4D66">
        <w:t>Service Volume</w:t>
      </w:r>
      <w:bookmarkEnd w:id="189"/>
    </w:p>
    <w:p w14:paraId="1A5A0F45" w14:textId="77777777" w:rsidR="00E4699C" w:rsidRPr="005B4D66" w:rsidRDefault="00E4699C" w:rsidP="00E4699C">
      <w:pPr>
        <w:suppressAutoHyphens/>
        <w:ind w:left="720"/>
        <w:rPr>
          <w:rFonts w:eastAsia="Times New Roman" w:cs="Times New Roman"/>
          <w:spacing w:val="-3"/>
          <w:szCs w:val="24"/>
        </w:rPr>
      </w:pPr>
    </w:p>
    <w:p w14:paraId="0C089958" w14:textId="4A8A3D98" w:rsidR="00E4699C" w:rsidRDefault="00E4699C" w:rsidP="00E4699C">
      <w:r w:rsidRPr="00E60FFA">
        <w:t>The protected region within which communications service is offered via a ground station.  For all line-of-sight AES services, it is a segment of a sphere, concentric with the earth, defined by the intersection of a plane tangent to the earth at the point where the ground station is located, and a sphere of radius equal to 4/3 of the earth's radius plus the maximum altitude of aircraft to be served by the ground station.  For RT stations, a transmitter height of 50 feet is assumed.</w:t>
      </w:r>
      <w:r>
        <w:t xml:space="preserve">  </w:t>
      </w:r>
      <w:r w:rsidRPr="00E60FFA">
        <w:t xml:space="preserve">These communications can be classified as enroute, Super High Level (SHL), High Level (HL) or Mid-Level (ML), terminal or in-range Low Level (LL), Helicopter (HO), and ground Ramp (RT) communications (see Tables and Figures </w:t>
      </w:r>
      <w:r w:rsidRPr="0033776F">
        <w:rPr>
          <w:highlight w:val="yellow"/>
        </w:rPr>
        <w:t>2-1</w:t>
      </w:r>
      <w:r w:rsidRPr="00E60FFA">
        <w:t xml:space="preserve"> and </w:t>
      </w:r>
      <w:r w:rsidRPr="0033776F">
        <w:rPr>
          <w:highlight w:val="yellow"/>
        </w:rPr>
        <w:t>2-2</w:t>
      </w:r>
      <w:r w:rsidRPr="00E60FFA">
        <w:t>).</w:t>
      </w:r>
    </w:p>
    <w:p w14:paraId="40EF7F30" w14:textId="77777777" w:rsidR="00E4699C" w:rsidRPr="00E60FFA" w:rsidRDefault="00E4699C" w:rsidP="00E4699C"/>
    <w:p w14:paraId="3EEF3372" w14:textId="77777777" w:rsidR="00E4699C" w:rsidRPr="005B4D66" w:rsidRDefault="00E4699C" w:rsidP="00E4699C">
      <w:pPr>
        <w:spacing w:before="120" w:after="120"/>
        <w:ind w:left="720"/>
        <w:jc w:val="center"/>
        <w:rPr>
          <w:rFonts w:eastAsia="Times New Roman" w:cs="Times New Roman"/>
          <w:szCs w:val="24"/>
          <w:u w:val="single"/>
        </w:rPr>
      </w:pPr>
      <w:r w:rsidRPr="005B4D66">
        <w:rPr>
          <w:rFonts w:eastAsia="Times New Roman" w:cs="Times New Roman"/>
          <w:szCs w:val="24"/>
          <w:u w:val="single"/>
        </w:rPr>
        <w:t>FIGURE 2-1</w:t>
      </w:r>
    </w:p>
    <w:p w14:paraId="7995828A" w14:textId="77777777" w:rsidR="00E4699C" w:rsidRPr="005B4D66" w:rsidRDefault="00E4699C" w:rsidP="00E4699C">
      <w:pPr>
        <w:jc w:val="center"/>
      </w:pPr>
      <w:r w:rsidRPr="005B4D66">
        <w:rPr>
          <w:rFonts w:eastAsia="Times New Roman" w:cs="Times New Roman"/>
          <w:szCs w:val="24"/>
        </w:rPr>
        <w:object w:dxaOrig="7944" w:dyaOrig="7872" w14:anchorId="6AD98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2.05pt;height:212.55pt" o:ole="" o:allowoverlap="f" fillcolor="window">
            <v:imagedata r:id="rId19" o:title="" cropbottom="23271f"/>
          </v:shape>
          <o:OLEObject Type="Embed" ProgID="Visio.Drawing.11" ShapeID="_x0000_i1026" DrawAspect="Content" ObjectID="_1537107017" r:id="rId20"/>
        </w:object>
      </w:r>
    </w:p>
    <w:p w14:paraId="77BDD813" w14:textId="77777777" w:rsidR="00E4699C" w:rsidRPr="005B4D66" w:rsidRDefault="00E4699C" w:rsidP="00E4699C">
      <w:pPr>
        <w:pStyle w:val="ListParagraph"/>
        <w:ind w:left="432"/>
      </w:pPr>
    </w:p>
    <w:p w14:paraId="54983B66" w14:textId="77777777" w:rsidR="00E4699C" w:rsidRDefault="00E4699C" w:rsidP="00ED34D9"/>
    <w:p w14:paraId="395317B1" w14:textId="77777777" w:rsidR="00E4699C" w:rsidRDefault="00E4699C" w:rsidP="00ED34D9"/>
    <w:p w14:paraId="184F0056" w14:textId="708855DE" w:rsidR="006206E2" w:rsidRPr="005B4D66" w:rsidRDefault="006206E2" w:rsidP="002C1F83">
      <w:pPr>
        <w:pStyle w:val="Heading3"/>
      </w:pPr>
      <w:bookmarkStart w:id="192" w:name="_Toc463358299"/>
      <w:commentRangeStart w:id="193"/>
      <w:r w:rsidRPr="005B4D66">
        <w:t>Guidelines for Assignments to Channels</w:t>
      </w:r>
      <w:bookmarkEnd w:id="190"/>
      <w:bookmarkEnd w:id="191"/>
      <w:bookmarkEnd w:id="192"/>
      <w:commentRangeEnd w:id="193"/>
      <w:r w:rsidR="00412F96">
        <w:rPr>
          <w:rStyle w:val="CommentReference"/>
          <w:b w:val="0"/>
        </w:rPr>
        <w:commentReference w:id="193"/>
      </w:r>
    </w:p>
    <w:p w14:paraId="29CCA15C" w14:textId="77777777" w:rsidR="006206E2" w:rsidRPr="005B4D66" w:rsidRDefault="006206E2" w:rsidP="002C1F83">
      <w:pPr>
        <w:suppressAutoHyphens/>
        <w:ind w:left="720"/>
        <w:rPr>
          <w:rFonts w:eastAsia="Times New Roman" w:cs="Times New Roman"/>
          <w:spacing w:val="-3"/>
          <w:szCs w:val="24"/>
        </w:rPr>
      </w:pPr>
    </w:p>
    <w:p w14:paraId="2A571027" w14:textId="77777777" w:rsidR="006206E2" w:rsidRPr="005B4D66" w:rsidRDefault="006206E2" w:rsidP="002C1F83">
      <w:pPr>
        <w:suppressAutoHyphens/>
        <w:rPr>
          <w:rFonts w:eastAsia="Times New Roman" w:cs="Times New Roman"/>
          <w:spacing w:val="-3"/>
          <w:szCs w:val="24"/>
        </w:rPr>
      </w:pPr>
      <w:bookmarkStart w:id="194" w:name="_Toc224438156"/>
      <w:bookmarkEnd w:id="194"/>
      <w:r w:rsidRPr="005B4D66">
        <w:rPr>
          <w:rFonts w:eastAsia="Times New Roman" w:cs="Times New Roman"/>
          <w:spacing w:val="-3"/>
          <w:szCs w:val="24"/>
        </w:rPr>
        <w:t>FCC Rules do not permit Private Aeronautical Enroute Service ground stations.  "Service must be provided to any aircraft station licensee who makes cooperative arrangements for the operation, maintenance and liability of the stations which are to furnish enroute service."</w:t>
      </w:r>
      <w:r w:rsidRPr="005B4D66">
        <w:rPr>
          <w:rFonts w:eastAsia="Times New Roman" w:cs="Times New Roman"/>
          <w:spacing w:val="-3"/>
          <w:szCs w:val="24"/>
          <w:vertAlign w:val="superscript"/>
        </w:rPr>
        <w:footnoteReference w:id="15"/>
      </w:r>
    </w:p>
    <w:p w14:paraId="691377D1" w14:textId="77777777" w:rsidR="006206E2" w:rsidRPr="005B4D66" w:rsidRDefault="006206E2" w:rsidP="002C1F83">
      <w:pPr>
        <w:suppressAutoHyphens/>
        <w:ind w:left="720"/>
        <w:rPr>
          <w:rFonts w:eastAsia="Times New Roman" w:cs="Times New Roman"/>
          <w:spacing w:val="-3"/>
          <w:szCs w:val="24"/>
        </w:rPr>
      </w:pPr>
    </w:p>
    <w:p w14:paraId="2AE869FD" w14:textId="77777777" w:rsidR="006206E2" w:rsidRPr="005B4D66" w:rsidRDefault="006206E2" w:rsidP="002C1F83">
      <w:pPr>
        <w:suppressAutoHyphens/>
        <w:rPr>
          <w:rFonts w:eastAsia="Times New Roman" w:cs="Times New Roman"/>
          <w:spacing w:val="-3"/>
          <w:szCs w:val="24"/>
        </w:rPr>
      </w:pPr>
      <w:bookmarkStart w:id="195" w:name="_Toc224438157"/>
      <w:bookmarkEnd w:id="195"/>
      <w:r w:rsidRPr="005B4D66">
        <w:rPr>
          <w:rFonts w:eastAsia="Times New Roman" w:cs="Times New Roman"/>
          <w:spacing w:val="-3"/>
          <w:szCs w:val="24"/>
        </w:rPr>
        <w:t>Assignments to channels will be made on a case</w:t>
      </w:r>
      <w:r w:rsidRPr="005B4D66">
        <w:rPr>
          <w:rFonts w:eastAsia="Times New Roman" w:cs="Times New Roman"/>
          <w:spacing w:val="-3"/>
          <w:szCs w:val="24"/>
        </w:rPr>
        <w:noBreakHyphen/>
        <w:t>by</w:t>
      </w:r>
      <w:r w:rsidRPr="005B4D66">
        <w:rPr>
          <w:rFonts w:eastAsia="Times New Roman" w:cs="Times New Roman"/>
          <w:spacing w:val="-3"/>
          <w:szCs w:val="24"/>
        </w:rPr>
        <w:noBreakHyphen/>
        <w:t>case basis in the service area under consideration.  ASRI will select the appropriate channel, sharing channels wherever possible, after due consultation with the aircraft operating agencies concerned, considering the channel loading and nature of the operations involved.  Where sharing is deemed appropriate and necessary, ASRI will insure that all concerned users are informed.</w:t>
      </w:r>
    </w:p>
    <w:p w14:paraId="3136D951" w14:textId="77777777" w:rsidR="006206E2" w:rsidRPr="00420DED" w:rsidRDefault="006206E2" w:rsidP="00D41607"/>
    <w:p w14:paraId="5C88258A" w14:textId="3A96C015" w:rsidR="000D271D" w:rsidRPr="00B66B52" w:rsidRDefault="00484FAF" w:rsidP="000D271D">
      <w:pPr>
        <w:rPr>
          <w:rFonts w:cs="Arial"/>
          <w:szCs w:val="24"/>
        </w:rPr>
      </w:pPr>
      <w:bookmarkStart w:id="196" w:name="_Toc224438158"/>
      <w:bookmarkEnd w:id="196"/>
      <w:r w:rsidRPr="002B3CF8">
        <w:rPr>
          <w:rFonts w:eastAsia="Times New Roman" w:cs="Arial"/>
          <w:spacing w:val="-3"/>
          <w:szCs w:val="24"/>
        </w:rPr>
        <w:t>T</w:t>
      </w:r>
      <w:r w:rsidR="000D271D" w:rsidRPr="002B3CF8">
        <w:rPr>
          <w:rFonts w:eastAsia="Times New Roman" w:cs="Arial"/>
          <w:spacing w:val="-3"/>
        </w:rPr>
        <w:t xml:space="preserve">o reduce the potential for interference and permit the implementation of the maximum possible number of channels at terminal areas, it is recommended that transmitters </w:t>
      </w:r>
      <w:r w:rsidR="000D271D" w:rsidRPr="002B3CF8">
        <w:rPr>
          <w:rFonts w:eastAsia="Times New Roman" w:cs="Arial"/>
          <w:spacing w:val="-3"/>
        </w:rPr>
        <w:lastRenderedPageBreak/>
        <w:t xml:space="preserve">located within the confines of airports use the minimum Effective Radiated Power (ERP) needed for adequate communications, Ramp Level (RL) 5 Watts,/ </w:t>
      </w:r>
      <w:r w:rsidR="007C258B" w:rsidRPr="002B3CF8">
        <w:rPr>
          <w:rFonts w:eastAsia="Times New Roman" w:cs="Arial"/>
          <w:spacing w:val="-3"/>
        </w:rPr>
        <w:t xml:space="preserve">Helicopter Level (HO) 10 Watts, Terminal </w:t>
      </w:r>
      <w:r w:rsidR="000D271D" w:rsidRPr="002B3CF8">
        <w:rPr>
          <w:rFonts w:eastAsia="Times New Roman" w:cs="Arial"/>
          <w:spacing w:val="-3"/>
        </w:rPr>
        <w:t>In-range Low Level (LL) 10 Watts, Enroute High Level (HL) 2</w:t>
      </w:r>
      <w:r w:rsidR="00C43573" w:rsidRPr="002B3CF8">
        <w:rPr>
          <w:rFonts w:eastAsia="Times New Roman" w:cs="Arial"/>
          <w:spacing w:val="-3"/>
        </w:rPr>
        <w:t>5</w:t>
      </w:r>
      <w:r w:rsidR="000D271D" w:rsidRPr="002B3CF8">
        <w:rPr>
          <w:rFonts w:eastAsia="Times New Roman" w:cs="Arial"/>
          <w:spacing w:val="-3"/>
        </w:rPr>
        <w:t xml:space="preserve"> Watts.  ASRI will review the information provided by the user on the </w:t>
      </w:r>
      <w:r w:rsidR="007C258B" w:rsidRPr="002B3CF8">
        <w:rPr>
          <w:rFonts w:eastAsia="Times New Roman" w:cs="Arial"/>
          <w:spacing w:val="-3"/>
        </w:rPr>
        <w:t xml:space="preserve">coordination form </w:t>
      </w:r>
      <w:r w:rsidR="000D271D" w:rsidRPr="002B3CF8">
        <w:rPr>
          <w:rFonts w:eastAsia="Times New Roman" w:cs="Arial"/>
          <w:spacing w:val="-3"/>
        </w:rPr>
        <w:t xml:space="preserve"> and provide the most suitable assignment to meet the operational needs of the user considering geographic location and spectrum availability.</w:t>
      </w:r>
      <w:r w:rsidR="000D271D" w:rsidRPr="002B3CF8">
        <w:rPr>
          <w:rFonts w:cs="Arial"/>
          <w:szCs w:val="24"/>
        </w:rPr>
        <w:t xml:space="preserve"> </w:t>
      </w:r>
      <w:r w:rsidRPr="002B3CF8">
        <w:rPr>
          <w:rFonts w:cs="Arial"/>
          <w:szCs w:val="24"/>
        </w:rPr>
        <w:t xml:space="preserve"> </w:t>
      </w:r>
      <w:r w:rsidR="00272DE1" w:rsidRPr="002B3CF8">
        <w:rPr>
          <w:rFonts w:cs="Arial"/>
          <w:szCs w:val="24"/>
        </w:rPr>
        <w:t>Accurate</w:t>
      </w:r>
      <w:r w:rsidR="00272DE1">
        <w:rPr>
          <w:rFonts w:cs="Arial"/>
          <w:szCs w:val="24"/>
        </w:rPr>
        <w:t xml:space="preserve"> geographic coordinates of the antenna are required</w:t>
      </w:r>
      <w:r w:rsidR="005F5411">
        <w:rPr>
          <w:rFonts w:cs="Arial"/>
          <w:szCs w:val="24"/>
        </w:rPr>
        <w:t xml:space="preserve"> for each transmitter.</w:t>
      </w:r>
      <w:r w:rsidR="00272DE1">
        <w:rPr>
          <w:rFonts w:cs="Arial"/>
          <w:szCs w:val="24"/>
        </w:rPr>
        <w:t xml:space="preserve"> </w:t>
      </w:r>
    </w:p>
    <w:p w14:paraId="2E5DD626" w14:textId="77777777" w:rsidR="006206E2" w:rsidRPr="00420DED" w:rsidRDefault="006206E2" w:rsidP="000D271D">
      <w:pPr>
        <w:suppressAutoHyphens/>
      </w:pPr>
    </w:p>
    <w:p w14:paraId="60ED3D94" w14:textId="27D38A60" w:rsidR="006206E2" w:rsidRPr="005B4D66" w:rsidRDefault="006206E2" w:rsidP="002C1F83">
      <w:pPr>
        <w:suppressAutoHyphens/>
        <w:rPr>
          <w:rFonts w:eastAsia="Times New Roman" w:cs="Times New Roman"/>
          <w:spacing w:val="-3"/>
          <w:szCs w:val="24"/>
        </w:rPr>
      </w:pPr>
      <w:bookmarkStart w:id="197" w:name="_Toc224438159"/>
      <w:bookmarkEnd w:id="197"/>
      <w:r w:rsidRPr="005B4D66">
        <w:rPr>
          <w:rFonts w:eastAsia="Times New Roman" w:cs="Times New Roman"/>
          <w:spacing w:val="-3"/>
          <w:szCs w:val="24"/>
        </w:rPr>
        <w:t xml:space="preserve">In the assignment </w:t>
      </w:r>
      <w:r w:rsidR="007C258B">
        <w:rPr>
          <w:rFonts w:eastAsia="Times New Roman" w:cs="Times New Roman"/>
          <w:spacing w:val="-3"/>
          <w:szCs w:val="24"/>
        </w:rPr>
        <w:t>of</w:t>
      </w:r>
      <w:r w:rsidRPr="005B4D66">
        <w:rPr>
          <w:rFonts w:eastAsia="Times New Roman" w:cs="Times New Roman"/>
          <w:spacing w:val="-3"/>
          <w:szCs w:val="24"/>
        </w:rPr>
        <w:t xml:space="preserve"> channels, due consideration will be given to the protection of established operations from interference to and from other operations.  Determination of whether interference protection between operators employing the same frequency is to be provided shall be based on consideration of channel loading.  In the event harmful interference is caused by a new service to an established facility, reduction of interference to a non</w:t>
      </w:r>
      <w:r w:rsidRPr="005B4D66">
        <w:rPr>
          <w:rFonts w:eastAsia="Times New Roman" w:cs="Times New Roman"/>
          <w:spacing w:val="-3"/>
          <w:szCs w:val="24"/>
        </w:rPr>
        <w:noBreakHyphen/>
        <w:t xml:space="preserve">harmful level by engineering techniques or facility relocation is the responsibility of the new user.  </w:t>
      </w:r>
    </w:p>
    <w:p w14:paraId="08604570" w14:textId="77777777" w:rsidR="006206E2" w:rsidRPr="00420DED" w:rsidRDefault="006206E2" w:rsidP="00D41607"/>
    <w:p w14:paraId="70549806" w14:textId="77777777" w:rsidR="006206E2" w:rsidRPr="005B4D66" w:rsidRDefault="006206E2" w:rsidP="002C1F83">
      <w:pPr>
        <w:suppressAutoHyphens/>
        <w:rPr>
          <w:rFonts w:eastAsia="Times New Roman" w:cs="Times New Roman"/>
          <w:spacing w:val="-3"/>
          <w:szCs w:val="24"/>
        </w:rPr>
      </w:pPr>
      <w:bookmarkStart w:id="198" w:name="_Toc224438160"/>
      <w:bookmarkEnd w:id="198"/>
      <w:r w:rsidRPr="005B4D66">
        <w:rPr>
          <w:rFonts w:eastAsia="Times New Roman" w:cs="Times New Roman"/>
          <w:spacing w:val="-3"/>
          <w:szCs w:val="24"/>
        </w:rPr>
        <w:t>If the applicant has a preference as to a frequency using either 8.33 kHz or 25 kHz channel spacing, the applicant will include this preference on the ASRI coordination form.  ASRI will endeavor to accommodate the applicant's preference.  Where the applicant has no preference, ASRI will select the best frequency to be used.</w:t>
      </w:r>
    </w:p>
    <w:p w14:paraId="7859232D" w14:textId="77777777" w:rsidR="006206E2" w:rsidRPr="00420DED" w:rsidRDefault="006206E2" w:rsidP="00D41607"/>
    <w:p w14:paraId="0EA75F13" w14:textId="77777777" w:rsidR="006206E2" w:rsidRPr="005B4D66" w:rsidRDefault="006206E2" w:rsidP="002C1F83">
      <w:pPr>
        <w:suppressAutoHyphens/>
        <w:rPr>
          <w:rFonts w:eastAsia="Times New Roman" w:cs="Times New Roman"/>
          <w:spacing w:val="-3"/>
          <w:szCs w:val="24"/>
        </w:rPr>
      </w:pPr>
      <w:bookmarkStart w:id="199" w:name="_Toc224438161"/>
      <w:bookmarkEnd w:id="199"/>
      <w:r w:rsidRPr="005B4D66">
        <w:rPr>
          <w:rFonts w:eastAsia="Times New Roman" w:cs="Times New Roman"/>
          <w:spacing w:val="-3"/>
          <w:szCs w:val="24"/>
        </w:rPr>
        <w:t>Voice and data communications will be accommodated on separate frequencies unless, as a rare exception, coordinated for air-to-air line-of-sight separation.</w:t>
      </w:r>
    </w:p>
    <w:p w14:paraId="45F71AC4" w14:textId="77777777" w:rsidR="006206E2" w:rsidRPr="00420DED" w:rsidRDefault="006206E2" w:rsidP="00D41607"/>
    <w:p w14:paraId="33CABA41" w14:textId="77777777" w:rsidR="006206E2" w:rsidRPr="005B4D66" w:rsidRDefault="006206E2" w:rsidP="002C1F83">
      <w:pPr>
        <w:suppressAutoHyphens/>
        <w:rPr>
          <w:rFonts w:eastAsia="Times New Roman" w:cs="Times New Roman"/>
          <w:spacing w:val="-3"/>
          <w:szCs w:val="24"/>
        </w:rPr>
      </w:pPr>
      <w:bookmarkStart w:id="200" w:name="_Toc224438162"/>
      <w:bookmarkEnd w:id="200"/>
      <w:r w:rsidRPr="005B4D66">
        <w:rPr>
          <w:rFonts w:eastAsia="Times New Roman" w:cs="Times New Roman"/>
          <w:spacing w:val="-3"/>
          <w:szCs w:val="24"/>
        </w:rPr>
        <w:t>Table 2-1 and Figure 2-2 show the separation required between co-channel ground stations in order that aircraft radios operated at the extremes of their respective service volumes will not be within line-of-sight of each other.  Ground stations are separated by twice the sum of the radii of the two service volumes.  These distances represent the ICAO recommended separation required between co-channel ground stations in order that aircraft operating at their nominal altitudes and at the limits of the functional service range of their respective ground stations will not cause harmful interference to one another.</w:t>
      </w:r>
    </w:p>
    <w:p w14:paraId="03581C6B" w14:textId="77777777" w:rsidR="006206E2" w:rsidRPr="00420DED" w:rsidRDefault="006206E2" w:rsidP="00D41607"/>
    <w:p w14:paraId="6646EF50" w14:textId="77777777" w:rsidR="006206E2" w:rsidRPr="005B4D66" w:rsidRDefault="006206E2" w:rsidP="002C1F83">
      <w:pPr>
        <w:suppressAutoHyphens/>
        <w:rPr>
          <w:rFonts w:eastAsia="Times New Roman" w:cs="Times New Roman"/>
          <w:spacing w:val="-3"/>
          <w:szCs w:val="24"/>
        </w:rPr>
      </w:pPr>
      <w:bookmarkStart w:id="201" w:name="_Toc224438163"/>
      <w:bookmarkEnd w:id="201"/>
      <w:r w:rsidRPr="005B4D66">
        <w:rPr>
          <w:rFonts w:eastAsia="Times New Roman" w:cs="Times New Roman"/>
          <w:spacing w:val="-3"/>
          <w:szCs w:val="24"/>
        </w:rPr>
        <w:t>Table 2-2 and Figure 2-3 show the separation required between co-channel voice ground stations for assignment of channels where none are available that would meet the criteria of Table 2-1.  These separations provide only air-ground-air protection, and do not consider air-to-air protection.  Thus, a ground station would not hear aircraft attempting to communicate with the adjacent service volume, but that aircraft's communications would be heard by approximately 50% of the aircraft operating in the adjacent service volume.  This will greatly reduce channel capacity, since 50% of the air/ground communications in one service volume constitutes traffic, during which the channel is not available, in as many as six adjacent ones.</w:t>
      </w:r>
    </w:p>
    <w:p w14:paraId="4A57C3FA" w14:textId="77777777" w:rsidR="006206E2" w:rsidRPr="00420DED" w:rsidRDefault="006206E2" w:rsidP="00D41607"/>
    <w:p w14:paraId="24062796" w14:textId="77777777" w:rsidR="006206E2" w:rsidRPr="005B4D66" w:rsidRDefault="006206E2" w:rsidP="002C1F83">
      <w:pPr>
        <w:suppressAutoHyphens/>
        <w:rPr>
          <w:rFonts w:eastAsia="Times New Roman" w:cs="Times New Roman"/>
          <w:spacing w:val="-3"/>
          <w:szCs w:val="24"/>
        </w:rPr>
      </w:pPr>
      <w:bookmarkStart w:id="202" w:name="_Toc224438164"/>
      <w:bookmarkEnd w:id="202"/>
      <w:r w:rsidRPr="005B4D66">
        <w:rPr>
          <w:rFonts w:eastAsia="Times New Roman" w:cs="Times New Roman"/>
          <w:spacing w:val="-3"/>
          <w:szCs w:val="24"/>
        </w:rPr>
        <w:t>Data ground stations must be separated from co-channel analog voice ground stations by the full ICAO recommended distances in order to prevent air-to-air interference, and to comply with FCC Rules regarding prohibition of data on channels also used for voice communications, except where the two are multiplexed.</w:t>
      </w:r>
    </w:p>
    <w:p w14:paraId="1B297033" w14:textId="77777777" w:rsidR="006206E2" w:rsidRPr="00420DED" w:rsidRDefault="006206E2" w:rsidP="00D41607"/>
    <w:p w14:paraId="1FC20BAD" w14:textId="58A539FE" w:rsidR="006206E2" w:rsidRDefault="006206E2" w:rsidP="002C1F83">
      <w:pPr>
        <w:suppressAutoHyphens/>
        <w:rPr>
          <w:rFonts w:eastAsia="Times New Roman" w:cs="Times New Roman"/>
          <w:spacing w:val="-3"/>
          <w:szCs w:val="24"/>
        </w:rPr>
      </w:pPr>
      <w:bookmarkStart w:id="203" w:name="_Toc224438165"/>
      <w:bookmarkEnd w:id="203"/>
      <w:r w:rsidRPr="005B4D66">
        <w:rPr>
          <w:rFonts w:eastAsia="Times New Roman" w:cs="Times New Roman"/>
          <w:spacing w:val="-3"/>
          <w:szCs w:val="24"/>
        </w:rPr>
        <w:t xml:space="preserve">While separation of voice ground stations in accordance with ICAO/FAA standards is desirable, the shortage of AES frequencies has necessitated greatly reduced geographic separation.  Protection from air-to-air interference must be reduced to approximately 50% in order to accommodate current spectrum demand.  Therefore, the ground station geographical separation indicated in Table 2-2 is presently used </w:t>
      </w:r>
      <w:r w:rsidR="007C258B">
        <w:rPr>
          <w:rFonts w:eastAsia="Times New Roman" w:cs="Times New Roman"/>
          <w:spacing w:val="-3"/>
          <w:szCs w:val="24"/>
        </w:rPr>
        <w:t xml:space="preserve">when possible </w:t>
      </w:r>
      <w:r w:rsidR="001C5E1D">
        <w:rPr>
          <w:rFonts w:eastAsia="Times New Roman" w:cs="Times New Roman"/>
          <w:spacing w:val="-3"/>
          <w:szCs w:val="24"/>
        </w:rPr>
        <w:t>in the most congested geographic areas</w:t>
      </w:r>
      <w:r w:rsidRPr="005B4D66">
        <w:rPr>
          <w:rFonts w:eastAsia="Times New Roman" w:cs="Times New Roman"/>
          <w:spacing w:val="-3"/>
          <w:szCs w:val="24"/>
        </w:rPr>
        <w:t xml:space="preserve"> for AES co-channel assignments.</w:t>
      </w:r>
      <w:r w:rsidR="007C258B">
        <w:rPr>
          <w:rFonts w:eastAsia="Times New Roman" w:cs="Times New Roman"/>
          <w:spacing w:val="-3"/>
          <w:szCs w:val="24"/>
        </w:rPr>
        <w:t xml:space="preserve">  However, spectrum congestion in some geographic areas may require less than the distances represented in </w:t>
      </w:r>
      <w:r w:rsidR="007C258B" w:rsidRPr="00B66B52">
        <w:rPr>
          <w:rFonts w:eastAsia="Times New Roman" w:cs="Times New Roman"/>
          <w:spacing w:val="-3"/>
          <w:szCs w:val="24"/>
          <w:highlight w:val="yellow"/>
        </w:rPr>
        <w:t>Table 2-2</w:t>
      </w:r>
      <w:r w:rsidR="007C258B">
        <w:rPr>
          <w:rFonts w:eastAsia="Times New Roman" w:cs="Times New Roman"/>
          <w:spacing w:val="-3"/>
          <w:szCs w:val="24"/>
        </w:rPr>
        <w:t>.</w:t>
      </w:r>
    </w:p>
    <w:p w14:paraId="51A685B4" w14:textId="14065499" w:rsidR="006206E2" w:rsidRPr="00420DED" w:rsidRDefault="006206E2" w:rsidP="00D41607"/>
    <w:p w14:paraId="7C643755" w14:textId="77777777" w:rsidR="006206E2" w:rsidRPr="005B4D66" w:rsidRDefault="006206E2" w:rsidP="002C1F83">
      <w:pPr>
        <w:suppressAutoHyphens/>
        <w:rPr>
          <w:rFonts w:eastAsia="Times New Roman" w:cs="Times New Roman"/>
          <w:spacing w:val="-3"/>
          <w:szCs w:val="24"/>
        </w:rPr>
      </w:pPr>
      <w:bookmarkStart w:id="204" w:name="_Toc224438166"/>
      <w:bookmarkEnd w:id="204"/>
      <w:r w:rsidRPr="005B4D66">
        <w:rPr>
          <w:rFonts w:eastAsia="Times New Roman" w:cs="Times New Roman"/>
          <w:spacing w:val="-3"/>
          <w:szCs w:val="24"/>
        </w:rPr>
        <w:t>Both tables were derived using the formula for the distances to the radio horizon from a station in an aircraft.  This formula is given below.</w:t>
      </w:r>
    </w:p>
    <w:p w14:paraId="2BABBC21"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noProof/>
          <w:szCs w:val="24"/>
        </w:rPr>
        <mc:AlternateContent>
          <mc:Choice Requires="wps">
            <w:drawing>
              <wp:anchor distT="0" distB="0" distL="114300" distR="114300" simplePos="0" relativeHeight="251652608" behindDoc="0" locked="0" layoutInCell="0" allowOverlap="1" wp14:anchorId="588B816C" wp14:editId="7AF0F428">
                <wp:simplePos x="0" y="0"/>
                <wp:positionH relativeFrom="column">
                  <wp:posOffset>2743200</wp:posOffset>
                </wp:positionH>
                <wp:positionV relativeFrom="paragraph">
                  <wp:posOffset>103505</wp:posOffset>
                </wp:positionV>
                <wp:extent cx="274320" cy="182880"/>
                <wp:effectExtent l="0" t="0" r="11430" b="26670"/>
                <wp:wrapNone/>
                <wp:docPr id="65"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182880"/>
                        </a:xfrm>
                        <a:custGeom>
                          <a:avLst/>
                          <a:gdLst>
                            <a:gd name="T0" fmla="*/ 0 w 1008"/>
                            <a:gd name="T1" fmla="*/ 0 h 288"/>
                            <a:gd name="T2" fmla="*/ 144 w 1008"/>
                            <a:gd name="T3" fmla="*/ 288 h 288"/>
                            <a:gd name="T4" fmla="*/ 288 w 1008"/>
                            <a:gd name="T5" fmla="*/ 0 h 288"/>
                            <a:gd name="T6" fmla="*/ 1008 w 1008"/>
                            <a:gd name="T7" fmla="*/ 0 h 288"/>
                          </a:gdLst>
                          <a:ahLst/>
                          <a:cxnLst>
                            <a:cxn ang="0">
                              <a:pos x="T0" y="T1"/>
                            </a:cxn>
                            <a:cxn ang="0">
                              <a:pos x="T2" y="T3"/>
                            </a:cxn>
                            <a:cxn ang="0">
                              <a:pos x="T4" y="T5"/>
                            </a:cxn>
                            <a:cxn ang="0">
                              <a:pos x="T6" y="T7"/>
                            </a:cxn>
                          </a:cxnLst>
                          <a:rect l="0" t="0" r="r" b="b"/>
                          <a:pathLst>
                            <a:path w="1008" h="288">
                              <a:moveTo>
                                <a:pt x="0" y="0"/>
                              </a:moveTo>
                              <a:lnTo>
                                <a:pt x="144" y="288"/>
                              </a:lnTo>
                              <a:lnTo>
                                <a:pt x="288" y="0"/>
                              </a:lnTo>
                              <a:lnTo>
                                <a:pt x="100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ED2E1" id="Freeform 10" o:spid="_x0000_s1026" style="position:absolute;margin-left:3in;margin-top:8.15pt;width:21.6pt;height:14.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0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" o:allowincell="f" path="m,l144,288,288,r720,e" filled="f">
                <v:path arrowok="t" o:connecttype="custom" o:connectlocs="0,0;39189,182880;78377,0;274320,0" o:connectangles="0,0,0,0"/>
              </v:shape>
            </w:pict>
          </mc:Fallback>
        </mc:AlternateContent>
      </w:r>
    </w:p>
    <w:p w14:paraId="765D0864" w14:textId="77777777" w:rsidR="006206E2" w:rsidRPr="005B4D66" w:rsidRDefault="006206E2" w:rsidP="002C1F83">
      <w:pPr>
        <w:suppressAutoHyphens/>
        <w:ind w:left="3600"/>
        <w:rPr>
          <w:rFonts w:eastAsia="Times New Roman" w:cs="Times New Roman"/>
          <w:spacing w:val="-3"/>
          <w:szCs w:val="24"/>
        </w:rPr>
      </w:pPr>
      <w:r w:rsidRPr="005B4D66">
        <w:rPr>
          <w:rFonts w:eastAsia="Times New Roman" w:cs="Times New Roman"/>
          <w:spacing w:val="-3"/>
          <w:szCs w:val="24"/>
        </w:rPr>
        <w:t>D= K       h</w:t>
      </w:r>
    </w:p>
    <w:p w14:paraId="6A17CC5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                </w:t>
      </w:r>
    </w:p>
    <w:p w14:paraId="2E0690D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       Where</w:t>
      </w:r>
      <w:r w:rsidRPr="005B4D66">
        <w:rPr>
          <w:rFonts w:eastAsia="Times New Roman" w:cs="Times New Roman"/>
          <w:spacing w:val="-3"/>
          <w:szCs w:val="24"/>
        </w:rPr>
        <w:tab/>
        <w:t>D = distance to horizon in nautical miles</w:t>
      </w:r>
    </w:p>
    <w:p w14:paraId="4CEFC8F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 xml:space="preserve">h = height of aircraft station in feet </w:t>
      </w:r>
      <w:r w:rsidRPr="005B4D66">
        <w:rPr>
          <w:rFonts w:eastAsia="Times New Roman" w:cs="Times New Roman"/>
          <w:spacing w:val="-3"/>
          <w:szCs w:val="24"/>
          <w:vertAlign w:val="superscript"/>
        </w:rPr>
        <w:footnoteReference w:id="16"/>
      </w:r>
    </w:p>
    <w:p w14:paraId="25FDC0C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K = 1.23 for an effective earth's radius of 4/3 of the actual radius</w:t>
      </w:r>
    </w:p>
    <w:p w14:paraId="12D8DD8C"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u w:val="single"/>
        </w:rPr>
        <w:t>TABLE 2-1</w:t>
      </w:r>
    </w:p>
    <w:p w14:paraId="24B7FC22" w14:textId="77777777" w:rsidR="006206E2" w:rsidRPr="005B4D66" w:rsidRDefault="006206E2" w:rsidP="002C1F83">
      <w:pPr>
        <w:ind w:left="720"/>
        <w:jc w:val="center"/>
        <w:rPr>
          <w:rFonts w:eastAsia="Times New Roman" w:cs="Times New Roman"/>
          <w:spacing w:val="-3"/>
          <w:szCs w:val="24"/>
        </w:rPr>
      </w:pPr>
    </w:p>
    <w:p w14:paraId="415067A3"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ICAO RECOMMENDED</w:t>
      </w:r>
    </w:p>
    <w:p w14:paraId="44A4B666"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GROUND STATION SEPARATION</w:t>
      </w:r>
    </w:p>
    <w:p w14:paraId="7DF64D41"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FOR LINE-OF-SIGHT SERVICE VOLUMES</w:t>
      </w:r>
    </w:p>
    <w:p w14:paraId="6CFEAD86"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999"/>
        <w:gridCol w:w="810"/>
        <w:gridCol w:w="738"/>
        <w:gridCol w:w="869"/>
        <w:gridCol w:w="869"/>
        <w:gridCol w:w="869"/>
      </w:tblGrid>
      <w:tr w:rsidR="002B3CF8" w:rsidRPr="005B4D66" w14:paraId="7C3A983B"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tcPr>
          <w:p w14:paraId="0153D1B7" w14:textId="77777777" w:rsidR="002B3CF8" w:rsidRPr="005B4D66" w:rsidRDefault="002B3CF8" w:rsidP="002C1F83">
            <w:pPr>
              <w:spacing w:before="120" w:after="120"/>
              <w:rPr>
                <w:rFonts w:eastAsia="Times New Roman" w:cs="Times New Roman"/>
                <w:spacing w:val="-3"/>
                <w:szCs w:val="24"/>
              </w:rPr>
            </w:pPr>
          </w:p>
        </w:tc>
        <w:tc>
          <w:tcPr>
            <w:tcW w:w="999" w:type="dxa"/>
            <w:tcBorders>
              <w:top w:val="single" w:sz="4" w:space="0" w:color="auto"/>
              <w:left w:val="single" w:sz="4" w:space="0" w:color="auto"/>
              <w:bottom w:val="single" w:sz="4" w:space="0" w:color="auto"/>
              <w:right w:val="single" w:sz="4" w:space="0" w:color="auto"/>
            </w:tcBorders>
          </w:tcPr>
          <w:p w14:paraId="07A0F97B" w14:textId="77777777" w:rsidR="002B3CF8" w:rsidRPr="005B4D66" w:rsidRDefault="002B3CF8" w:rsidP="002C1F83">
            <w:pPr>
              <w:spacing w:before="120" w:after="120"/>
              <w:rPr>
                <w:rFonts w:eastAsia="Times New Roman" w:cs="Times New Roman"/>
                <w:spacing w:val="-3"/>
                <w:szCs w:val="24"/>
              </w:rPr>
            </w:pPr>
          </w:p>
        </w:tc>
        <w:tc>
          <w:tcPr>
            <w:tcW w:w="810" w:type="dxa"/>
            <w:tcBorders>
              <w:top w:val="single" w:sz="4" w:space="0" w:color="auto"/>
              <w:left w:val="single" w:sz="4" w:space="0" w:color="auto"/>
              <w:bottom w:val="single" w:sz="48" w:space="0" w:color="auto"/>
              <w:right w:val="single" w:sz="4" w:space="0" w:color="auto"/>
            </w:tcBorders>
            <w:hideMark/>
          </w:tcPr>
          <w:p w14:paraId="458F864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 GND</w:t>
            </w:r>
          </w:p>
        </w:tc>
        <w:tc>
          <w:tcPr>
            <w:tcW w:w="738" w:type="dxa"/>
            <w:tcBorders>
              <w:top w:val="single" w:sz="4" w:space="0" w:color="auto"/>
              <w:left w:val="single" w:sz="4" w:space="0" w:color="auto"/>
              <w:bottom w:val="single" w:sz="48" w:space="0" w:color="auto"/>
              <w:right w:val="single" w:sz="4" w:space="0" w:color="auto"/>
            </w:tcBorders>
            <w:hideMark/>
          </w:tcPr>
          <w:p w14:paraId="2E201A2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 2000</w:t>
            </w:r>
          </w:p>
        </w:tc>
        <w:tc>
          <w:tcPr>
            <w:tcW w:w="869" w:type="dxa"/>
            <w:tcBorders>
              <w:top w:val="single" w:sz="4" w:space="0" w:color="auto"/>
              <w:left w:val="single" w:sz="4" w:space="0" w:color="auto"/>
              <w:bottom w:val="single" w:sz="48" w:space="0" w:color="auto"/>
              <w:right w:val="single" w:sz="4" w:space="0" w:color="auto"/>
            </w:tcBorders>
            <w:hideMark/>
          </w:tcPr>
          <w:p w14:paraId="2098ABD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 15000</w:t>
            </w:r>
          </w:p>
        </w:tc>
        <w:tc>
          <w:tcPr>
            <w:tcW w:w="869" w:type="dxa"/>
            <w:tcBorders>
              <w:top w:val="single" w:sz="4" w:space="0" w:color="auto"/>
              <w:left w:val="single" w:sz="4" w:space="0" w:color="auto"/>
              <w:bottom w:val="single" w:sz="48" w:space="0" w:color="auto"/>
              <w:right w:val="single" w:sz="4" w:space="0" w:color="auto"/>
            </w:tcBorders>
            <w:hideMark/>
          </w:tcPr>
          <w:p w14:paraId="1C05A7E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 24000</w:t>
            </w:r>
          </w:p>
        </w:tc>
        <w:tc>
          <w:tcPr>
            <w:tcW w:w="869" w:type="dxa"/>
            <w:tcBorders>
              <w:top w:val="single" w:sz="4" w:space="0" w:color="auto"/>
              <w:left w:val="single" w:sz="4" w:space="0" w:color="auto"/>
              <w:bottom w:val="single" w:sz="48" w:space="0" w:color="auto"/>
              <w:right w:val="single" w:sz="4" w:space="0" w:color="auto"/>
            </w:tcBorders>
            <w:hideMark/>
          </w:tcPr>
          <w:p w14:paraId="20083838"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 45000</w:t>
            </w:r>
          </w:p>
        </w:tc>
      </w:tr>
      <w:tr w:rsidR="002B3CF8" w:rsidRPr="005B4D66" w14:paraId="7D2F774F"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7540983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w:t>
            </w:r>
          </w:p>
        </w:tc>
        <w:tc>
          <w:tcPr>
            <w:tcW w:w="999" w:type="dxa"/>
            <w:tcBorders>
              <w:top w:val="single" w:sz="4" w:space="0" w:color="auto"/>
              <w:left w:val="single" w:sz="4" w:space="0" w:color="auto"/>
              <w:bottom w:val="single" w:sz="4" w:space="0" w:color="auto"/>
              <w:right w:val="single" w:sz="48" w:space="0" w:color="auto"/>
            </w:tcBorders>
            <w:hideMark/>
          </w:tcPr>
          <w:p w14:paraId="4A1CBAF7" w14:textId="77777777" w:rsidR="002B3CF8" w:rsidRPr="005B4D66" w:rsidRDefault="002B3CF8" w:rsidP="00214FAC">
            <w:pPr>
              <w:spacing w:before="120" w:after="120"/>
              <w:rPr>
                <w:rFonts w:eastAsia="Times New Roman" w:cs="Times New Roman"/>
                <w:spacing w:val="-3"/>
                <w:szCs w:val="24"/>
              </w:rPr>
            </w:pPr>
            <w:r w:rsidRPr="005B4D66">
              <w:rPr>
                <w:rFonts w:eastAsia="Times New Roman" w:cs="Times New Roman"/>
                <w:spacing w:val="-3"/>
                <w:szCs w:val="24"/>
              </w:rPr>
              <w:t>45000</w:t>
            </w:r>
          </w:p>
        </w:tc>
        <w:tc>
          <w:tcPr>
            <w:tcW w:w="810" w:type="dxa"/>
            <w:tcBorders>
              <w:top w:val="single" w:sz="4" w:space="0" w:color="auto"/>
              <w:left w:val="single" w:sz="48" w:space="0" w:color="auto"/>
              <w:bottom w:val="single" w:sz="4" w:space="0" w:color="auto"/>
              <w:right w:val="single" w:sz="4" w:space="0" w:color="auto"/>
            </w:tcBorders>
            <w:hideMark/>
          </w:tcPr>
          <w:p w14:paraId="4B3D841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40</w:t>
            </w:r>
          </w:p>
        </w:tc>
        <w:tc>
          <w:tcPr>
            <w:tcW w:w="738" w:type="dxa"/>
            <w:tcBorders>
              <w:top w:val="single" w:sz="4" w:space="0" w:color="auto"/>
              <w:left w:val="single" w:sz="4" w:space="0" w:color="auto"/>
              <w:bottom w:val="single" w:sz="4" w:space="0" w:color="auto"/>
              <w:right w:val="single" w:sz="4" w:space="0" w:color="auto"/>
            </w:tcBorders>
            <w:hideMark/>
          </w:tcPr>
          <w:p w14:paraId="1201A24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630</w:t>
            </w:r>
          </w:p>
        </w:tc>
        <w:tc>
          <w:tcPr>
            <w:tcW w:w="869" w:type="dxa"/>
            <w:tcBorders>
              <w:top w:val="single" w:sz="4" w:space="0" w:color="auto"/>
              <w:left w:val="single" w:sz="4" w:space="0" w:color="auto"/>
              <w:bottom w:val="single" w:sz="4" w:space="0" w:color="auto"/>
              <w:right w:val="single" w:sz="4" w:space="0" w:color="auto"/>
            </w:tcBorders>
            <w:hideMark/>
          </w:tcPr>
          <w:p w14:paraId="63BB468C"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825</w:t>
            </w:r>
          </w:p>
        </w:tc>
        <w:tc>
          <w:tcPr>
            <w:tcW w:w="869" w:type="dxa"/>
            <w:tcBorders>
              <w:top w:val="single" w:sz="4" w:space="0" w:color="auto"/>
              <w:left w:val="single" w:sz="4" w:space="0" w:color="auto"/>
              <w:bottom w:val="single" w:sz="4" w:space="0" w:color="auto"/>
              <w:right w:val="single" w:sz="4" w:space="0" w:color="auto"/>
            </w:tcBorders>
            <w:hideMark/>
          </w:tcPr>
          <w:p w14:paraId="228E5103"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905</w:t>
            </w:r>
          </w:p>
        </w:tc>
        <w:tc>
          <w:tcPr>
            <w:tcW w:w="869" w:type="dxa"/>
            <w:tcBorders>
              <w:top w:val="single" w:sz="4" w:space="0" w:color="auto"/>
              <w:left w:val="single" w:sz="4" w:space="0" w:color="auto"/>
              <w:bottom w:val="single" w:sz="4" w:space="0" w:color="auto"/>
              <w:right w:val="single" w:sz="4" w:space="0" w:color="auto"/>
            </w:tcBorders>
            <w:hideMark/>
          </w:tcPr>
          <w:p w14:paraId="48C6A5F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045</w:t>
            </w:r>
          </w:p>
        </w:tc>
      </w:tr>
      <w:tr w:rsidR="002B3CF8" w:rsidRPr="005B4D66" w14:paraId="4A862A60"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2101140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w:t>
            </w:r>
          </w:p>
        </w:tc>
        <w:tc>
          <w:tcPr>
            <w:tcW w:w="999" w:type="dxa"/>
            <w:tcBorders>
              <w:top w:val="single" w:sz="4" w:space="0" w:color="auto"/>
              <w:left w:val="single" w:sz="4" w:space="0" w:color="auto"/>
              <w:bottom w:val="single" w:sz="4" w:space="0" w:color="auto"/>
              <w:right w:val="single" w:sz="48" w:space="0" w:color="auto"/>
            </w:tcBorders>
            <w:hideMark/>
          </w:tcPr>
          <w:p w14:paraId="4169190B" w14:textId="77777777" w:rsidR="002B3CF8" w:rsidRPr="005B4D66" w:rsidRDefault="002B3CF8" w:rsidP="00214FAC">
            <w:pPr>
              <w:spacing w:before="120" w:after="120"/>
              <w:rPr>
                <w:rFonts w:eastAsia="Times New Roman" w:cs="Times New Roman"/>
                <w:spacing w:val="-3"/>
                <w:szCs w:val="24"/>
              </w:rPr>
            </w:pPr>
            <w:r w:rsidRPr="005B4D66">
              <w:rPr>
                <w:rFonts w:eastAsia="Times New Roman" w:cs="Times New Roman"/>
                <w:spacing w:val="-3"/>
                <w:szCs w:val="24"/>
              </w:rPr>
              <w:t>24000</w:t>
            </w:r>
          </w:p>
        </w:tc>
        <w:tc>
          <w:tcPr>
            <w:tcW w:w="810" w:type="dxa"/>
            <w:tcBorders>
              <w:top w:val="single" w:sz="4" w:space="0" w:color="auto"/>
              <w:left w:val="single" w:sz="48" w:space="0" w:color="auto"/>
              <w:bottom w:val="single" w:sz="4" w:space="0" w:color="auto"/>
              <w:right w:val="single" w:sz="4" w:space="0" w:color="auto"/>
            </w:tcBorders>
            <w:hideMark/>
          </w:tcPr>
          <w:p w14:paraId="77F29B0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738" w:type="dxa"/>
            <w:tcBorders>
              <w:top w:val="single" w:sz="4" w:space="0" w:color="auto"/>
              <w:left w:val="single" w:sz="4" w:space="0" w:color="auto"/>
              <w:bottom w:val="single" w:sz="4" w:space="0" w:color="auto"/>
              <w:right w:val="single" w:sz="4" w:space="0" w:color="auto"/>
            </w:tcBorders>
            <w:hideMark/>
          </w:tcPr>
          <w:p w14:paraId="31333CA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69" w:type="dxa"/>
            <w:tcBorders>
              <w:top w:val="single" w:sz="4" w:space="0" w:color="auto"/>
              <w:left w:val="single" w:sz="4" w:space="0" w:color="auto"/>
              <w:bottom w:val="single" w:sz="4" w:space="0" w:color="auto"/>
              <w:right w:val="single" w:sz="4" w:space="0" w:color="auto"/>
            </w:tcBorders>
            <w:hideMark/>
          </w:tcPr>
          <w:p w14:paraId="15ABBBE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69" w:type="dxa"/>
            <w:tcBorders>
              <w:top w:val="single" w:sz="4" w:space="0" w:color="auto"/>
              <w:left w:val="single" w:sz="4" w:space="0" w:color="auto"/>
              <w:bottom w:val="single" w:sz="4" w:space="0" w:color="auto"/>
              <w:right w:val="single" w:sz="4" w:space="0" w:color="auto"/>
            </w:tcBorders>
            <w:hideMark/>
          </w:tcPr>
          <w:p w14:paraId="7854347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760</w:t>
            </w:r>
          </w:p>
        </w:tc>
        <w:tc>
          <w:tcPr>
            <w:tcW w:w="869" w:type="dxa"/>
            <w:tcBorders>
              <w:top w:val="single" w:sz="4" w:space="0" w:color="auto"/>
              <w:left w:val="single" w:sz="4" w:space="0" w:color="auto"/>
              <w:bottom w:val="single" w:sz="4" w:space="0" w:color="auto"/>
              <w:right w:val="single" w:sz="4" w:space="0" w:color="auto"/>
            </w:tcBorders>
            <w:hideMark/>
          </w:tcPr>
          <w:p w14:paraId="516E28E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905</w:t>
            </w:r>
          </w:p>
        </w:tc>
      </w:tr>
      <w:tr w:rsidR="002B3CF8" w:rsidRPr="005B4D66" w14:paraId="55F0D3EA"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1814809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w:t>
            </w:r>
          </w:p>
        </w:tc>
        <w:tc>
          <w:tcPr>
            <w:tcW w:w="999" w:type="dxa"/>
            <w:tcBorders>
              <w:top w:val="single" w:sz="4" w:space="0" w:color="auto"/>
              <w:left w:val="single" w:sz="4" w:space="0" w:color="auto"/>
              <w:bottom w:val="single" w:sz="4" w:space="0" w:color="auto"/>
              <w:right w:val="single" w:sz="48" w:space="0" w:color="auto"/>
            </w:tcBorders>
            <w:hideMark/>
          </w:tcPr>
          <w:p w14:paraId="6595E0EB" w14:textId="77777777" w:rsidR="002B3CF8" w:rsidRPr="005B4D66" w:rsidRDefault="002B3CF8" w:rsidP="00214FAC">
            <w:pPr>
              <w:spacing w:before="120" w:after="120"/>
              <w:rPr>
                <w:rFonts w:eastAsia="Times New Roman" w:cs="Times New Roman"/>
                <w:spacing w:val="-3"/>
                <w:szCs w:val="24"/>
              </w:rPr>
            </w:pPr>
            <w:r w:rsidRPr="005B4D66">
              <w:rPr>
                <w:rFonts w:eastAsia="Times New Roman" w:cs="Times New Roman"/>
                <w:spacing w:val="-3"/>
                <w:szCs w:val="24"/>
              </w:rPr>
              <w:t>15000</w:t>
            </w:r>
          </w:p>
        </w:tc>
        <w:tc>
          <w:tcPr>
            <w:tcW w:w="810" w:type="dxa"/>
            <w:tcBorders>
              <w:top w:val="single" w:sz="4" w:space="0" w:color="auto"/>
              <w:left w:val="single" w:sz="48" w:space="0" w:color="auto"/>
              <w:bottom w:val="single" w:sz="4" w:space="0" w:color="auto"/>
              <w:right w:val="single" w:sz="4" w:space="0" w:color="auto"/>
            </w:tcBorders>
            <w:hideMark/>
          </w:tcPr>
          <w:p w14:paraId="41E27CD3"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738" w:type="dxa"/>
            <w:tcBorders>
              <w:top w:val="single" w:sz="4" w:space="0" w:color="auto"/>
              <w:left w:val="single" w:sz="4" w:space="0" w:color="auto"/>
              <w:bottom w:val="single" w:sz="4" w:space="0" w:color="auto"/>
              <w:right w:val="single" w:sz="4" w:space="0" w:color="auto"/>
            </w:tcBorders>
            <w:hideMark/>
          </w:tcPr>
          <w:p w14:paraId="28DB823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69" w:type="dxa"/>
            <w:tcBorders>
              <w:top w:val="single" w:sz="4" w:space="0" w:color="auto"/>
              <w:left w:val="single" w:sz="4" w:space="0" w:color="auto"/>
              <w:bottom w:val="single" w:sz="4" w:space="0" w:color="auto"/>
              <w:right w:val="single" w:sz="4" w:space="0" w:color="auto"/>
            </w:tcBorders>
            <w:hideMark/>
          </w:tcPr>
          <w:p w14:paraId="08206B5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605</w:t>
            </w:r>
          </w:p>
        </w:tc>
        <w:tc>
          <w:tcPr>
            <w:tcW w:w="869" w:type="dxa"/>
            <w:tcBorders>
              <w:top w:val="single" w:sz="4" w:space="0" w:color="auto"/>
              <w:left w:val="single" w:sz="4" w:space="0" w:color="auto"/>
              <w:bottom w:val="single" w:sz="4" w:space="0" w:color="auto"/>
              <w:right w:val="single" w:sz="4" w:space="0" w:color="auto"/>
            </w:tcBorders>
            <w:hideMark/>
          </w:tcPr>
          <w:p w14:paraId="5EC23115"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69" w:type="dxa"/>
            <w:tcBorders>
              <w:top w:val="single" w:sz="4" w:space="0" w:color="auto"/>
              <w:left w:val="single" w:sz="4" w:space="0" w:color="auto"/>
              <w:bottom w:val="single" w:sz="4" w:space="0" w:color="auto"/>
              <w:right w:val="single" w:sz="4" w:space="0" w:color="auto"/>
            </w:tcBorders>
            <w:hideMark/>
          </w:tcPr>
          <w:p w14:paraId="5AE1DBF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825</w:t>
            </w:r>
          </w:p>
        </w:tc>
      </w:tr>
      <w:tr w:rsidR="002B3CF8" w:rsidRPr="005B4D66" w14:paraId="7BDECE11"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12FEAA2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w:t>
            </w:r>
          </w:p>
        </w:tc>
        <w:tc>
          <w:tcPr>
            <w:tcW w:w="999" w:type="dxa"/>
            <w:tcBorders>
              <w:top w:val="single" w:sz="4" w:space="0" w:color="auto"/>
              <w:left w:val="single" w:sz="4" w:space="0" w:color="auto"/>
              <w:bottom w:val="single" w:sz="4" w:space="0" w:color="auto"/>
              <w:right w:val="single" w:sz="48" w:space="0" w:color="auto"/>
            </w:tcBorders>
            <w:hideMark/>
          </w:tcPr>
          <w:p w14:paraId="4ED1599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000</w:t>
            </w:r>
          </w:p>
        </w:tc>
        <w:tc>
          <w:tcPr>
            <w:tcW w:w="810" w:type="dxa"/>
            <w:tcBorders>
              <w:top w:val="single" w:sz="4" w:space="0" w:color="auto"/>
              <w:left w:val="single" w:sz="48" w:space="0" w:color="auto"/>
              <w:bottom w:val="single" w:sz="4" w:space="0" w:color="auto"/>
              <w:right w:val="single" w:sz="4" w:space="0" w:color="auto"/>
            </w:tcBorders>
            <w:hideMark/>
          </w:tcPr>
          <w:p w14:paraId="506749D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738" w:type="dxa"/>
            <w:tcBorders>
              <w:top w:val="single" w:sz="4" w:space="0" w:color="auto"/>
              <w:left w:val="single" w:sz="4" w:space="0" w:color="auto"/>
              <w:bottom w:val="single" w:sz="4" w:space="0" w:color="auto"/>
              <w:right w:val="single" w:sz="4" w:space="0" w:color="auto"/>
            </w:tcBorders>
            <w:hideMark/>
          </w:tcPr>
          <w:p w14:paraId="25881E8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20</w:t>
            </w:r>
          </w:p>
        </w:tc>
        <w:tc>
          <w:tcPr>
            <w:tcW w:w="869" w:type="dxa"/>
            <w:tcBorders>
              <w:top w:val="single" w:sz="4" w:space="0" w:color="auto"/>
              <w:left w:val="single" w:sz="4" w:space="0" w:color="auto"/>
              <w:bottom w:val="single" w:sz="4" w:space="0" w:color="auto"/>
              <w:right w:val="single" w:sz="4" w:space="0" w:color="auto"/>
            </w:tcBorders>
            <w:hideMark/>
          </w:tcPr>
          <w:p w14:paraId="7208436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69" w:type="dxa"/>
            <w:tcBorders>
              <w:top w:val="single" w:sz="4" w:space="0" w:color="auto"/>
              <w:left w:val="single" w:sz="4" w:space="0" w:color="auto"/>
              <w:bottom w:val="single" w:sz="4" w:space="0" w:color="auto"/>
              <w:right w:val="single" w:sz="4" w:space="0" w:color="auto"/>
            </w:tcBorders>
            <w:hideMark/>
          </w:tcPr>
          <w:p w14:paraId="420F049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69" w:type="dxa"/>
            <w:tcBorders>
              <w:top w:val="single" w:sz="4" w:space="0" w:color="auto"/>
              <w:left w:val="single" w:sz="4" w:space="0" w:color="auto"/>
              <w:bottom w:val="single" w:sz="4" w:space="0" w:color="auto"/>
              <w:right w:val="single" w:sz="4" w:space="0" w:color="auto"/>
            </w:tcBorders>
            <w:hideMark/>
          </w:tcPr>
          <w:p w14:paraId="552FC8A1"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630</w:t>
            </w:r>
          </w:p>
        </w:tc>
      </w:tr>
      <w:tr w:rsidR="002B3CF8" w:rsidRPr="005B4D66" w14:paraId="4B087C7E"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2D946C9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w:t>
            </w:r>
          </w:p>
        </w:tc>
        <w:tc>
          <w:tcPr>
            <w:tcW w:w="999" w:type="dxa"/>
            <w:tcBorders>
              <w:top w:val="single" w:sz="4" w:space="0" w:color="auto"/>
              <w:left w:val="single" w:sz="4" w:space="0" w:color="auto"/>
              <w:bottom w:val="single" w:sz="4" w:space="0" w:color="auto"/>
              <w:right w:val="single" w:sz="48" w:space="0" w:color="auto"/>
            </w:tcBorders>
            <w:hideMark/>
          </w:tcPr>
          <w:p w14:paraId="3215E36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GND</w:t>
            </w:r>
          </w:p>
        </w:tc>
        <w:tc>
          <w:tcPr>
            <w:tcW w:w="810" w:type="dxa"/>
            <w:tcBorders>
              <w:top w:val="single" w:sz="4" w:space="0" w:color="auto"/>
              <w:left w:val="single" w:sz="48" w:space="0" w:color="auto"/>
              <w:bottom w:val="single" w:sz="4" w:space="0" w:color="auto"/>
              <w:right w:val="single" w:sz="4" w:space="0" w:color="auto"/>
            </w:tcBorders>
            <w:hideMark/>
          </w:tcPr>
          <w:p w14:paraId="0CC1890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5</w:t>
            </w:r>
          </w:p>
        </w:tc>
        <w:tc>
          <w:tcPr>
            <w:tcW w:w="738" w:type="dxa"/>
            <w:tcBorders>
              <w:top w:val="single" w:sz="4" w:space="0" w:color="auto"/>
              <w:left w:val="single" w:sz="4" w:space="0" w:color="auto"/>
              <w:bottom w:val="single" w:sz="4" w:space="0" w:color="auto"/>
              <w:right w:val="single" w:sz="4" w:space="0" w:color="auto"/>
            </w:tcBorders>
            <w:hideMark/>
          </w:tcPr>
          <w:p w14:paraId="77B2F4F5"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869" w:type="dxa"/>
            <w:tcBorders>
              <w:top w:val="single" w:sz="4" w:space="0" w:color="auto"/>
              <w:left w:val="single" w:sz="4" w:space="0" w:color="auto"/>
              <w:bottom w:val="single" w:sz="4" w:space="0" w:color="auto"/>
              <w:right w:val="single" w:sz="4" w:space="0" w:color="auto"/>
            </w:tcBorders>
            <w:hideMark/>
          </w:tcPr>
          <w:p w14:paraId="276C614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869" w:type="dxa"/>
            <w:tcBorders>
              <w:top w:val="single" w:sz="4" w:space="0" w:color="auto"/>
              <w:left w:val="single" w:sz="4" w:space="0" w:color="auto"/>
              <w:bottom w:val="single" w:sz="4" w:space="0" w:color="auto"/>
              <w:right w:val="single" w:sz="4" w:space="0" w:color="auto"/>
            </w:tcBorders>
            <w:hideMark/>
          </w:tcPr>
          <w:p w14:paraId="03DCA77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869" w:type="dxa"/>
            <w:tcBorders>
              <w:top w:val="single" w:sz="4" w:space="0" w:color="auto"/>
              <w:left w:val="single" w:sz="4" w:space="0" w:color="auto"/>
              <w:bottom w:val="single" w:sz="4" w:space="0" w:color="auto"/>
              <w:right w:val="single" w:sz="4" w:space="0" w:color="auto"/>
            </w:tcBorders>
            <w:hideMark/>
          </w:tcPr>
          <w:p w14:paraId="4310CBA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40</w:t>
            </w:r>
          </w:p>
        </w:tc>
      </w:tr>
    </w:tbl>
    <w:p w14:paraId="1F9CCD02" w14:textId="77777777" w:rsidR="006206E2" w:rsidRPr="005B4D66" w:rsidRDefault="006206E2" w:rsidP="002C1F83">
      <w:pPr>
        <w:ind w:left="720"/>
        <w:jc w:val="center"/>
        <w:rPr>
          <w:rFonts w:eastAsia="Times New Roman" w:cs="Times New Roman"/>
          <w:spacing w:val="-3"/>
          <w:szCs w:val="24"/>
        </w:rPr>
      </w:pPr>
    </w:p>
    <w:p w14:paraId="5D719A65" w14:textId="77777777" w:rsidR="006206E2" w:rsidRPr="005B4D66" w:rsidRDefault="006206E2" w:rsidP="002C1F83">
      <w:pPr>
        <w:spacing w:before="120" w:after="120"/>
        <w:ind w:left="720"/>
        <w:rPr>
          <w:rFonts w:eastAsia="Times New Roman" w:cs="Times New Roman"/>
          <w:spacing w:val="-3"/>
          <w:szCs w:val="24"/>
        </w:rPr>
      </w:pPr>
      <w:r w:rsidRPr="005B4D66">
        <w:rPr>
          <w:rFonts w:eastAsia="Times New Roman" w:cs="Times New Roman"/>
          <w:noProof/>
          <w:spacing w:val="-3"/>
          <w:szCs w:val="24"/>
        </w:rPr>
        <w:lastRenderedPageBreak/>
        <w:drawing>
          <wp:inline distT="0" distB="0" distL="0" distR="0" wp14:anchorId="08D3A044" wp14:editId="39B7FC63">
            <wp:extent cx="5056632" cy="288036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screen">
                      <a:extLst>
                        <a:ext uri="{28A0092B-C50C-407E-A947-70E740481C1C}">
                          <a14:useLocalDpi xmlns:a14="http://schemas.microsoft.com/office/drawing/2010/main"/>
                        </a:ext>
                      </a:extLst>
                    </a:blip>
                    <a:srcRect l="3387" t="46861" r="4416" b="5936"/>
                    <a:stretch>
                      <a:fillRect/>
                    </a:stretch>
                  </pic:blipFill>
                  <pic:spPr bwMode="auto">
                    <a:xfrm>
                      <a:off x="0" y="0"/>
                      <a:ext cx="5056632" cy="2880360"/>
                    </a:xfrm>
                    <a:prstGeom prst="rect">
                      <a:avLst/>
                    </a:prstGeom>
                    <a:noFill/>
                    <a:ln>
                      <a:noFill/>
                    </a:ln>
                  </pic:spPr>
                </pic:pic>
              </a:graphicData>
            </a:graphic>
          </wp:inline>
        </w:drawing>
      </w:r>
    </w:p>
    <w:p w14:paraId="6A3CF845" w14:textId="77777777" w:rsidR="006206E2" w:rsidRPr="005B4D66" w:rsidRDefault="006206E2" w:rsidP="002C1F83">
      <w:pPr>
        <w:spacing w:before="120" w:after="120"/>
        <w:ind w:left="720"/>
        <w:rPr>
          <w:rFonts w:eastAsia="Times New Roman" w:cs="Times New Roman"/>
          <w:spacing w:val="-3"/>
          <w:szCs w:val="24"/>
        </w:rPr>
      </w:pPr>
    </w:p>
    <w:p w14:paraId="400D5844" w14:textId="77777777" w:rsidR="009A1844" w:rsidRPr="005B4D66" w:rsidRDefault="006206E2" w:rsidP="002C1F83">
      <w:pPr>
        <w:ind w:left="720"/>
        <w:jc w:val="center"/>
        <w:rPr>
          <w:rFonts w:eastAsia="Times New Roman" w:cs="Times New Roman"/>
          <w:spacing w:val="-3"/>
          <w:szCs w:val="24"/>
          <w:u w:val="single"/>
        </w:rPr>
      </w:pPr>
      <w:r w:rsidRPr="005B4D66">
        <w:rPr>
          <w:rFonts w:eastAsia="Times New Roman" w:cs="Times New Roman"/>
          <w:noProof/>
          <w:szCs w:val="24"/>
        </w:rPr>
        <mc:AlternateContent>
          <mc:Choice Requires="wps">
            <w:drawing>
              <wp:anchor distT="0" distB="0" distL="114300" distR="114300" simplePos="0" relativeHeight="251653632" behindDoc="0" locked="0" layoutInCell="0" allowOverlap="1" wp14:anchorId="625A37D5" wp14:editId="3A1CC65D">
                <wp:simplePos x="0" y="0"/>
                <wp:positionH relativeFrom="column">
                  <wp:posOffset>2651760</wp:posOffset>
                </wp:positionH>
                <wp:positionV relativeFrom="paragraph">
                  <wp:posOffset>6005830</wp:posOffset>
                </wp:positionV>
                <wp:extent cx="1280160" cy="274320"/>
                <wp:effectExtent l="0" t="0" r="0" b="0"/>
                <wp:wrapNone/>
                <wp:docPr id="6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0F04B" w14:textId="77777777" w:rsidR="00BF6301" w:rsidRDefault="00BF6301" w:rsidP="006206E2">
                            <w:pPr>
                              <w:jc w:val="center"/>
                            </w:pPr>
                            <w: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5A37D5" id="_x0000_t202" coordsize="21600,21600" o:spt="202" path="m,l,21600r21600,l21600,xe">
                <v:stroke joinstyle="miter"/>
                <v:path gradientshapeok="t" o:connecttype="rect"/>
              </v:shapetype>
              <v:shape id="Text Box 14" o:spid="_x0000_s1026" type="#_x0000_t202" style="position:absolute;left:0;text-align:left;margin-left:208.8pt;margin-top:472.9pt;width:100.8pt;height:21.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" o:allowincell="f" filled="f" stroked="f">
                <v:textbox>
                  <w:txbxContent>
                    <w:p w14:paraId="4EB0F04B" w14:textId="77777777" w:rsidR="00BF6301" w:rsidRDefault="00BF6301" w:rsidP="006206E2">
                      <w:pPr>
                        <w:jc w:val="center"/>
                      </w:pPr>
                      <w:r>
                        <w:t>FIGURE 2-2</w:t>
                      </w:r>
                    </w:p>
                  </w:txbxContent>
                </v:textbox>
              </v:shape>
            </w:pict>
          </mc:Fallback>
        </mc:AlternateContent>
      </w:r>
      <w:r w:rsidRPr="005B4D66">
        <w:rPr>
          <w:rFonts w:eastAsia="Times New Roman" w:cs="Times New Roman"/>
          <w:spacing w:val="-3"/>
          <w:szCs w:val="24"/>
          <w:u w:val="single"/>
        </w:rPr>
        <w:t>FIGURE 2-2</w:t>
      </w:r>
    </w:p>
    <w:p w14:paraId="5B000371" w14:textId="77777777" w:rsidR="009A1844" w:rsidRPr="005B4D66" w:rsidRDefault="009A1844" w:rsidP="002C1F83">
      <w:pPr>
        <w:ind w:left="720"/>
        <w:jc w:val="center"/>
        <w:rPr>
          <w:rFonts w:eastAsia="Times New Roman" w:cs="Times New Roman"/>
          <w:spacing w:val="-3"/>
          <w:szCs w:val="24"/>
          <w:u w:val="single"/>
        </w:rPr>
      </w:pPr>
    </w:p>
    <w:p w14:paraId="2A90DE9E"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u w:val="single"/>
        </w:rPr>
        <w:t>TABLE 2-2 and FIGURE 2-3</w:t>
      </w:r>
    </w:p>
    <w:p w14:paraId="12B921B4" w14:textId="77777777" w:rsidR="006206E2" w:rsidRPr="005B4D66" w:rsidRDefault="006206E2" w:rsidP="002C1F83">
      <w:pPr>
        <w:ind w:left="720"/>
        <w:jc w:val="center"/>
        <w:rPr>
          <w:rFonts w:eastAsia="Times New Roman" w:cs="Times New Roman"/>
          <w:spacing w:val="-3"/>
          <w:szCs w:val="24"/>
        </w:rPr>
      </w:pPr>
    </w:p>
    <w:p w14:paraId="634EA2BF"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GROUND STATION SEPARATION FOR</w:t>
      </w:r>
    </w:p>
    <w:p w14:paraId="5AC6679B"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AIR-GROUND-AIR PROTECTION ONLY</w:t>
      </w:r>
    </w:p>
    <w:p w14:paraId="08818692"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50% or Less Air-Air Protection)</w:t>
      </w:r>
    </w:p>
    <w:p w14:paraId="6C1439AC"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FOR LINE-OF-SIGHT SERVICE VOLUMES</w:t>
      </w:r>
    </w:p>
    <w:p w14:paraId="5EF562E2"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869"/>
        <w:gridCol w:w="999"/>
        <w:gridCol w:w="1130"/>
        <w:gridCol w:w="999"/>
        <w:gridCol w:w="999"/>
        <w:gridCol w:w="1130"/>
      </w:tblGrid>
      <w:tr w:rsidR="002B3CF8" w:rsidRPr="005B4D66" w14:paraId="34CAD841"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tcPr>
          <w:p w14:paraId="06DF6B6C" w14:textId="77777777" w:rsidR="002B3CF8" w:rsidRPr="005B4D66" w:rsidRDefault="002B3CF8" w:rsidP="002C1F83">
            <w:pPr>
              <w:spacing w:before="120" w:after="120"/>
              <w:rPr>
                <w:rFonts w:eastAsia="Times New Roman" w:cs="Times New Roman"/>
                <w:spacing w:val="-3"/>
                <w:szCs w:val="24"/>
              </w:rPr>
            </w:pPr>
          </w:p>
        </w:tc>
        <w:tc>
          <w:tcPr>
            <w:tcW w:w="869" w:type="dxa"/>
            <w:tcBorders>
              <w:top w:val="single" w:sz="4" w:space="0" w:color="auto"/>
              <w:left w:val="single" w:sz="4" w:space="0" w:color="auto"/>
              <w:bottom w:val="single" w:sz="4" w:space="0" w:color="auto"/>
              <w:right w:val="single" w:sz="4" w:space="0" w:color="auto"/>
            </w:tcBorders>
          </w:tcPr>
          <w:p w14:paraId="4428B040" w14:textId="77777777" w:rsidR="002B3CF8" w:rsidRPr="005B4D66" w:rsidRDefault="002B3CF8" w:rsidP="002C1F83">
            <w:pPr>
              <w:spacing w:before="120" w:after="120"/>
              <w:rPr>
                <w:rFonts w:eastAsia="Times New Roman" w:cs="Times New Roman"/>
                <w:spacing w:val="-3"/>
                <w:szCs w:val="24"/>
              </w:rPr>
            </w:pPr>
          </w:p>
        </w:tc>
        <w:tc>
          <w:tcPr>
            <w:tcW w:w="999" w:type="dxa"/>
            <w:tcBorders>
              <w:top w:val="single" w:sz="4" w:space="0" w:color="auto"/>
              <w:left w:val="single" w:sz="4" w:space="0" w:color="auto"/>
              <w:bottom w:val="single" w:sz="48" w:space="0" w:color="auto"/>
              <w:right w:val="single" w:sz="4" w:space="0" w:color="auto"/>
            </w:tcBorders>
            <w:hideMark/>
          </w:tcPr>
          <w:p w14:paraId="67FE72E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 GND</w:t>
            </w:r>
          </w:p>
        </w:tc>
        <w:tc>
          <w:tcPr>
            <w:tcW w:w="1130" w:type="dxa"/>
            <w:tcBorders>
              <w:top w:val="single" w:sz="4" w:space="0" w:color="auto"/>
              <w:left w:val="single" w:sz="4" w:space="0" w:color="auto"/>
              <w:bottom w:val="single" w:sz="48" w:space="0" w:color="auto"/>
              <w:right w:val="single" w:sz="4" w:space="0" w:color="auto"/>
            </w:tcBorders>
            <w:hideMark/>
          </w:tcPr>
          <w:p w14:paraId="278BA24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 2000</w:t>
            </w:r>
          </w:p>
        </w:tc>
        <w:tc>
          <w:tcPr>
            <w:tcW w:w="999" w:type="dxa"/>
            <w:tcBorders>
              <w:top w:val="single" w:sz="4" w:space="0" w:color="auto"/>
              <w:left w:val="single" w:sz="4" w:space="0" w:color="auto"/>
              <w:bottom w:val="single" w:sz="48" w:space="0" w:color="auto"/>
              <w:right w:val="single" w:sz="4" w:space="0" w:color="auto"/>
            </w:tcBorders>
            <w:hideMark/>
          </w:tcPr>
          <w:p w14:paraId="32DC34E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 15000</w:t>
            </w:r>
          </w:p>
        </w:tc>
        <w:tc>
          <w:tcPr>
            <w:tcW w:w="999" w:type="dxa"/>
            <w:tcBorders>
              <w:top w:val="single" w:sz="4" w:space="0" w:color="auto"/>
              <w:left w:val="single" w:sz="4" w:space="0" w:color="auto"/>
              <w:bottom w:val="single" w:sz="48" w:space="0" w:color="auto"/>
              <w:right w:val="single" w:sz="4" w:space="0" w:color="auto"/>
            </w:tcBorders>
            <w:hideMark/>
          </w:tcPr>
          <w:p w14:paraId="44E6A94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 24000</w:t>
            </w:r>
          </w:p>
        </w:tc>
        <w:tc>
          <w:tcPr>
            <w:tcW w:w="1130" w:type="dxa"/>
            <w:tcBorders>
              <w:top w:val="single" w:sz="4" w:space="0" w:color="auto"/>
              <w:left w:val="single" w:sz="4" w:space="0" w:color="auto"/>
              <w:bottom w:val="single" w:sz="48" w:space="0" w:color="auto"/>
              <w:right w:val="single" w:sz="4" w:space="0" w:color="auto"/>
            </w:tcBorders>
            <w:hideMark/>
          </w:tcPr>
          <w:p w14:paraId="5FFA0D4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 45000</w:t>
            </w:r>
          </w:p>
        </w:tc>
      </w:tr>
      <w:tr w:rsidR="002B3CF8" w:rsidRPr="005B4D66" w14:paraId="7DFC88AA"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1515DBA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w:t>
            </w:r>
          </w:p>
        </w:tc>
        <w:tc>
          <w:tcPr>
            <w:tcW w:w="869" w:type="dxa"/>
            <w:tcBorders>
              <w:top w:val="single" w:sz="4" w:space="0" w:color="auto"/>
              <w:left w:val="single" w:sz="4" w:space="0" w:color="auto"/>
              <w:bottom w:val="single" w:sz="4" w:space="0" w:color="auto"/>
              <w:right w:val="single" w:sz="48" w:space="0" w:color="auto"/>
            </w:tcBorders>
            <w:hideMark/>
          </w:tcPr>
          <w:p w14:paraId="02995BFC"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5000</w:t>
            </w:r>
          </w:p>
        </w:tc>
        <w:tc>
          <w:tcPr>
            <w:tcW w:w="999" w:type="dxa"/>
            <w:tcBorders>
              <w:top w:val="single" w:sz="4" w:space="0" w:color="auto"/>
              <w:left w:val="single" w:sz="48" w:space="0" w:color="auto"/>
              <w:bottom w:val="single" w:sz="4" w:space="0" w:color="auto"/>
              <w:right w:val="single" w:sz="4" w:space="0" w:color="auto"/>
            </w:tcBorders>
            <w:hideMark/>
          </w:tcPr>
          <w:p w14:paraId="506A87B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70</w:t>
            </w:r>
          </w:p>
        </w:tc>
        <w:tc>
          <w:tcPr>
            <w:tcW w:w="1130" w:type="dxa"/>
            <w:tcBorders>
              <w:top w:val="single" w:sz="4" w:space="0" w:color="auto"/>
              <w:left w:val="single" w:sz="4" w:space="0" w:color="auto"/>
              <w:bottom w:val="single" w:sz="4" w:space="0" w:color="auto"/>
              <w:right w:val="single" w:sz="4" w:space="0" w:color="auto"/>
            </w:tcBorders>
            <w:hideMark/>
          </w:tcPr>
          <w:p w14:paraId="21E682E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15</w:t>
            </w:r>
          </w:p>
        </w:tc>
        <w:tc>
          <w:tcPr>
            <w:tcW w:w="999" w:type="dxa"/>
            <w:tcBorders>
              <w:top w:val="single" w:sz="4" w:space="0" w:color="auto"/>
              <w:left w:val="single" w:sz="4" w:space="0" w:color="auto"/>
              <w:bottom w:val="single" w:sz="4" w:space="0" w:color="auto"/>
              <w:right w:val="single" w:sz="4" w:space="0" w:color="auto"/>
            </w:tcBorders>
            <w:hideMark/>
          </w:tcPr>
          <w:p w14:paraId="2337D013"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999" w:type="dxa"/>
            <w:tcBorders>
              <w:top w:val="single" w:sz="4" w:space="0" w:color="auto"/>
              <w:left w:val="single" w:sz="4" w:space="0" w:color="auto"/>
              <w:bottom w:val="single" w:sz="4" w:space="0" w:color="auto"/>
              <w:right w:val="single" w:sz="4" w:space="0" w:color="auto"/>
            </w:tcBorders>
            <w:hideMark/>
          </w:tcPr>
          <w:p w14:paraId="2F3636A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50</w:t>
            </w:r>
          </w:p>
        </w:tc>
        <w:tc>
          <w:tcPr>
            <w:tcW w:w="1130" w:type="dxa"/>
            <w:tcBorders>
              <w:top w:val="single" w:sz="4" w:space="0" w:color="auto"/>
              <w:left w:val="single" w:sz="4" w:space="0" w:color="auto"/>
              <w:bottom w:val="single" w:sz="4" w:space="0" w:color="auto"/>
              <w:right w:val="single" w:sz="4" w:space="0" w:color="auto"/>
            </w:tcBorders>
            <w:hideMark/>
          </w:tcPr>
          <w:p w14:paraId="4DDC7984" w14:textId="55AEA016"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520</w:t>
            </w:r>
          </w:p>
        </w:tc>
      </w:tr>
      <w:tr w:rsidR="002B3CF8" w:rsidRPr="005B4D66" w14:paraId="7E03BF0D"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5C13CB68"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w:t>
            </w:r>
          </w:p>
        </w:tc>
        <w:tc>
          <w:tcPr>
            <w:tcW w:w="869" w:type="dxa"/>
            <w:tcBorders>
              <w:top w:val="single" w:sz="4" w:space="0" w:color="auto"/>
              <w:left w:val="single" w:sz="4" w:space="0" w:color="auto"/>
              <w:bottom w:val="single" w:sz="4" w:space="0" w:color="auto"/>
              <w:right w:val="single" w:sz="48" w:space="0" w:color="auto"/>
            </w:tcBorders>
            <w:hideMark/>
          </w:tcPr>
          <w:p w14:paraId="7E6F331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4000</w:t>
            </w:r>
          </w:p>
        </w:tc>
        <w:tc>
          <w:tcPr>
            <w:tcW w:w="999" w:type="dxa"/>
            <w:tcBorders>
              <w:top w:val="single" w:sz="4" w:space="0" w:color="auto"/>
              <w:left w:val="single" w:sz="48" w:space="0" w:color="auto"/>
              <w:bottom w:val="single" w:sz="4" w:space="0" w:color="auto"/>
              <w:right w:val="single" w:sz="4" w:space="0" w:color="auto"/>
            </w:tcBorders>
            <w:hideMark/>
          </w:tcPr>
          <w:p w14:paraId="0B08D3AD" w14:textId="27404B87"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00</w:t>
            </w:r>
          </w:p>
        </w:tc>
        <w:tc>
          <w:tcPr>
            <w:tcW w:w="1130" w:type="dxa"/>
            <w:tcBorders>
              <w:top w:val="single" w:sz="4" w:space="0" w:color="auto"/>
              <w:left w:val="single" w:sz="4" w:space="0" w:color="auto"/>
              <w:bottom w:val="single" w:sz="4" w:space="0" w:color="auto"/>
              <w:right w:val="single" w:sz="4" w:space="0" w:color="auto"/>
            </w:tcBorders>
            <w:hideMark/>
          </w:tcPr>
          <w:p w14:paraId="6CAD5C4D" w14:textId="689E4438"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45</w:t>
            </w:r>
          </w:p>
        </w:tc>
        <w:tc>
          <w:tcPr>
            <w:tcW w:w="999" w:type="dxa"/>
            <w:tcBorders>
              <w:top w:val="single" w:sz="4" w:space="0" w:color="auto"/>
              <w:left w:val="single" w:sz="4" w:space="0" w:color="auto"/>
              <w:bottom w:val="single" w:sz="4" w:space="0" w:color="auto"/>
              <w:right w:val="single" w:sz="4" w:space="0" w:color="auto"/>
            </w:tcBorders>
            <w:hideMark/>
          </w:tcPr>
          <w:p w14:paraId="51BAE89D" w14:textId="1AAC11CE"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90</w:t>
            </w:r>
          </w:p>
        </w:tc>
        <w:tc>
          <w:tcPr>
            <w:tcW w:w="999" w:type="dxa"/>
            <w:tcBorders>
              <w:top w:val="single" w:sz="4" w:space="0" w:color="auto"/>
              <w:left w:val="single" w:sz="4" w:space="0" w:color="auto"/>
              <w:bottom w:val="single" w:sz="4" w:space="0" w:color="auto"/>
              <w:right w:val="single" w:sz="4" w:space="0" w:color="auto"/>
            </w:tcBorders>
            <w:hideMark/>
          </w:tcPr>
          <w:p w14:paraId="0A7AA595" w14:textId="5633D02B"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380</w:t>
            </w:r>
          </w:p>
        </w:tc>
        <w:tc>
          <w:tcPr>
            <w:tcW w:w="1130" w:type="dxa"/>
            <w:tcBorders>
              <w:top w:val="single" w:sz="4" w:space="0" w:color="auto"/>
              <w:left w:val="single" w:sz="4" w:space="0" w:color="auto"/>
              <w:bottom w:val="single" w:sz="4" w:space="0" w:color="auto"/>
              <w:right w:val="single" w:sz="4" w:space="0" w:color="auto"/>
            </w:tcBorders>
            <w:hideMark/>
          </w:tcPr>
          <w:p w14:paraId="1E2EF0BD" w14:textId="1CC5F4A3"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450</w:t>
            </w:r>
          </w:p>
        </w:tc>
      </w:tr>
      <w:tr w:rsidR="002B3CF8" w:rsidRPr="005B4D66" w14:paraId="437A1441"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70C5495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w:t>
            </w:r>
          </w:p>
        </w:tc>
        <w:tc>
          <w:tcPr>
            <w:tcW w:w="869" w:type="dxa"/>
            <w:tcBorders>
              <w:top w:val="single" w:sz="4" w:space="0" w:color="auto"/>
              <w:left w:val="single" w:sz="4" w:space="0" w:color="auto"/>
              <w:bottom w:val="single" w:sz="4" w:space="0" w:color="auto"/>
              <w:right w:val="single" w:sz="48" w:space="0" w:color="auto"/>
            </w:tcBorders>
            <w:hideMark/>
          </w:tcPr>
          <w:p w14:paraId="5B9B4C9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5000</w:t>
            </w:r>
          </w:p>
        </w:tc>
        <w:tc>
          <w:tcPr>
            <w:tcW w:w="999" w:type="dxa"/>
            <w:tcBorders>
              <w:top w:val="single" w:sz="4" w:space="0" w:color="auto"/>
              <w:left w:val="single" w:sz="48" w:space="0" w:color="auto"/>
              <w:bottom w:val="single" w:sz="4" w:space="0" w:color="auto"/>
              <w:right w:val="single" w:sz="4" w:space="0" w:color="auto"/>
            </w:tcBorders>
            <w:hideMark/>
          </w:tcPr>
          <w:p w14:paraId="6FD55F44" w14:textId="7146E415"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160</w:t>
            </w:r>
          </w:p>
        </w:tc>
        <w:tc>
          <w:tcPr>
            <w:tcW w:w="1130" w:type="dxa"/>
            <w:tcBorders>
              <w:top w:val="single" w:sz="4" w:space="0" w:color="auto"/>
              <w:left w:val="single" w:sz="4" w:space="0" w:color="auto"/>
              <w:bottom w:val="single" w:sz="4" w:space="0" w:color="auto"/>
              <w:right w:val="single" w:sz="4" w:space="0" w:color="auto"/>
            </w:tcBorders>
            <w:hideMark/>
          </w:tcPr>
          <w:p w14:paraId="67B4B8EC" w14:textId="37E9F91C"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05</w:t>
            </w:r>
          </w:p>
        </w:tc>
        <w:tc>
          <w:tcPr>
            <w:tcW w:w="999" w:type="dxa"/>
            <w:tcBorders>
              <w:top w:val="single" w:sz="4" w:space="0" w:color="auto"/>
              <w:left w:val="single" w:sz="4" w:space="0" w:color="auto"/>
              <w:bottom w:val="single" w:sz="4" w:space="0" w:color="auto"/>
              <w:right w:val="single" w:sz="4" w:space="0" w:color="auto"/>
            </w:tcBorders>
            <w:hideMark/>
          </w:tcPr>
          <w:p w14:paraId="1B273471" w14:textId="26067FE4"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300</w:t>
            </w:r>
          </w:p>
        </w:tc>
        <w:tc>
          <w:tcPr>
            <w:tcW w:w="999" w:type="dxa"/>
            <w:tcBorders>
              <w:top w:val="single" w:sz="4" w:space="0" w:color="auto"/>
              <w:left w:val="single" w:sz="4" w:space="0" w:color="auto"/>
              <w:bottom w:val="single" w:sz="4" w:space="0" w:color="auto"/>
              <w:right w:val="single" w:sz="4" w:space="0" w:color="auto"/>
            </w:tcBorders>
            <w:hideMark/>
          </w:tcPr>
          <w:p w14:paraId="4A138C72" w14:textId="626503B3"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90</w:t>
            </w:r>
          </w:p>
        </w:tc>
        <w:tc>
          <w:tcPr>
            <w:tcW w:w="1130" w:type="dxa"/>
            <w:tcBorders>
              <w:top w:val="single" w:sz="4" w:space="0" w:color="auto"/>
              <w:left w:val="single" w:sz="4" w:space="0" w:color="auto"/>
              <w:bottom w:val="single" w:sz="4" w:space="0" w:color="auto"/>
              <w:right w:val="single" w:sz="4" w:space="0" w:color="auto"/>
            </w:tcBorders>
            <w:hideMark/>
          </w:tcPr>
          <w:p w14:paraId="6AFFD07F" w14:textId="584BDADE"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410</w:t>
            </w:r>
          </w:p>
        </w:tc>
      </w:tr>
      <w:tr w:rsidR="002B3CF8" w:rsidRPr="005B4D66" w14:paraId="2BF998C1"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3D67EA2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w:t>
            </w:r>
          </w:p>
        </w:tc>
        <w:tc>
          <w:tcPr>
            <w:tcW w:w="869" w:type="dxa"/>
            <w:tcBorders>
              <w:top w:val="single" w:sz="4" w:space="0" w:color="auto"/>
              <w:left w:val="single" w:sz="4" w:space="0" w:color="auto"/>
              <w:bottom w:val="single" w:sz="4" w:space="0" w:color="auto"/>
              <w:right w:val="single" w:sz="48" w:space="0" w:color="auto"/>
            </w:tcBorders>
            <w:hideMark/>
          </w:tcPr>
          <w:p w14:paraId="568E297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000</w:t>
            </w:r>
          </w:p>
        </w:tc>
        <w:tc>
          <w:tcPr>
            <w:tcW w:w="999" w:type="dxa"/>
            <w:tcBorders>
              <w:top w:val="single" w:sz="4" w:space="0" w:color="auto"/>
              <w:left w:val="single" w:sz="48" w:space="0" w:color="auto"/>
              <w:bottom w:val="single" w:sz="4" w:space="0" w:color="auto"/>
              <w:right w:val="single" w:sz="4" w:space="0" w:color="auto"/>
            </w:tcBorders>
            <w:hideMark/>
          </w:tcPr>
          <w:p w14:paraId="26D99186" w14:textId="7118659D"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65</w:t>
            </w:r>
          </w:p>
        </w:tc>
        <w:tc>
          <w:tcPr>
            <w:tcW w:w="1130" w:type="dxa"/>
            <w:tcBorders>
              <w:top w:val="single" w:sz="4" w:space="0" w:color="auto"/>
              <w:left w:val="single" w:sz="4" w:space="0" w:color="auto"/>
              <w:bottom w:val="single" w:sz="4" w:space="0" w:color="auto"/>
              <w:right w:val="single" w:sz="4" w:space="0" w:color="auto"/>
            </w:tcBorders>
            <w:hideMark/>
          </w:tcPr>
          <w:p w14:paraId="03B08C9D" w14:textId="4FFF389D"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110</w:t>
            </w:r>
          </w:p>
        </w:tc>
        <w:tc>
          <w:tcPr>
            <w:tcW w:w="999" w:type="dxa"/>
            <w:tcBorders>
              <w:top w:val="single" w:sz="4" w:space="0" w:color="auto"/>
              <w:left w:val="single" w:sz="4" w:space="0" w:color="auto"/>
              <w:bottom w:val="single" w:sz="4" w:space="0" w:color="auto"/>
              <w:right w:val="single" w:sz="4" w:space="0" w:color="auto"/>
            </w:tcBorders>
            <w:hideMark/>
          </w:tcPr>
          <w:p w14:paraId="270F08BA" w14:textId="0D2BAD30"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05</w:t>
            </w:r>
          </w:p>
        </w:tc>
        <w:tc>
          <w:tcPr>
            <w:tcW w:w="999" w:type="dxa"/>
            <w:tcBorders>
              <w:top w:val="single" w:sz="4" w:space="0" w:color="auto"/>
              <w:left w:val="single" w:sz="4" w:space="0" w:color="auto"/>
              <w:bottom w:val="single" w:sz="4" w:space="0" w:color="auto"/>
              <w:right w:val="single" w:sz="4" w:space="0" w:color="auto"/>
            </w:tcBorders>
            <w:hideMark/>
          </w:tcPr>
          <w:p w14:paraId="06CE8910" w14:textId="5F9FCF38"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45</w:t>
            </w:r>
          </w:p>
        </w:tc>
        <w:tc>
          <w:tcPr>
            <w:tcW w:w="1130" w:type="dxa"/>
            <w:tcBorders>
              <w:top w:val="single" w:sz="4" w:space="0" w:color="auto"/>
              <w:left w:val="single" w:sz="4" w:space="0" w:color="auto"/>
              <w:bottom w:val="single" w:sz="4" w:space="0" w:color="auto"/>
              <w:right w:val="single" w:sz="4" w:space="0" w:color="auto"/>
            </w:tcBorders>
            <w:hideMark/>
          </w:tcPr>
          <w:p w14:paraId="3C6CD4D9" w14:textId="10DD8DCF"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315</w:t>
            </w:r>
          </w:p>
        </w:tc>
      </w:tr>
      <w:tr w:rsidR="002B3CF8" w:rsidRPr="005B4D66" w14:paraId="3B65F739"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2165E98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w:t>
            </w:r>
          </w:p>
        </w:tc>
        <w:tc>
          <w:tcPr>
            <w:tcW w:w="869" w:type="dxa"/>
            <w:tcBorders>
              <w:top w:val="single" w:sz="4" w:space="0" w:color="auto"/>
              <w:left w:val="single" w:sz="4" w:space="0" w:color="auto"/>
              <w:bottom w:val="single" w:sz="4" w:space="0" w:color="auto"/>
              <w:right w:val="single" w:sz="48" w:space="0" w:color="auto"/>
            </w:tcBorders>
            <w:hideMark/>
          </w:tcPr>
          <w:p w14:paraId="5DBB8E9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GND</w:t>
            </w:r>
          </w:p>
        </w:tc>
        <w:tc>
          <w:tcPr>
            <w:tcW w:w="999" w:type="dxa"/>
            <w:tcBorders>
              <w:top w:val="single" w:sz="4" w:space="0" w:color="auto"/>
              <w:left w:val="single" w:sz="48" w:space="0" w:color="auto"/>
              <w:bottom w:val="single" w:sz="4" w:space="0" w:color="auto"/>
              <w:right w:val="single" w:sz="4" w:space="0" w:color="auto"/>
            </w:tcBorders>
            <w:hideMark/>
          </w:tcPr>
          <w:p w14:paraId="7F5B294C" w14:textId="1E95F859"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0</w:t>
            </w:r>
          </w:p>
        </w:tc>
        <w:tc>
          <w:tcPr>
            <w:tcW w:w="1130" w:type="dxa"/>
            <w:tcBorders>
              <w:top w:val="single" w:sz="4" w:space="0" w:color="auto"/>
              <w:left w:val="single" w:sz="4" w:space="0" w:color="auto"/>
              <w:bottom w:val="single" w:sz="4" w:space="0" w:color="auto"/>
              <w:right w:val="single" w:sz="4" w:space="0" w:color="auto"/>
            </w:tcBorders>
            <w:hideMark/>
          </w:tcPr>
          <w:p w14:paraId="674C4A02" w14:textId="7A652002"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65</w:t>
            </w:r>
          </w:p>
        </w:tc>
        <w:tc>
          <w:tcPr>
            <w:tcW w:w="999" w:type="dxa"/>
            <w:tcBorders>
              <w:top w:val="single" w:sz="4" w:space="0" w:color="auto"/>
              <w:left w:val="single" w:sz="4" w:space="0" w:color="auto"/>
              <w:bottom w:val="single" w:sz="4" w:space="0" w:color="auto"/>
              <w:right w:val="single" w:sz="4" w:space="0" w:color="auto"/>
            </w:tcBorders>
            <w:hideMark/>
          </w:tcPr>
          <w:p w14:paraId="74C0233D" w14:textId="1489D6FA"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160</w:t>
            </w:r>
          </w:p>
        </w:tc>
        <w:tc>
          <w:tcPr>
            <w:tcW w:w="999" w:type="dxa"/>
            <w:tcBorders>
              <w:top w:val="single" w:sz="4" w:space="0" w:color="auto"/>
              <w:left w:val="single" w:sz="4" w:space="0" w:color="auto"/>
              <w:bottom w:val="single" w:sz="4" w:space="0" w:color="auto"/>
              <w:right w:val="single" w:sz="4" w:space="0" w:color="auto"/>
            </w:tcBorders>
            <w:hideMark/>
          </w:tcPr>
          <w:p w14:paraId="0A14C650" w14:textId="0708FE2E"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00</w:t>
            </w:r>
          </w:p>
        </w:tc>
        <w:tc>
          <w:tcPr>
            <w:tcW w:w="1130" w:type="dxa"/>
            <w:tcBorders>
              <w:top w:val="single" w:sz="4" w:space="0" w:color="auto"/>
              <w:left w:val="single" w:sz="4" w:space="0" w:color="auto"/>
              <w:bottom w:val="single" w:sz="4" w:space="0" w:color="auto"/>
              <w:right w:val="single" w:sz="4" w:space="0" w:color="auto"/>
            </w:tcBorders>
            <w:hideMark/>
          </w:tcPr>
          <w:p w14:paraId="5A0894F2" w14:textId="7F0BD784" w:rsidR="002B3CF8" w:rsidRPr="005B4D66" w:rsidRDefault="002B3CF8" w:rsidP="002C1F83">
            <w:pPr>
              <w:spacing w:before="120" w:after="120"/>
              <w:rPr>
                <w:rFonts w:eastAsia="Times New Roman" w:cs="Times New Roman"/>
                <w:spacing w:val="-3"/>
                <w:szCs w:val="24"/>
              </w:rPr>
            </w:pPr>
            <w:r>
              <w:rPr>
                <w:rFonts w:eastAsia="Times New Roman" w:cs="Times New Roman"/>
                <w:spacing w:val="-3"/>
                <w:szCs w:val="24"/>
              </w:rPr>
              <w:t>270</w:t>
            </w:r>
          </w:p>
        </w:tc>
      </w:tr>
    </w:tbl>
    <w:p w14:paraId="51CA0A57" w14:textId="77777777" w:rsidR="006206E2" w:rsidRPr="005B4D66" w:rsidRDefault="006206E2" w:rsidP="002C1F83">
      <w:pPr>
        <w:spacing w:before="120" w:after="120"/>
        <w:ind w:left="720"/>
        <w:jc w:val="center"/>
        <w:rPr>
          <w:rFonts w:eastAsia="Times New Roman" w:cs="Times New Roman"/>
          <w:spacing w:val="-3"/>
          <w:szCs w:val="24"/>
        </w:rPr>
      </w:pPr>
    </w:p>
    <w:p w14:paraId="4EFB9421" w14:textId="77777777" w:rsidR="006206E2" w:rsidRPr="005B4D66" w:rsidRDefault="006206E2" w:rsidP="002C1F83">
      <w:pPr>
        <w:spacing w:before="120" w:after="120"/>
        <w:ind w:left="720"/>
        <w:rPr>
          <w:rFonts w:eastAsia="Times New Roman" w:cs="Times New Roman"/>
          <w:spacing w:val="-3"/>
          <w:szCs w:val="24"/>
        </w:rPr>
      </w:pPr>
    </w:p>
    <w:p w14:paraId="246E9EBD" w14:textId="77777777" w:rsidR="00370780" w:rsidRPr="005B4D66" w:rsidRDefault="00370780" w:rsidP="002C1F83">
      <w:r w:rsidRPr="005B4D66">
        <w:rPr>
          <w:rFonts w:eastAsia="Times New Roman" w:cs="Times New Roman"/>
          <w:szCs w:val="24"/>
        </w:rPr>
        <w:object w:dxaOrig="9060" w:dyaOrig="5712" w14:anchorId="7CF2AB68">
          <v:shape id="_x0000_i1027" type="#_x0000_t75" style="width:458pt;height:278.15pt" o:ole="" o:allowoverlap="f" fillcolor="window">
            <v:imagedata r:id="rId22" o:title=""/>
          </v:shape>
          <o:OLEObject Type="Embed" ProgID="Visio.Drawing.11" ShapeID="_x0000_i1027" DrawAspect="Content" ObjectID="_1537107018" r:id="rId23"/>
        </w:object>
      </w:r>
    </w:p>
    <w:p w14:paraId="42CC8FF4" w14:textId="77777777" w:rsidR="006206E2" w:rsidRPr="005B4D66" w:rsidRDefault="006206E2" w:rsidP="002C1F83">
      <w:pPr>
        <w:spacing w:before="120" w:after="120"/>
        <w:ind w:left="720"/>
        <w:rPr>
          <w:rFonts w:eastAsia="Times New Roman" w:cs="Times New Roman"/>
          <w:spacing w:val="-3"/>
          <w:szCs w:val="24"/>
        </w:rPr>
      </w:pPr>
    </w:p>
    <w:p w14:paraId="376F9A73" w14:textId="15F6D0D8" w:rsidR="006206E2" w:rsidRPr="005B4D66" w:rsidRDefault="00412F96" w:rsidP="002C1F83">
      <w:pPr>
        <w:suppressAutoHyphens/>
        <w:ind w:left="720"/>
        <w:rPr>
          <w:rFonts w:eastAsia="Times New Roman" w:cs="Times New Roman"/>
          <w:spacing w:val="-3"/>
          <w:szCs w:val="24"/>
        </w:rPr>
      </w:pPr>
      <w:r>
        <w:rPr>
          <w:rStyle w:val="CommentReference"/>
          <w:rFonts w:eastAsia="Times New Roman" w:cs="Times New Roman"/>
        </w:rPr>
        <w:commentReference w:id="205"/>
      </w:r>
      <w:bookmarkStart w:id="206" w:name="_Toc224438170"/>
      <w:bookmarkStart w:id="207" w:name="_Toc224438171"/>
      <w:bookmarkStart w:id="208" w:name="_Toc224438172"/>
      <w:bookmarkStart w:id="209" w:name="_Toc224438173"/>
      <w:bookmarkStart w:id="210" w:name="_Toc224438174"/>
      <w:bookmarkStart w:id="211" w:name="_Toc224438182"/>
      <w:bookmarkStart w:id="212" w:name="_Toc224438183"/>
      <w:bookmarkStart w:id="213" w:name="_Toc224438184"/>
      <w:bookmarkEnd w:id="206"/>
      <w:bookmarkEnd w:id="207"/>
      <w:bookmarkEnd w:id="208"/>
      <w:bookmarkEnd w:id="209"/>
      <w:bookmarkEnd w:id="210"/>
      <w:bookmarkEnd w:id="211"/>
      <w:bookmarkEnd w:id="212"/>
      <w:bookmarkEnd w:id="213"/>
    </w:p>
    <w:p w14:paraId="4F84F077" w14:textId="77777777" w:rsidR="00E67963" w:rsidRPr="00E67963" w:rsidRDefault="00E67963" w:rsidP="00E67963">
      <w:pPr>
        <w:pStyle w:val="Heading2"/>
      </w:pPr>
      <w:bookmarkStart w:id="214" w:name="_Toc450902917"/>
      <w:bookmarkStart w:id="215" w:name="_Toc463358308"/>
      <w:bookmarkStart w:id="216" w:name="_Toc224438188"/>
      <w:commentRangeStart w:id="217"/>
      <w:r w:rsidRPr="00E67963">
        <w:t xml:space="preserve">ASRI Station Inspections </w:t>
      </w:r>
      <w:commentRangeEnd w:id="217"/>
      <w:r>
        <w:rPr>
          <w:rStyle w:val="CommentReference"/>
          <w:rFonts w:eastAsia="Times New Roman" w:cs="Times New Roman"/>
          <w:b w:val="0"/>
        </w:rPr>
        <w:commentReference w:id="217"/>
      </w:r>
      <w:bookmarkEnd w:id="214"/>
      <w:bookmarkEnd w:id="215"/>
    </w:p>
    <w:p w14:paraId="3A09D208" w14:textId="77777777" w:rsidR="00E67963" w:rsidRPr="00E67963" w:rsidRDefault="00E67963" w:rsidP="009C7CDB"/>
    <w:p w14:paraId="25CB5DB7" w14:textId="2E5F8D8F" w:rsidR="00E67963" w:rsidRDefault="00E67963" w:rsidP="009C7CDB">
      <w:r w:rsidRPr="00E67963">
        <w:t>ASRI employees routinely perform inspections of ASRI radio stations to ensure compliance with the FCC Code of Federal Regulations and the provisions of this manual. Radio station personnel should make every effort within reason to allow ASRI inspectors immediate access to perform inspection without prior notification. Items normally reviewed during an inspection are listed inside the front cover</w:t>
      </w:r>
      <w:r w:rsidR="00794CCF">
        <w:t xml:space="preserve"> of the AFC Ground Station Manual</w:t>
      </w:r>
      <w:r w:rsidRPr="00E67963">
        <w:t xml:space="preserve">. </w:t>
      </w:r>
      <w:r w:rsidR="00ED1DEE">
        <w:t xml:space="preserve">The </w:t>
      </w:r>
      <w:r w:rsidRPr="00E67963">
        <w:t>ASRI Radio Station Inspection Report</w:t>
      </w:r>
      <w:r w:rsidR="00B66B52">
        <w:t xml:space="preserve"> </w:t>
      </w:r>
      <w:r w:rsidR="00ED1DEE">
        <w:t>form (</w:t>
      </w:r>
      <w:r w:rsidR="00ED1DEE" w:rsidRPr="008E308B">
        <w:rPr>
          <w:highlight w:val="yellow"/>
        </w:rPr>
        <w:t>See Appendix XI</w:t>
      </w:r>
      <w:r w:rsidR="00ED1DEE">
        <w:t xml:space="preserve">) </w:t>
      </w:r>
      <w:r w:rsidRPr="00E67963">
        <w:t>is</w:t>
      </w:r>
      <w:r w:rsidR="00B66B52">
        <w:t xml:space="preserve"> </w:t>
      </w:r>
      <w:r w:rsidR="00ED1DEE">
        <w:t>u</w:t>
      </w:r>
      <w:r w:rsidRPr="00E67963">
        <w:t xml:space="preserve">sed as a checklist when conducting radio station inspections. </w:t>
      </w:r>
      <w:r w:rsidR="00ED1DEE">
        <w:t>An inspection form</w:t>
      </w:r>
      <w:r w:rsidRPr="00E67963">
        <w:t xml:space="preserve"> is completed for each licensed call sign at a</w:t>
      </w:r>
      <w:r>
        <w:t xml:space="preserve"> </w:t>
      </w:r>
      <w:r w:rsidRPr="00E67963">
        <w:t xml:space="preserve">particular location. Reports </w:t>
      </w:r>
      <w:r w:rsidRPr="00E67963">
        <w:lastRenderedPageBreak/>
        <w:t xml:space="preserve">showing </w:t>
      </w:r>
      <w:r w:rsidR="00B66B52" w:rsidRPr="00E67963">
        <w:t>discrepancies</w:t>
      </w:r>
      <w:r w:rsidRPr="00E67963">
        <w:t xml:space="preserve"> are forwarded to the appropriate department at ASRI Headquarters for resolution.</w:t>
      </w:r>
    </w:p>
    <w:p w14:paraId="05D70309" w14:textId="77777777" w:rsidR="00E67963" w:rsidRDefault="00E67963" w:rsidP="009C7CDB"/>
    <w:p w14:paraId="249C23AC" w14:textId="77777777" w:rsidR="00E67963" w:rsidRDefault="00E67963" w:rsidP="00E67963">
      <w:pPr>
        <w:pStyle w:val="Heading3"/>
      </w:pPr>
      <w:bookmarkStart w:id="218" w:name="_Toc450902918"/>
      <w:bookmarkStart w:id="219" w:name="_Toc463358309"/>
      <w:r w:rsidRPr="00E67963">
        <w:t>Authorized Access</w:t>
      </w:r>
      <w:bookmarkEnd w:id="218"/>
      <w:bookmarkEnd w:id="219"/>
      <w:r w:rsidRPr="00E67963">
        <w:t xml:space="preserve"> </w:t>
      </w:r>
    </w:p>
    <w:p w14:paraId="15114831" w14:textId="77777777" w:rsidR="00E67963" w:rsidRDefault="00E67963" w:rsidP="00E67963"/>
    <w:p w14:paraId="530B36F2" w14:textId="77777777" w:rsidR="00E67963" w:rsidRDefault="00E67963" w:rsidP="00E67963">
      <w:r w:rsidRPr="00E67963">
        <w:t>Upon presentation of proper identification, persons authorized access to an ASRI radio station include the following</w:t>
      </w:r>
    </w:p>
    <w:p w14:paraId="7047D620" w14:textId="77777777" w:rsidR="00E67963" w:rsidRDefault="00E67963" w:rsidP="0060722B">
      <w:pPr>
        <w:pStyle w:val="ListParagraph"/>
        <w:numPr>
          <w:ilvl w:val="0"/>
          <w:numId w:val="39"/>
        </w:numPr>
      </w:pPr>
      <w:r w:rsidRPr="00E67963">
        <w:t>ASRI employees and agents on official business</w:t>
      </w:r>
    </w:p>
    <w:p w14:paraId="0EEE7F44" w14:textId="77777777" w:rsidR="00E67963" w:rsidRDefault="00E67963" w:rsidP="0060722B">
      <w:pPr>
        <w:pStyle w:val="ListParagraph"/>
        <w:numPr>
          <w:ilvl w:val="0"/>
          <w:numId w:val="39"/>
        </w:numPr>
      </w:pPr>
      <w:r w:rsidRPr="00E67963">
        <w:t>Personnel on company business</w:t>
      </w:r>
    </w:p>
    <w:p w14:paraId="6E950E12" w14:textId="77777777" w:rsidR="00E67963" w:rsidRDefault="00E67963" w:rsidP="0060722B">
      <w:pPr>
        <w:pStyle w:val="ListParagraph"/>
        <w:numPr>
          <w:ilvl w:val="0"/>
          <w:numId w:val="39"/>
        </w:numPr>
      </w:pPr>
      <w:r w:rsidRPr="00E67963">
        <w:t>FCC, Federal Aviation Administration (FAA), and National Transportation Safety Board (NTSB) officials or investigators engaged in official business</w:t>
      </w:r>
    </w:p>
    <w:p w14:paraId="6749B57C" w14:textId="77777777" w:rsidR="00E67963" w:rsidRDefault="00E67963" w:rsidP="0060722B">
      <w:pPr>
        <w:pStyle w:val="ListParagraph"/>
        <w:numPr>
          <w:ilvl w:val="0"/>
          <w:numId w:val="39"/>
        </w:numPr>
      </w:pPr>
      <w:r w:rsidRPr="00E67963">
        <w:t>Other persons as expressly authorized by ASRI Headquarters</w:t>
      </w:r>
    </w:p>
    <w:p w14:paraId="11C43416" w14:textId="77777777" w:rsidR="00E67963" w:rsidRDefault="00E67963" w:rsidP="0060722B">
      <w:pPr>
        <w:pStyle w:val="ListParagraph"/>
        <w:numPr>
          <w:ilvl w:val="0"/>
          <w:numId w:val="39"/>
        </w:numPr>
      </w:pPr>
      <w:r w:rsidRPr="00E67963">
        <w:t>Technical and service personnel, such as telephone or power company technicians on official business</w:t>
      </w:r>
    </w:p>
    <w:p w14:paraId="2F0EE1E5" w14:textId="77777777" w:rsidR="00E67963" w:rsidRDefault="00E67963" w:rsidP="00E67963">
      <w:pPr>
        <w:pStyle w:val="ListParagraph"/>
      </w:pPr>
    </w:p>
    <w:p w14:paraId="68FCE6FB" w14:textId="77777777" w:rsidR="00E67963" w:rsidRDefault="00E67963" w:rsidP="00E67963">
      <w:pPr>
        <w:pStyle w:val="Heading3"/>
      </w:pPr>
      <w:bookmarkStart w:id="220" w:name="_Toc450902919"/>
      <w:bookmarkStart w:id="221" w:name="_Toc463358310"/>
      <w:r w:rsidRPr="00E67963">
        <w:t>Non</w:t>
      </w:r>
      <w:r>
        <w:t>-</w:t>
      </w:r>
      <w:r w:rsidRPr="00E67963">
        <w:t>authorized Access</w:t>
      </w:r>
      <w:bookmarkEnd w:id="220"/>
      <w:bookmarkEnd w:id="221"/>
      <w:r w:rsidRPr="00E67963">
        <w:t xml:space="preserve"> </w:t>
      </w:r>
    </w:p>
    <w:p w14:paraId="49360E63" w14:textId="77777777" w:rsidR="00E67963" w:rsidRDefault="00E67963" w:rsidP="00E67963"/>
    <w:p w14:paraId="39D2D8B0" w14:textId="77777777" w:rsidR="00E67963" w:rsidRDefault="00E67963" w:rsidP="00E67963">
      <w:r w:rsidRPr="00E67963">
        <w:t>Persons not authorized access to ASRI radio station premises includes the following:</w:t>
      </w:r>
    </w:p>
    <w:p w14:paraId="68CFA0EA" w14:textId="77777777" w:rsidR="00E67963" w:rsidRDefault="00E67963" w:rsidP="0060722B">
      <w:pPr>
        <w:pStyle w:val="ListParagraph"/>
        <w:numPr>
          <w:ilvl w:val="0"/>
          <w:numId w:val="40"/>
        </w:numPr>
      </w:pPr>
      <w:r w:rsidRPr="00E67963">
        <w:t>Members of the general public</w:t>
      </w:r>
    </w:p>
    <w:p w14:paraId="005D2E11" w14:textId="77777777" w:rsidR="00E67963" w:rsidRDefault="00E67963" w:rsidP="0060722B">
      <w:pPr>
        <w:pStyle w:val="ListParagraph"/>
        <w:numPr>
          <w:ilvl w:val="0"/>
          <w:numId w:val="40"/>
        </w:numPr>
      </w:pPr>
      <w:r w:rsidRPr="00E67963">
        <w:t>Representatives of the press, unless specifically authorized by ASRI</w:t>
      </w:r>
    </w:p>
    <w:p w14:paraId="11BCFBB9" w14:textId="77777777" w:rsidR="00E67963" w:rsidRDefault="00E67963" w:rsidP="0060722B">
      <w:pPr>
        <w:pStyle w:val="ListParagraph"/>
        <w:numPr>
          <w:ilvl w:val="0"/>
          <w:numId w:val="40"/>
        </w:numPr>
      </w:pPr>
      <w:r w:rsidRPr="00E67963">
        <w:t>Personal visitors of radio station personnel</w:t>
      </w:r>
    </w:p>
    <w:p w14:paraId="1A11AEDE" w14:textId="77777777" w:rsidR="00E67963" w:rsidRDefault="00E67963" w:rsidP="0060722B">
      <w:pPr>
        <w:pStyle w:val="ListParagraph"/>
        <w:numPr>
          <w:ilvl w:val="0"/>
          <w:numId w:val="40"/>
        </w:numPr>
      </w:pPr>
      <w:r w:rsidRPr="00E67963">
        <w:t>Personal visitors of company personnel</w:t>
      </w:r>
    </w:p>
    <w:p w14:paraId="336E4782" w14:textId="77777777" w:rsidR="00E67963" w:rsidRPr="00E67963" w:rsidRDefault="00E67963" w:rsidP="0060722B">
      <w:pPr>
        <w:pStyle w:val="ListParagraph"/>
        <w:numPr>
          <w:ilvl w:val="0"/>
          <w:numId w:val="40"/>
        </w:numPr>
      </w:pPr>
      <w:r w:rsidRPr="00E67963">
        <w:t xml:space="preserve">All others not specifically set forth in Section </w:t>
      </w:r>
      <w:r w:rsidRPr="00E67963">
        <w:rPr>
          <w:highlight w:val="yellow"/>
        </w:rPr>
        <w:t>2.6.1</w:t>
      </w:r>
      <w:r w:rsidRPr="00E67963">
        <w:t xml:space="preserve"> covering authorized persons</w:t>
      </w:r>
    </w:p>
    <w:p w14:paraId="28BA0F7D" w14:textId="77777777" w:rsidR="00E67963" w:rsidRDefault="00E67963" w:rsidP="00E67963"/>
    <w:p w14:paraId="04F1027C" w14:textId="77777777" w:rsidR="007807CD" w:rsidRPr="00AE37B5" w:rsidRDefault="007807CD" w:rsidP="00D41607">
      <w:pPr>
        <w:pStyle w:val="Heading2"/>
      </w:pPr>
      <w:bookmarkStart w:id="222" w:name="_Toc450902920"/>
      <w:bookmarkStart w:id="223" w:name="_Toc463358311"/>
      <w:commentRangeStart w:id="224"/>
      <w:r w:rsidRPr="00AE37B5">
        <w:t>FCC Inspections and Citations</w:t>
      </w:r>
      <w:bookmarkEnd w:id="222"/>
      <w:bookmarkEnd w:id="223"/>
      <w:commentRangeEnd w:id="224"/>
      <w:r w:rsidR="00412F96">
        <w:rPr>
          <w:rStyle w:val="CommentReference"/>
          <w:rFonts w:eastAsia="Times New Roman" w:cs="Times New Roman"/>
          <w:b w:val="0"/>
          <w:caps w:val="0"/>
        </w:rPr>
        <w:commentReference w:id="224"/>
      </w:r>
    </w:p>
    <w:p w14:paraId="2CF8FAE2" w14:textId="77777777" w:rsidR="007807CD" w:rsidRPr="00AE37B5" w:rsidRDefault="007807CD" w:rsidP="007807CD"/>
    <w:p w14:paraId="32E5D63E" w14:textId="76AF58CC" w:rsidR="007807CD" w:rsidRPr="00AE37B5" w:rsidRDefault="007807CD" w:rsidP="007807CD">
      <w:r w:rsidRPr="00AE37B5">
        <w:t>The FCC Enforcement Branch monitors and randomly inspects the operation and</w:t>
      </w:r>
      <w:r w:rsidR="0074074C" w:rsidRPr="00AE37B5">
        <w:t xml:space="preserve"> </w:t>
      </w:r>
      <w:r w:rsidRPr="00AE37B5">
        <w:t>oversight of ASRI radio stations. Any unsatisfactory conditions discovered during</w:t>
      </w:r>
      <w:r w:rsidR="0074074C" w:rsidRPr="00AE37B5">
        <w:t xml:space="preserve"> </w:t>
      </w:r>
      <w:r w:rsidRPr="00AE37B5">
        <w:t>monitoring and inspections are detailed in Citations or Notice of Violation to the station</w:t>
      </w:r>
      <w:r w:rsidR="0074074C" w:rsidRPr="00AE37B5">
        <w:t xml:space="preserve"> </w:t>
      </w:r>
      <w:r w:rsidRPr="00AE37B5">
        <w:t>licensee (ASRI). Citations are notices in writing from the FCC advising radio station</w:t>
      </w:r>
      <w:r w:rsidR="0074074C" w:rsidRPr="00AE37B5">
        <w:t xml:space="preserve"> </w:t>
      </w:r>
      <w:r w:rsidRPr="00AE37B5">
        <w:t>licensees of the existence of conditions that constitute violations of the Communications</w:t>
      </w:r>
      <w:r w:rsidR="0074074C" w:rsidRPr="00AE37B5">
        <w:t xml:space="preserve"> </w:t>
      </w:r>
      <w:r w:rsidRPr="00AE37B5">
        <w:t>Act of 1934 as amended, the FCC Code of Federal Regulations, or the terms of the radio</w:t>
      </w:r>
      <w:r w:rsidR="009C7CDB" w:rsidRPr="00AE37B5">
        <w:t xml:space="preserve"> </w:t>
      </w:r>
      <w:r w:rsidRPr="00AE37B5">
        <w:t>station license.</w:t>
      </w:r>
    </w:p>
    <w:p w14:paraId="359C3D5B" w14:textId="77777777" w:rsidR="009C7CDB" w:rsidRPr="00AE37B5" w:rsidRDefault="009C7CDB" w:rsidP="007807CD"/>
    <w:p w14:paraId="757FCF8E" w14:textId="22C67FE4" w:rsidR="007807CD" w:rsidRPr="00AE37B5" w:rsidRDefault="007807CD" w:rsidP="007807CD">
      <w:r w:rsidRPr="00AE37B5">
        <w:t>A Citation or Notice of Violation may be received at the operating location or may be</w:t>
      </w:r>
      <w:r w:rsidR="0074074C" w:rsidRPr="00AE37B5">
        <w:t xml:space="preserve"> </w:t>
      </w:r>
      <w:r w:rsidRPr="00AE37B5">
        <w:t>forwarded directly to ASRI Headquarters by the FCC Field Office involved. If received</w:t>
      </w:r>
      <w:r w:rsidR="0074074C" w:rsidRPr="00AE37B5">
        <w:t xml:space="preserve"> </w:t>
      </w:r>
      <w:r w:rsidRPr="00AE37B5">
        <w:t>at the station location, the Station POC shall contact ASRI Headquarters immediately for</w:t>
      </w:r>
      <w:r w:rsidR="009C7CDB" w:rsidRPr="00AE37B5">
        <w:t xml:space="preserve"> </w:t>
      </w:r>
      <w:r w:rsidRPr="00AE37B5">
        <w:t xml:space="preserve">disposition instructions (see inside front cover </w:t>
      </w:r>
      <w:r w:rsidR="00794CCF" w:rsidRPr="00AE37B5">
        <w:t xml:space="preserve">of the AFC Ground Station Manual </w:t>
      </w:r>
      <w:r w:rsidRPr="00AE37B5">
        <w:t>for telephone number). In every case</w:t>
      </w:r>
      <w:r w:rsidR="00794CCF" w:rsidRPr="00AE37B5">
        <w:t>,</w:t>
      </w:r>
      <w:r w:rsidR="00FC2D75" w:rsidRPr="00AE37B5">
        <w:t xml:space="preserve"> </w:t>
      </w:r>
      <w:r w:rsidRPr="00AE37B5">
        <w:t>immediate action and correction of the unsatisfactory conditions are the responsibility of</w:t>
      </w:r>
      <w:r w:rsidR="009C7CDB" w:rsidRPr="00AE37B5">
        <w:t xml:space="preserve"> </w:t>
      </w:r>
      <w:r w:rsidRPr="00AE37B5">
        <w:t>ASRI. As prescribed by federal law, the FCC can and will render harsh monetary</w:t>
      </w:r>
      <w:r w:rsidR="009C7CDB" w:rsidRPr="00AE37B5">
        <w:t xml:space="preserve"> </w:t>
      </w:r>
      <w:r w:rsidRPr="00AE37B5">
        <w:t>penalties to the licensee for violations of the Communications Act, FCC rules, or terms of</w:t>
      </w:r>
      <w:r w:rsidR="009C7CDB" w:rsidRPr="00AE37B5">
        <w:t xml:space="preserve"> </w:t>
      </w:r>
      <w:r w:rsidRPr="00AE37B5">
        <w:t>the station license.</w:t>
      </w:r>
      <w:r w:rsidR="009C7CDB" w:rsidRPr="00AE37B5">
        <w:t xml:space="preserve"> </w:t>
      </w:r>
      <w:r w:rsidRPr="00AE37B5">
        <w:t>Upon receipt of a Citation or Notice of Violation, ASRI will notify the Contract Officer</w:t>
      </w:r>
      <w:r w:rsidR="00B66B52" w:rsidRPr="00AE37B5">
        <w:t xml:space="preserve"> </w:t>
      </w:r>
      <w:r w:rsidRPr="00AE37B5">
        <w:t>of the company operating the station, providing necessary instructions for handling and</w:t>
      </w:r>
      <w:r w:rsidR="0074074C" w:rsidRPr="00AE37B5">
        <w:t xml:space="preserve"> </w:t>
      </w:r>
      <w:r w:rsidRPr="00AE37B5">
        <w:t>correcting any cited conditions. Corrective action must then be taken immediately after</w:t>
      </w:r>
      <w:r w:rsidR="0074074C" w:rsidRPr="00AE37B5">
        <w:t xml:space="preserve"> </w:t>
      </w:r>
      <w:r w:rsidRPr="00AE37B5">
        <w:t>notification from ASRI to avoid further FCC action. When corrective actions have been</w:t>
      </w:r>
      <w:r w:rsidR="0074074C" w:rsidRPr="00AE37B5">
        <w:t xml:space="preserve"> </w:t>
      </w:r>
      <w:r w:rsidRPr="00AE37B5">
        <w:t xml:space="preserve">completed, ASRI </w:t>
      </w:r>
      <w:r w:rsidRPr="00AE37B5">
        <w:lastRenderedPageBreak/>
        <w:t>Headquarters must be advised with timely submission of a detailed</w:t>
      </w:r>
      <w:r w:rsidR="0074074C" w:rsidRPr="00AE37B5">
        <w:t xml:space="preserve"> </w:t>
      </w:r>
      <w:r w:rsidRPr="00AE37B5">
        <w:t>written report. ASRI Headquarters will make a formal reply to the FCC. At that point,</w:t>
      </w:r>
      <w:r w:rsidR="00B66B52" w:rsidRPr="00AE37B5" w:rsidDel="00B66B52">
        <w:t xml:space="preserve"> </w:t>
      </w:r>
      <w:r w:rsidRPr="00AE37B5">
        <w:t>station operations personnel may consider the matter closed unless advised otherwise by</w:t>
      </w:r>
      <w:r w:rsidR="00B66B52" w:rsidRPr="00AE37B5">
        <w:t xml:space="preserve"> </w:t>
      </w:r>
      <w:r w:rsidRPr="00AE37B5">
        <w:t>ASRI Headquarters.</w:t>
      </w:r>
    </w:p>
    <w:p w14:paraId="1B0D02ED" w14:textId="77777777" w:rsidR="00B66B52" w:rsidRPr="00AE37B5" w:rsidRDefault="00B66B52" w:rsidP="007807CD"/>
    <w:p w14:paraId="127A3621" w14:textId="7A6676D5" w:rsidR="007807CD" w:rsidRDefault="007807CD" w:rsidP="007807CD">
      <w:r w:rsidRPr="00AE37B5">
        <w:t>All personnel involved in dealing with FCC Citations or Notices of Violation must</w:t>
      </w:r>
      <w:r w:rsidR="0074074C" w:rsidRPr="00AE37B5">
        <w:t xml:space="preserve"> </w:t>
      </w:r>
      <w:r w:rsidRPr="00AE37B5">
        <w:t>remember that expeditious corrective action is mandatory and that ASRI Headquarters</w:t>
      </w:r>
      <w:r w:rsidR="0074074C" w:rsidRPr="00AE37B5">
        <w:t xml:space="preserve"> </w:t>
      </w:r>
      <w:r w:rsidRPr="00AE37B5">
        <w:t>must make the first reply to Citations and Notices within ten (10) days after initial receipt</w:t>
      </w:r>
      <w:r w:rsidR="0074074C" w:rsidRPr="00AE37B5">
        <w:t xml:space="preserve"> </w:t>
      </w:r>
      <w:r w:rsidRPr="00AE37B5">
        <w:t>from the FCC</w:t>
      </w:r>
    </w:p>
    <w:p w14:paraId="757B57FE" w14:textId="77777777" w:rsidR="007807CD" w:rsidRDefault="007807CD" w:rsidP="00E67963"/>
    <w:p w14:paraId="17EB9A78" w14:textId="77777777" w:rsidR="007807CD" w:rsidRDefault="007807CD" w:rsidP="00D41607">
      <w:pPr>
        <w:pStyle w:val="Heading2"/>
      </w:pPr>
      <w:bookmarkStart w:id="225" w:name="_Toc450902921"/>
      <w:bookmarkStart w:id="226" w:name="_Toc463358312"/>
      <w:commentRangeStart w:id="227"/>
      <w:r w:rsidRPr="007807CD">
        <w:t>Interference Reporting</w:t>
      </w:r>
      <w:bookmarkEnd w:id="225"/>
      <w:commentRangeEnd w:id="227"/>
      <w:r w:rsidR="0074074C">
        <w:rPr>
          <w:rStyle w:val="CommentReference"/>
          <w:rFonts w:eastAsia="Times New Roman" w:cs="Times New Roman"/>
          <w:b w:val="0"/>
          <w:caps w:val="0"/>
        </w:rPr>
        <w:commentReference w:id="227"/>
      </w:r>
      <w:bookmarkEnd w:id="226"/>
    </w:p>
    <w:p w14:paraId="4491B659" w14:textId="77777777" w:rsidR="007807CD" w:rsidRPr="007807CD" w:rsidRDefault="007807CD"/>
    <w:p w14:paraId="250D5C7C" w14:textId="77777777" w:rsidR="007807CD" w:rsidRDefault="007807CD" w:rsidP="007807CD">
      <w:r>
        <w:t xml:space="preserve">Interference, as used herein, refers to any man-made radio energy (as distinct from natural phenomena, such as radio energy released during electrical storms) that, when detected by a radio-receiving apparatus, is of sufficient magnitude to disturb or seriously impair reception of desired signals.  To help prevent radio station interference, installation of the equipment and antennas should be done within the guidelines of the AFC VHF Ground Station Installation Guide.  This Guide is available on the ASRI web site at </w:t>
      </w:r>
      <w:hyperlink r:id="rId24" w:history="1">
        <w:r w:rsidRPr="00E71756">
          <w:rPr>
            <w:rStyle w:val="Hyperlink"/>
          </w:rPr>
          <w:t>www.asri.aero</w:t>
        </w:r>
      </w:hyperlink>
      <w:r>
        <w:t>.</w:t>
      </w:r>
    </w:p>
    <w:p w14:paraId="0CA1C6F5" w14:textId="77777777" w:rsidR="007807CD" w:rsidRDefault="007807CD" w:rsidP="007807CD"/>
    <w:p w14:paraId="68B5F930" w14:textId="67C97D76" w:rsidR="007807CD" w:rsidRDefault="007807CD" w:rsidP="007807CD">
      <w:r>
        <w:t xml:space="preserve">ASRI radio station operators shall record and report significant interference. All interference reports should be complete as applies to each instance and submitted immediately through the </w:t>
      </w:r>
      <w:hyperlink r:id="rId25" w:history="1">
        <w:r w:rsidRPr="00E71756">
          <w:rPr>
            <w:rStyle w:val="Hyperlink"/>
          </w:rPr>
          <w:t>www.asri.aero</w:t>
        </w:r>
      </w:hyperlink>
      <w:r>
        <w:t xml:space="preserve"> web site using the on-line form.  An ASRI station receiving a report stating that signals from its station are causing interference to another station shall immediately notify ASRI Headquarters. Remedial action, within the capabilities of station personnel, shall be taken to reduce or eliminate the reported interference.  ASRI will coordinate corrective action with the</w:t>
      </w:r>
      <w:r w:rsidR="009C7CDB">
        <w:t xml:space="preserve"> </w:t>
      </w:r>
      <w:r>
        <w:t>company or companies involved to promptly correct the situation.</w:t>
      </w:r>
    </w:p>
    <w:p w14:paraId="37DEF7DA" w14:textId="3193E3A0" w:rsidR="00FC2D75" w:rsidRDefault="00FC2D75" w:rsidP="007807CD"/>
    <w:p w14:paraId="11902E58" w14:textId="3BD80385" w:rsidR="00FC2D75" w:rsidRDefault="000225C3" w:rsidP="007807CD">
      <w:r>
        <w:t xml:space="preserve">As </w:t>
      </w:r>
      <w:r w:rsidR="00414A01">
        <w:t>stated</w:t>
      </w:r>
      <w:r>
        <w:t xml:space="preserve"> in the ASRI Service supplement contract, a</w:t>
      </w:r>
      <w:r w:rsidR="00FC2D75">
        <w:t>ny ASRI customer who has been deemed as the source of interferen</w:t>
      </w:r>
      <w:r w:rsidR="00414A01">
        <w:t>ce shall be responsible for the</w:t>
      </w:r>
      <w:r w:rsidR="00FC2D75">
        <w:t xml:space="preserve"> expenses associated with the investigation and required remedial </w:t>
      </w:r>
      <w:r w:rsidR="00040C8C">
        <w:t>action, including users with new assignments that interfere with existing users.</w:t>
      </w:r>
      <w:r w:rsidR="00040C8C">
        <w:rPr>
          <w:rStyle w:val="FootnoteReference"/>
        </w:rPr>
        <w:footnoteReference w:id="17"/>
      </w:r>
    </w:p>
    <w:p w14:paraId="2825841A" w14:textId="77777777" w:rsidR="007807CD" w:rsidRDefault="007807CD" w:rsidP="007807CD"/>
    <w:p w14:paraId="1AFAC80C" w14:textId="1426A4B8" w:rsidR="006206E2" w:rsidRPr="005B4D66" w:rsidRDefault="006206E2" w:rsidP="002C1F83">
      <w:pPr>
        <w:pStyle w:val="Heading2"/>
      </w:pPr>
      <w:bookmarkStart w:id="228" w:name="_Toc450902922"/>
      <w:bookmarkStart w:id="229" w:name="_Toc463358313"/>
      <w:r w:rsidRPr="005B4D66">
        <w:t>VHF VOICE FREQUENCY ASSIGNMENT CRITERIA</w:t>
      </w:r>
      <w:bookmarkEnd w:id="216"/>
      <w:bookmarkEnd w:id="228"/>
      <w:bookmarkEnd w:id="229"/>
    </w:p>
    <w:p w14:paraId="21D92F55" w14:textId="77777777" w:rsidR="006206E2" w:rsidRPr="005B4D66" w:rsidRDefault="006206E2" w:rsidP="006B6EC4"/>
    <w:p w14:paraId="23F9817C" w14:textId="0E2DD6CA" w:rsidR="006206E2" w:rsidRPr="005B4D66" w:rsidRDefault="00FC6834" w:rsidP="002C1F83">
      <w:pPr>
        <w:pStyle w:val="Heading3"/>
      </w:pPr>
      <w:bookmarkStart w:id="230" w:name="_Toc450902923"/>
      <w:bookmarkStart w:id="231" w:name="_Toc463358314"/>
      <w:commentRangeStart w:id="232"/>
      <w:r>
        <w:t>Channel Justification Process</w:t>
      </w:r>
      <w:bookmarkEnd w:id="230"/>
      <w:bookmarkEnd w:id="231"/>
      <w:commentRangeEnd w:id="232"/>
      <w:r w:rsidR="00B642D1">
        <w:rPr>
          <w:rStyle w:val="CommentReference"/>
          <w:b w:val="0"/>
        </w:rPr>
        <w:commentReference w:id="232"/>
      </w:r>
    </w:p>
    <w:p w14:paraId="35E92EF7" w14:textId="77777777" w:rsidR="006206E2" w:rsidRPr="005B4D66" w:rsidRDefault="006206E2" w:rsidP="002C1F83">
      <w:pPr>
        <w:suppressAutoHyphens/>
        <w:ind w:left="720"/>
        <w:rPr>
          <w:rFonts w:eastAsia="Times New Roman" w:cs="Times New Roman"/>
          <w:spacing w:val="-3"/>
          <w:szCs w:val="24"/>
          <w:u w:val="single"/>
        </w:rPr>
      </w:pPr>
    </w:p>
    <w:p w14:paraId="4DBB870E" w14:textId="77777777" w:rsidR="006206E2" w:rsidRPr="005B4D66" w:rsidRDefault="006206E2" w:rsidP="002C1F83">
      <w:r w:rsidRPr="005B4D66">
        <w:t xml:space="preserve">An operating entity may receive assignment to a single voice channel at each location at which they operate.  Assignment to more than one frequency will be made in accordance with flight activity data. Each applicant should provide flight activity data for </w:t>
      </w:r>
      <w:r w:rsidRPr="005B4D66">
        <w:lastRenderedPageBreak/>
        <w:t>its own use regardless of its affiliation with other carriers. The following guidelines will apply:</w:t>
      </w:r>
    </w:p>
    <w:p w14:paraId="2E390F4F" w14:textId="77777777" w:rsidR="006206E2" w:rsidRPr="005B4D66" w:rsidRDefault="006206E2" w:rsidP="002C1F83"/>
    <w:p w14:paraId="5E0D20C4" w14:textId="0F95CD1E" w:rsidR="006206E2" w:rsidRPr="005B4D66" w:rsidRDefault="006206E2" w:rsidP="002C1F83">
      <w:r w:rsidRPr="005B4D66">
        <w:t>The applicant will submit flight activity data to ASRI using the following formula to justify the need of additional assignment</w:t>
      </w:r>
      <w:r w:rsidR="002C1F83" w:rsidRPr="005B4D66">
        <w:t xml:space="preserve"> at each airport</w:t>
      </w:r>
      <w:r w:rsidRPr="005B4D66">
        <w:t>:</w:t>
      </w:r>
    </w:p>
    <w:p w14:paraId="38AEDB97" w14:textId="77777777" w:rsidR="006206E2" w:rsidRPr="005B4D66" w:rsidRDefault="006206E2" w:rsidP="002C1F83">
      <w:pPr>
        <w:suppressAutoHyphens/>
        <w:ind w:left="720"/>
        <w:rPr>
          <w:rFonts w:eastAsia="Times New Roman" w:cs="Times New Roman"/>
          <w:spacing w:val="-3"/>
          <w:szCs w:val="24"/>
        </w:rPr>
      </w:pPr>
    </w:p>
    <w:p w14:paraId="272B0846"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N = A/14</w:t>
      </w:r>
    </w:p>
    <w:p w14:paraId="38E925CB" w14:textId="77777777" w:rsidR="006206E2" w:rsidRPr="005B4D66" w:rsidRDefault="006206E2" w:rsidP="002B3CF8">
      <w:pPr>
        <w:suppressAutoHyphens/>
        <w:rPr>
          <w:rFonts w:eastAsia="Times New Roman" w:cs="Times New Roman"/>
          <w:spacing w:val="-3"/>
          <w:szCs w:val="24"/>
        </w:rPr>
      </w:pPr>
    </w:p>
    <w:p w14:paraId="635BB7B5"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Where:</w:t>
      </w:r>
    </w:p>
    <w:p w14:paraId="2CADDB02" w14:textId="44366523" w:rsidR="006206E2" w:rsidRPr="005B4D66" w:rsidRDefault="006206E2" w:rsidP="008E308B">
      <w:pPr>
        <w:suppressAutoHyphens/>
        <w:rPr>
          <w:rFonts w:eastAsia="Times New Roman" w:cs="Times New Roman"/>
          <w:spacing w:val="-3"/>
          <w:szCs w:val="24"/>
        </w:rPr>
      </w:pPr>
      <w:r w:rsidRPr="005B4D66">
        <w:rPr>
          <w:rFonts w:eastAsia="Times New Roman" w:cs="Times New Roman"/>
          <w:spacing w:val="-3"/>
          <w:szCs w:val="24"/>
        </w:rPr>
        <w:t xml:space="preserve">N = The number of channels required </w:t>
      </w:r>
      <w:r w:rsidR="00A775F3">
        <w:rPr>
          <w:rFonts w:eastAsia="Times New Roman" w:cs="Times New Roman"/>
          <w:spacing w:val="-3"/>
          <w:szCs w:val="24"/>
        </w:rPr>
        <w:t>at the airport</w:t>
      </w:r>
      <w:r w:rsidRPr="005B4D66">
        <w:rPr>
          <w:rFonts w:eastAsia="Times New Roman" w:cs="Times New Roman"/>
          <w:spacing w:val="-3"/>
          <w:szCs w:val="24"/>
        </w:rPr>
        <w:t xml:space="preserve"> under consideration.</w:t>
      </w:r>
    </w:p>
    <w:p w14:paraId="35D757B2" w14:textId="77777777" w:rsidR="001E6BC1"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14 = The number of flights that can be accommodated within a channel assignment sector within a peak hour for voice.</w:t>
      </w:r>
    </w:p>
    <w:p w14:paraId="214C1178" w14:textId="77777777" w:rsidR="001E6BC1" w:rsidRPr="005B4D66" w:rsidRDefault="001E6BC1" w:rsidP="002B3CF8">
      <w:pPr>
        <w:suppressAutoHyphens/>
        <w:rPr>
          <w:rFonts w:eastAsia="Times New Roman" w:cs="Times New Roman"/>
          <w:spacing w:val="-3"/>
          <w:szCs w:val="24"/>
        </w:rPr>
      </w:pPr>
    </w:p>
    <w:p w14:paraId="7E46FF35" w14:textId="303B045D" w:rsidR="001E6BC1" w:rsidRPr="005B4D66" w:rsidRDefault="001E6BC1" w:rsidP="002B3CF8">
      <w:pPr>
        <w:suppressAutoHyphens/>
        <w:rPr>
          <w:rFonts w:eastAsia="Times New Roman" w:cs="Times New Roman"/>
          <w:spacing w:val="-3"/>
          <w:szCs w:val="24"/>
        </w:rPr>
      </w:pPr>
      <m:oMathPara>
        <m:oMathParaPr>
          <m:jc m:val="left"/>
        </m:oMathParaPr>
        <m:oMath>
          <m:r>
            <w:rPr>
              <w:rFonts w:ascii="Cambria Math" w:eastAsia="Times New Roman" w:hAnsi="Cambria Math" w:cs="Times New Roman"/>
              <w:spacing w:val="-3"/>
              <w:szCs w:val="24"/>
            </w:rPr>
            <m:t>A=</m:t>
          </m:r>
          <m:nary>
            <m:naryPr>
              <m:chr m:val="∑"/>
              <m:ctrlPr>
                <w:rPr>
                  <w:rFonts w:ascii="Cambria Math" w:eastAsia="Times New Roman" w:hAnsi="Cambria Math" w:cs="Times New Roman"/>
                  <w:i/>
                  <w:iCs/>
                  <w:spacing w:val="-3"/>
                  <w:szCs w:val="24"/>
                </w:rPr>
              </m:ctrlPr>
            </m:naryPr>
            <m:sub>
              <m:r>
                <w:rPr>
                  <w:rFonts w:ascii="Cambria Math" w:eastAsia="Times New Roman" w:hAnsi="Cambria Math" w:cs="Times New Roman"/>
                  <w:spacing w:val="-3"/>
                  <w:szCs w:val="24"/>
                </w:rPr>
                <m:t>i=1</m:t>
              </m:r>
            </m:sub>
            <m:sup>
              <m:r>
                <w:rPr>
                  <w:rFonts w:ascii="Cambria Math" w:eastAsia="Times New Roman" w:hAnsi="Cambria Math" w:cs="Times New Roman"/>
                  <w:spacing w:val="-3"/>
                  <w:szCs w:val="24"/>
                </w:rPr>
                <m:t>i=4</m:t>
              </m:r>
            </m:sup>
            <m:e>
              <m:d>
                <m:dPr>
                  <m:ctrlPr>
                    <w:rPr>
                      <w:rFonts w:ascii="Cambria Math" w:eastAsia="Times New Roman" w:hAnsi="Cambria Math" w:cs="Times New Roman"/>
                      <w:i/>
                      <w:iCs/>
                      <w:spacing w:val="-3"/>
                      <w:szCs w:val="24"/>
                    </w:rPr>
                  </m:ctrlPr>
                </m:dPr>
                <m:e>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T</m:t>
                      </m:r>
                    </m:e>
                    <m:sub>
                      <m:r>
                        <w:rPr>
                          <w:rFonts w:ascii="Cambria Math" w:eastAsia="Times New Roman" w:hAnsi="Cambria Math" w:cs="Times New Roman"/>
                          <w:spacing w:val="-3"/>
                          <w:szCs w:val="24"/>
                        </w:rPr>
                        <m:t>i</m:t>
                      </m:r>
                    </m:sub>
                  </m:sSub>
                  <m:r>
                    <w:rPr>
                      <w:rFonts w:ascii="Cambria Math" w:eastAsia="Times New Roman" w:hAnsi="Cambria Math" w:cs="Times New Roman"/>
                      <w:spacing w:val="-3"/>
                      <w:szCs w:val="24"/>
                    </w:rPr>
                    <m:t>+</m:t>
                  </m:r>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L</m:t>
                      </m:r>
                    </m:e>
                    <m:sub>
                      <m:r>
                        <w:rPr>
                          <w:rFonts w:ascii="Cambria Math" w:eastAsia="Times New Roman" w:hAnsi="Cambria Math" w:cs="Times New Roman"/>
                          <w:spacing w:val="-3"/>
                          <w:szCs w:val="24"/>
                        </w:rPr>
                        <m:t>i</m:t>
                      </m:r>
                    </m:sub>
                  </m:sSub>
                </m:e>
              </m:d>
            </m:e>
          </m:nary>
        </m:oMath>
      </m:oMathPara>
    </w:p>
    <w:p w14:paraId="04B99390" w14:textId="77777777" w:rsidR="006206E2" w:rsidRPr="005B4D66" w:rsidRDefault="006206E2" w:rsidP="002B3CF8">
      <w:pPr>
        <w:suppressAutoHyphens/>
        <w:rPr>
          <w:rFonts w:eastAsia="Times New Roman" w:cs="Times New Roman"/>
          <w:spacing w:val="-3"/>
          <w:szCs w:val="24"/>
        </w:rPr>
      </w:pPr>
    </w:p>
    <w:p w14:paraId="5E5E9FCD"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Where:</w:t>
      </w:r>
    </w:p>
    <w:p w14:paraId="08EA3159"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T</w:t>
      </w:r>
      <w:r w:rsidRPr="005B4D66">
        <w:rPr>
          <w:rFonts w:eastAsia="Times New Roman" w:cs="Times New Roman"/>
          <w:spacing w:val="-3"/>
          <w:szCs w:val="24"/>
          <w:vertAlign w:val="subscript"/>
        </w:rPr>
        <w:t>i</w:t>
      </w:r>
      <w:r w:rsidRPr="005B4D66">
        <w:rPr>
          <w:rFonts w:eastAsia="Times New Roman" w:cs="Times New Roman"/>
          <w:spacing w:val="-3"/>
          <w:szCs w:val="24"/>
        </w:rPr>
        <w:t> = the number of scheduled departures at the airport served during the four peak 15</w:t>
      </w:r>
      <w:r w:rsidRPr="005B4D66">
        <w:rPr>
          <w:rFonts w:eastAsia="Times New Roman" w:cs="Times New Roman"/>
          <w:spacing w:val="-3"/>
          <w:szCs w:val="24"/>
        </w:rPr>
        <w:noBreakHyphen/>
        <w:t>minute activity periods.</w:t>
      </w:r>
    </w:p>
    <w:p w14:paraId="448EE5AF"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L</w:t>
      </w:r>
      <w:r w:rsidRPr="005B4D66">
        <w:rPr>
          <w:rFonts w:eastAsia="Times New Roman" w:cs="Times New Roman"/>
          <w:spacing w:val="-3"/>
          <w:szCs w:val="24"/>
          <w:vertAlign w:val="subscript"/>
        </w:rPr>
        <w:t>i</w:t>
      </w:r>
      <w:r w:rsidRPr="005B4D66">
        <w:rPr>
          <w:rFonts w:eastAsia="Times New Roman" w:cs="Times New Roman"/>
          <w:spacing w:val="-3"/>
          <w:szCs w:val="24"/>
        </w:rPr>
        <w:t> = the number of scheduled arrivals at the airport served during the four peak 15 minute activity periods.</w:t>
      </w:r>
    </w:p>
    <w:p w14:paraId="390E429E" w14:textId="77777777" w:rsidR="006206E2" w:rsidRPr="005B4D66" w:rsidRDefault="006206E2" w:rsidP="002C1F83">
      <w:pPr>
        <w:suppressAutoHyphens/>
        <w:ind w:left="720"/>
        <w:rPr>
          <w:rFonts w:eastAsia="Times New Roman" w:cs="Times New Roman"/>
          <w:spacing w:val="-3"/>
          <w:szCs w:val="24"/>
        </w:rPr>
      </w:pPr>
    </w:p>
    <w:p w14:paraId="1EAD7185" w14:textId="6485CEC3" w:rsidR="006206E2" w:rsidRPr="005B4D66" w:rsidRDefault="006206E2" w:rsidP="002C1F83">
      <w:pPr>
        <w:suppressAutoHyphens/>
        <w:rPr>
          <w:rFonts w:eastAsia="Times New Roman" w:cs="Times New Roman"/>
          <w:i/>
          <w:spacing w:val="-3"/>
          <w:szCs w:val="24"/>
        </w:rPr>
      </w:pPr>
      <w:r w:rsidRPr="005B4D66">
        <w:rPr>
          <w:rFonts w:eastAsia="Times New Roman" w:cs="Times New Roman"/>
          <w:i/>
          <w:spacing w:val="-3"/>
          <w:szCs w:val="24"/>
        </w:rPr>
        <w:t>Note:  The operating entity shall select the four 15 minute periods, which need not be consecutive, but the same four 15 minute periods shall be used for all the factors, T</w:t>
      </w:r>
      <w:r w:rsidRPr="005B4D66">
        <w:rPr>
          <w:rFonts w:eastAsia="Times New Roman" w:cs="Times New Roman"/>
          <w:i/>
          <w:spacing w:val="-3"/>
          <w:szCs w:val="24"/>
          <w:vertAlign w:val="subscript"/>
        </w:rPr>
        <w:t>i</w:t>
      </w:r>
      <w:r w:rsidRPr="005B4D66">
        <w:rPr>
          <w:rFonts w:eastAsia="Times New Roman" w:cs="Times New Roman"/>
          <w:i/>
          <w:spacing w:val="-3"/>
          <w:szCs w:val="24"/>
        </w:rPr>
        <w:t>,</w:t>
      </w:r>
      <w:r w:rsidR="00A775F3">
        <w:rPr>
          <w:rFonts w:eastAsia="Times New Roman" w:cs="Times New Roman"/>
          <w:i/>
          <w:spacing w:val="-3"/>
          <w:szCs w:val="24"/>
        </w:rPr>
        <w:t xml:space="preserve"> &amp;</w:t>
      </w:r>
      <w:r w:rsidRPr="005B4D66">
        <w:rPr>
          <w:rFonts w:eastAsia="Times New Roman" w:cs="Times New Roman"/>
          <w:i/>
          <w:spacing w:val="-3"/>
          <w:szCs w:val="24"/>
        </w:rPr>
        <w:t xml:space="preserve"> L</w:t>
      </w:r>
      <w:r w:rsidRPr="005B4D66">
        <w:rPr>
          <w:rFonts w:eastAsia="Times New Roman" w:cs="Times New Roman"/>
          <w:i/>
          <w:spacing w:val="-3"/>
          <w:szCs w:val="24"/>
          <w:vertAlign w:val="subscript"/>
        </w:rPr>
        <w:t>i</w:t>
      </w:r>
      <w:r w:rsidRPr="005B4D66">
        <w:rPr>
          <w:rFonts w:eastAsia="Times New Roman" w:cs="Times New Roman"/>
          <w:i/>
          <w:spacing w:val="-3"/>
          <w:szCs w:val="24"/>
        </w:rPr>
        <w:t>.</w:t>
      </w:r>
      <w:r w:rsidR="00A87ED1">
        <w:rPr>
          <w:rFonts w:eastAsia="Times New Roman" w:cs="Times New Roman"/>
          <w:i/>
          <w:spacing w:val="-3"/>
          <w:szCs w:val="24"/>
        </w:rPr>
        <w:t xml:space="preserve"> </w:t>
      </w:r>
      <w:r w:rsidR="00834004">
        <w:rPr>
          <w:rFonts w:eastAsia="Times New Roman" w:cs="Times New Roman"/>
          <w:i/>
          <w:spacing w:val="-3"/>
          <w:szCs w:val="24"/>
        </w:rPr>
        <w:t>and the four 15 minute periods must be within the same 24 hour window.</w:t>
      </w:r>
    </w:p>
    <w:p w14:paraId="7EE8CA36" w14:textId="77777777" w:rsidR="006206E2" w:rsidRPr="005B4D66" w:rsidRDefault="006206E2" w:rsidP="002C1F83">
      <w:pPr>
        <w:suppressAutoHyphens/>
        <w:ind w:left="720"/>
        <w:rPr>
          <w:rFonts w:eastAsia="Times New Roman" w:cs="Times New Roman"/>
          <w:spacing w:val="-3"/>
          <w:szCs w:val="24"/>
        </w:rPr>
      </w:pPr>
    </w:p>
    <w:p w14:paraId="43A28416" w14:textId="77777777" w:rsidR="006206E2" w:rsidRDefault="001E6BC1" w:rsidP="002C1F83">
      <w:pPr>
        <w:suppressAutoHyphens/>
        <w:rPr>
          <w:rFonts w:eastAsia="Times New Roman" w:cs="Times New Roman"/>
          <w:i/>
          <w:spacing w:val="-3"/>
          <w:szCs w:val="24"/>
        </w:rPr>
      </w:pPr>
      <w:r w:rsidRPr="005B4D66">
        <w:rPr>
          <w:rFonts w:eastAsia="Times New Roman" w:cs="Times New Roman"/>
          <w:i/>
          <w:spacing w:val="-3"/>
          <w:szCs w:val="24"/>
        </w:rPr>
        <w:t xml:space="preserve">Note:  </w:t>
      </w:r>
      <w:r w:rsidR="006206E2" w:rsidRPr="005B4D66">
        <w:rPr>
          <w:rFonts w:eastAsia="Times New Roman" w:cs="Times New Roman"/>
          <w:i/>
          <w:spacing w:val="-3"/>
          <w:szCs w:val="24"/>
        </w:rPr>
        <w:t>Where application of the formula results in a fractional number greater than 0.3, the next larger whole number will apply.</w:t>
      </w:r>
    </w:p>
    <w:p w14:paraId="4CB20D3E" w14:textId="77777777" w:rsidR="00070CA9" w:rsidRDefault="00070CA9" w:rsidP="00070CA9"/>
    <w:p w14:paraId="65B2E7C7" w14:textId="5B95C4A7" w:rsidR="00070CA9" w:rsidRDefault="00070CA9" w:rsidP="00AD40B2">
      <w:pPr>
        <w:pStyle w:val="Heading3"/>
      </w:pPr>
      <w:bookmarkStart w:id="233" w:name="_Toc450902924"/>
      <w:bookmarkStart w:id="234" w:name="_Toc463358315"/>
      <w:commentRangeStart w:id="235"/>
      <w:r>
        <w:t>Congested environment procedures</w:t>
      </w:r>
      <w:bookmarkEnd w:id="233"/>
      <w:bookmarkEnd w:id="234"/>
      <w:commentRangeEnd w:id="235"/>
      <w:r w:rsidR="00412F96">
        <w:rPr>
          <w:rStyle w:val="CommentReference"/>
          <w:b w:val="0"/>
        </w:rPr>
        <w:commentReference w:id="235"/>
      </w:r>
    </w:p>
    <w:p w14:paraId="1B72987C" w14:textId="58027EB5" w:rsidR="00070CA9" w:rsidRDefault="00070CA9" w:rsidP="00070CA9"/>
    <w:p w14:paraId="5223B3BD" w14:textId="77777777" w:rsidR="00806E7D" w:rsidRDefault="00806E7D" w:rsidP="00806E7D">
      <w:pPr>
        <w:rPr>
          <w:sz w:val="22"/>
        </w:rPr>
      </w:pPr>
      <w:r>
        <w:lastRenderedPageBreak/>
        <w:t>When operating in a congested environment, it is especially important to follow proper operating procedures, particularly with respect to phraseology and station identification.  See Volume II of Annex 10 to the Convention on International Civil Aviation - Communication Procedures.</w:t>
      </w:r>
    </w:p>
    <w:p w14:paraId="72C3CCED" w14:textId="77777777" w:rsidR="00806E7D" w:rsidRDefault="00806E7D" w:rsidP="00070CA9"/>
    <w:p w14:paraId="5FBB8BCC" w14:textId="2A3BC256" w:rsidR="00FC6834" w:rsidRDefault="00FC6834" w:rsidP="009D6A0F">
      <w:pPr>
        <w:pStyle w:val="Heading3"/>
      </w:pPr>
      <w:bookmarkStart w:id="236" w:name="_Toc450902925"/>
      <w:bookmarkStart w:id="237" w:name="_Toc463358316"/>
      <w:commentRangeStart w:id="238"/>
      <w:r w:rsidRPr="00FC6834">
        <w:t>ASRI Ground Station Activity Reporting System</w:t>
      </w:r>
      <w:bookmarkEnd w:id="236"/>
      <w:bookmarkEnd w:id="237"/>
      <w:commentRangeEnd w:id="238"/>
      <w:r w:rsidR="00412F96">
        <w:rPr>
          <w:rStyle w:val="CommentReference"/>
          <w:b w:val="0"/>
        </w:rPr>
        <w:commentReference w:id="238"/>
      </w:r>
    </w:p>
    <w:p w14:paraId="38EEED59" w14:textId="77777777" w:rsidR="00FC6834" w:rsidRDefault="00FC6834" w:rsidP="009D6A0F"/>
    <w:p w14:paraId="411439D0" w14:textId="6CCF51B6" w:rsidR="00070CA9" w:rsidRDefault="00F33347" w:rsidP="009D6A0F">
      <w:r>
        <w:t xml:space="preserve">In its role as FCC licensee for AES frequency assignment, ASRI has an obligation to ensure suitable management of those licenses.  The </w:t>
      </w:r>
      <w:r w:rsidRPr="00F33347">
        <w:t>ASRI Ground Station Activity Reporting System</w:t>
      </w:r>
      <w:r>
        <w:t xml:space="preserve"> (GSARS) is an annual reporting mechanism that supports non-discriminatory use of the AES spectrum for all users, while </w:t>
      </w:r>
      <w:r w:rsidR="00B86236">
        <w:t>supporting efficient use of the limited AM(R)S spectrum.</w:t>
      </w:r>
    </w:p>
    <w:p w14:paraId="687E98F1" w14:textId="2C9E522B" w:rsidR="00B86236" w:rsidRDefault="00B86236" w:rsidP="009D6A0F"/>
    <w:p w14:paraId="50C317C8" w14:textId="2AFC2882" w:rsidR="00B86236" w:rsidRDefault="00B86236" w:rsidP="009D6A0F">
      <w:r>
        <w:t>ASRI GSARS are an annual reporting requirement for all VHF licensees with more than one frequency assignment at any site.  Licensees with only one assignment at a site are not required to submit a GSAR</w:t>
      </w:r>
      <w:r>
        <w:rPr>
          <w:rStyle w:val="FootnoteReference"/>
        </w:rPr>
        <w:footnoteReference w:id="18"/>
      </w:r>
      <w:r>
        <w:t>.</w:t>
      </w:r>
    </w:p>
    <w:p w14:paraId="3FFAA92B" w14:textId="15F545AC" w:rsidR="00070CA9" w:rsidRDefault="00B86236" w:rsidP="009D6A0F">
      <w:r>
        <w:br/>
      </w:r>
      <w:r w:rsidR="00C536A0">
        <w:t>A GSARS report should be filled using the ASRI website’s GSARS form page.  Annual returns can be submitted between the 1 Jan to the 31 March for the previous year.</w:t>
      </w:r>
    </w:p>
    <w:p w14:paraId="7D7E9B71" w14:textId="7D71A5F0" w:rsidR="00C536A0" w:rsidRDefault="00C536A0" w:rsidP="009D6A0F"/>
    <w:p w14:paraId="51E4E047" w14:textId="4E6C3949" w:rsidR="00AB566F" w:rsidRDefault="00C536A0" w:rsidP="00FC6834">
      <w:pPr>
        <w:suppressAutoHyphens/>
        <w:rPr>
          <w:rFonts w:eastAsia="Times New Roman" w:cs="Times New Roman"/>
          <w:spacing w:val="-3"/>
          <w:szCs w:val="24"/>
        </w:rPr>
      </w:pPr>
      <w:r>
        <w:t xml:space="preserve">ASRI will verify a random sample based on the data provided and site congestion, and may request supporting data to verify the calculations should inconsistencies be found.  </w:t>
      </w:r>
    </w:p>
    <w:p w14:paraId="4426068A" w14:textId="77777777" w:rsidR="00FC6834" w:rsidRPr="00FC6834" w:rsidRDefault="00FC6834" w:rsidP="00FC6834">
      <w:pPr>
        <w:suppressAutoHyphens/>
        <w:rPr>
          <w:rFonts w:eastAsia="Times New Roman" w:cs="Times New Roman"/>
          <w:spacing w:val="-3"/>
          <w:szCs w:val="24"/>
        </w:rPr>
      </w:pPr>
    </w:p>
    <w:p w14:paraId="01D5B6F3" w14:textId="77777777" w:rsidR="00A775F3" w:rsidRPr="00A775F3" w:rsidRDefault="00A775F3" w:rsidP="00A775F3">
      <w:pPr>
        <w:pStyle w:val="Heading3"/>
      </w:pPr>
      <w:bookmarkStart w:id="239" w:name="_Toc444168472"/>
      <w:bookmarkStart w:id="240" w:name="_Toc450033072"/>
      <w:bookmarkStart w:id="241" w:name="_Toc450033381"/>
      <w:bookmarkStart w:id="242" w:name="_Toc450212203"/>
      <w:bookmarkStart w:id="243" w:name="_Toc450902928"/>
      <w:bookmarkStart w:id="244" w:name="_Toc463358318"/>
      <w:r>
        <w:t>Requests for additional channels beyond the calculated assignment criteria</w:t>
      </w:r>
      <w:bookmarkEnd w:id="239"/>
      <w:bookmarkEnd w:id="240"/>
      <w:bookmarkEnd w:id="241"/>
      <w:bookmarkEnd w:id="242"/>
      <w:bookmarkEnd w:id="243"/>
      <w:bookmarkEnd w:id="244"/>
      <w:r>
        <w:t xml:space="preserve"> </w:t>
      </w:r>
    </w:p>
    <w:p w14:paraId="7ED84172" w14:textId="77777777" w:rsidR="00A775F3" w:rsidRPr="00AE37B5" w:rsidRDefault="00A775F3" w:rsidP="002C1F83">
      <w:pPr>
        <w:suppressAutoHyphens/>
        <w:rPr>
          <w:rFonts w:eastAsia="Times New Roman" w:cs="Times New Roman"/>
          <w:spacing w:val="-3"/>
          <w:szCs w:val="24"/>
        </w:rPr>
      </w:pPr>
    </w:p>
    <w:p w14:paraId="4953A2F5" w14:textId="6AAB52FC" w:rsidR="00A775F3" w:rsidRDefault="00A775F3" w:rsidP="002C1F83">
      <w:pPr>
        <w:suppressAutoHyphens/>
        <w:rPr>
          <w:rFonts w:eastAsia="Times New Roman" w:cs="Times New Roman"/>
          <w:spacing w:val="-3"/>
          <w:szCs w:val="24"/>
        </w:rPr>
      </w:pPr>
      <w:r>
        <w:rPr>
          <w:rFonts w:eastAsia="Times New Roman" w:cs="Times New Roman"/>
          <w:spacing w:val="-3"/>
          <w:szCs w:val="24"/>
        </w:rPr>
        <w:t xml:space="preserve">Additional justification may be provided to ASRI for </w:t>
      </w:r>
      <w:r w:rsidR="008900D3" w:rsidRPr="005B4D66">
        <w:t>extraordinary or special requirements, unusual operational and/or technical problems</w:t>
      </w:r>
      <w:r>
        <w:rPr>
          <w:rFonts w:eastAsia="Times New Roman" w:cs="Times New Roman"/>
          <w:spacing w:val="-3"/>
          <w:szCs w:val="24"/>
        </w:rPr>
        <w:t xml:space="preserve">.  However, any request will be required to have </w:t>
      </w:r>
      <w:r w:rsidR="008900D3">
        <w:rPr>
          <w:rFonts w:eastAsia="Times New Roman" w:cs="Times New Roman"/>
          <w:spacing w:val="-3"/>
          <w:szCs w:val="24"/>
        </w:rPr>
        <w:t xml:space="preserve">detailed </w:t>
      </w:r>
      <w:r>
        <w:rPr>
          <w:rFonts w:eastAsia="Times New Roman" w:cs="Times New Roman"/>
          <w:spacing w:val="-3"/>
          <w:szCs w:val="24"/>
        </w:rPr>
        <w:t xml:space="preserve">supporting evidence, describing in specific detail as to why such an exemption should be made.  ASRI </w:t>
      </w:r>
      <w:r w:rsidR="00414A01" w:rsidRPr="005B4D66">
        <w:t>and/or the AFC</w:t>
      </w:r>
      <w:r w:rsidR="00414A01">
        <w:rPr>
          <w:rFonts w:eastAsia="Times New Roman" w:cs="Times New Roman"/>
          <w:spacing w:val="-3"/>
          <w:szCs w:val="24"/>
        </w:rPr>
        <w:t xml:space="preserve"> </w:t>
      </w:r>
      <w:r>
        <w:rPr>
          <w:rFonts w:eastAsia="Times New Roman" w:cs="Times New Roman"/>
          <w:spacing w:val="-3"/>
          <w:szCs w:val="24"/>
        </w:rPr>
        <w:t xml:space="preserve">will then make a decision based on the information, though applicants should </w:t>
      </w:r>
      <w:r w:rsidR="00414A01">
        <w:rPr>
          <w:rFonts w:eastAsia="Times New Roman" w:cs="Times New Roman"/>
          <w:spacing w:val="-3"/>
          <w:szCs w:val="24"/>
        </w:rPr>
        <w:t xml:space="preserve">not </w:t>
      </w:r>
      <w:r>
        <w:rPr>
          <w:rFonts w:eastAsia="Times New Roman" w:cs="Times New Roman"/>
          <w:spacing w:val="-3"/>
          <w:szCs w:val="24"/>
        </w:rPr>
        <w:t xml:space="preserve">assume that all requests will be approved, as </w:t>
      </w:r>
      <w:r w:rsidR="00414A01">
        <w:rPr>
          <w:rFonts w:eastAsia="Times New Roman" w:cs="Times New Roman"/>
          <w:spacing w:val="-3"/>
          <w:szCs w:val="24"/>
        </w:rPr>
        <w:t>the</w:t>
      </w:r>
      <w:r>
        <w:rPr>
          <w:rFonts w:eastAsia="Times New Roman" w:cs="Times New Roman"/>
          <w:spacing w:val="-3"/>
          <w:szCs w:val="24"/>
        </w:rPr>
        <w:t xml:space="preserve"> decision </w:t>
      </w:r>
      <w:r w:rsidR="00414A01">
        <w:rPr>
          <w:rFonts w:eastAsia="Times New Roman" w:cs="Times New Roman"/>
          <w:spacing w:val="-3"/>
          <w:szCs w:val="24"/>
        </w:rPr>
        <w:t xml:space="preserve">will be </w:t>
      </w:r>
      <w:r>
        <w:rPr>
          <w:rFonts w:eastAsia="Times New Roman" w:cs="Times New Roman"/>
          <w:spacing w:val="-3"/>
          <w:szCs w:val="24"/>
        </w:rPr>
        <w:t>based on airport operating environment, usage by other operators at the airport</w:t>
      </w:r>
      <w:r w:rsidR="00414A01">
        <w:rPr>
          <w:rFonts w:eastAsia="Times New Roman" w:cs="Times New Roman"/>
          <w:spacing w:val="-3"/>
          <w:szCs w:val="24"/>
        </w:rPr>
        <w:t>, and spectrum congestion.</w:t>
      </w:r>
    </w:p>
    <w:p w14:paraId="1C86F72A" w14:textId="2D9672BB" w:rsidR="006206E2" w:rsidRPr="005B4D66" w:rsidRDefault="002C1F83" w:rsidP="002C1F83">
      <w:pPr>
        <w:suppressAutoHyphens/>
        <w:ind w:left="720"/>
        <w:rPr>
          <w:rFonts w:eastAsia="Times New Roman" w:cs="Times New Roman"/>
          <w:spacing w:val="-3"/>
          <w:szCs w:val="24"/>
        </w:rPr>
      </w:pPr>
      <w:bookmarkStart w:id="245" w:name="_Toc443489417"/>
      <w:bookmarkStart w:id="246" w:name="_Toc444168473"/>
      <w:bookmarkStart w:id="247" w:name="_Toc450033073"/>
      <w:bookmarkStart w:id="248" w:name="_Toc450033382"/>
      <w:bookmarkStart w:id="249" w:name="_Toc450212204"/>
      <w:bookmarkStart w:id="250" w:name="_Toc450902929"/>
      <w:bookmarkStart w:id="251" w:name="_Toc463358319"/>
      <w:r w:rsidRPr="005B4D66">
        <w:rPr>
          <w:rStyle w:val="CommentReference"/>
        </w:rPr>
        <w:commentReference w:id="252"/>
      </w:r>
      <w:bookmarkEnd w:id="245"/>
      <w:bookmarkEnd w:id="246"/>
      <w:bookmarkEnd w:id="247"/>
      <w:bookmarkEnd w:id="248"/>
      <w:bookmarkEnd w:id="249"/>
      <w:bookmarkEnd w:id="250"/>
      <w:bookmarkEnd w:id="251"/>
    </w:p>
    <w:p w14:paraId="00C4CB32" w14:textId="77777777" w:rsidR="006206E2" w:rsidRPr="005B4D66" w:rsidRDefault="006206E2" w:rsidP="002C1F83">
      <w:pPr>
        <w:pStyle w:val="Heading3"/>
      </w:pPr>
      <w:bookmarkStart w:id="253" w:name="_Toc224438198"/>
      <w:bookmarkStart w:id="254" w:name="_Toc450902933"/>
      <w:bookmarkStart w:id="255" w:name="_Toc463358321"/>
      <w:r w:rsidRPr="005B4D66">
        <w:t>New Users</w:t>
      </w:r>
      <w:bookmarkEnd w:id="253"/>
      <w:bookmarkEnd w:id="254"/>
      <w:bookmarkEnd w:id="255"/>
    </w:p>
    <w:p w14:paraId="18B3F4D7" w14:textId="77777777" w:rsidR="006206E2" w:rsidRPr="005B4D66" w:rsidRDefault="006206E2" w:rsidP="00AE37B5"/>
    <w:p w14:paraId="4AC48E02" w14:textId="77777777" w:rsidR="006206E2" w:rsidRPr="005B4D66" w:rsidRDefault="006206E2" w:rsidP="000479B3">
      <w:r w:rsidRPr="005B4D66">
        <w:t>Assignments of new operators to channels will be made in accordance with the anticipated flight traffic volume of the operation concerned.  New users will be assigned to share an existing, in</w:t>
      </w:r>
      <w:r w:rsidRPr="005B4D66">
        <w:noBreakHyphen/>
        <w:t>use channel unless their initial requirement is reasonably expected to meet the desired loading for a channel with a single user.  Individual users will be assigned to a non</w:t>
      </w:r>
      <w:r w:rsidRPr="005B4D66">
        <w:noBreakHyphen/>
        <w:t>shared channel, when available, only if that user can demonstrate a firm requirement of loading in excess of the desired loading criterion.</w:t>
      </w:r>
    </w:p>
    <w:p w14:paraId="7188C704" w14:textId="77777777" w:rsidR="006206E2" w:rsidRPr="005B4D66" w:rsidRDefault="006206E2" w:rsidP="002C1F83">
      <w:pPr>
        <w:suppressAutoHyphens/>
        <w:ind w:left="720"/>
        <w:rPr>
          <w:rFonts w:eastAsia="Times New Roman" w:cs="Times New Roman"/>
          <w:spacing w:val="-3"/>
          <w:szCs w:val="24"/>
        </w:rPr>
      </w:pPr>
    </w:p>
    <w:p w14:paraId="2747D659" w14:textId="125952B3" w:rsidR="006206E2" w:rsidRPr="005B4D66" w:rsidRDefault="006206E2" w:rsidP="002C1F83">
      <w:pPr>
        <w:pStyle w:val="Heading3"/>
        <w:rPr>
          <w:spacing w:val="-3"/>
          <w:u w:val="single"/>
        </w:rPr>
      </w:pPr>
      <w:bookmarkStart w:id="256" w:name="_Toc224438199"/>
      <w:bookmarkStart w:id="257" w:name="_Toc450902934"/>
      <w:bookmarkStart w:id="258" w:name="_Toc463358322"/>
      <w:r w:rsidRPr="005B4D66">
        <w:t>Replacement</w:t>
      </w:r>
      <w:bookmarkEnd w:id="256"/>
      <w:r w:rsidR="00A775F3">
        <w:t xml:space="preserve"> assignment</w:t>
      </w:r>
      <w:bookmarkEnd w:id="257"/>
      <w:bookmarkEnd w:id="258"/>
    </w:p>
    <w:p w14:paraId="09F6CB68" w14:textId="77777777" w:rsidR="006206E2" w:rsidRPr="005B4D66" w:rsidRDefault="006206E2" w:rsidP="00AE37B5"/>
    <w:p w14:paraId="5BE61BA9" w14:textId="13CAAE1D" w:rsidR="006206E2" w:rsidRDefault="006206E2" w:rsidP="00A93E31">
      <w:r w:rsidRPr="005B4D66">
        <w:lastRenderedPageBreak/>
        <w:t>Replacement of an existing assignment that is no longer acceptable for technical or operational reasons will be handled on a case</w:t>
      </w:r>
      <w:r w:rsidRPr="005B4D66">
        <w:noBreakHyphen/>
        <w:t>by</w:t>
      </w:r>
      <w:r w:rsidRPr="005B4D66">
        <w:noBreakHyphen/>
        <w:t>case basis, only after all reasonable alternative technical solutions have been considered</w:t>
      </w:r>
      <w:r w:rsidR="008900D3">
        <w:t xml:space="preserve"> by the user</w:t>
      </w:r>
      <w:r w:rsidRPr="005B4D66">
        <w:t>.</w:t>
      </w:r>
    </w:p>
    <w:p w14:paraId="25C01C28" w14:textId="77777777" w:rsidR="007807CD" w:rsidRDefault="007807CD" w:rsidP="00A93E31"/>
    <w:p w14:paraId="5604E460" w14:textId="30546884" w:rsidR="007807CD" w:rsidRDefault="007807CD" w:rsidP="00D41607">
      <w:pPr>
        <w:pStyle w:val="Heading3"/>
      </w:pPr>
      <w:bookmarkStart w:id="259" w:name="_Toc450902935"/>
      <w:bookmarkStart w:id="260" w:name="_Toc463358323"/>
      <w:r>
        <w:t>Station Facility Modifications, Additions, and Changes</w:t>
      </w:r>
      <w:bookmarkEnd w:id="259"/>
      <w:bookmarkEnd w:id="260"/>
    </w:p>
    <w:p w14:paraId="14BA1969" w14:textId="77777777" w:rsidR="007807CD" w:rsidRDefault="007807CD" w:rsidP="00A93E31"/>
    <w:p w14:paraId="426D7F27" w14:textId="77777777" w:rsidR="007807CD" w:rsidRDefault="007807CD" w:rsidP="006527FE">
      <w:r>
        <w:t>The initiation of action to establish new ASRI radio stations and to change or modify the physical facilities of existing ASRI radio stations is the responsibility of the company Contract Officer.</w:t>
      </w:r>
    </w:p>
    <w:p w14:paraId="7DB3C2DF" w14:textId="77777777" w:rsidR="007807CD" w:rsidRDefault="007807CD" w:rsidP="00A80222"/>
    <w:p w14:paraId="7447DEB1" w14:textId="04987725" w:rsidR="007807CD" w:rsidRDefault="007807CD" w:rsidP="00A80222">
      <w:r>
        <w:t xml:space="preserve">New radio stations shall not be established and existing radio stations shall not be changed, relocated, or modified without prior </w:t>
      </w:r>
      <w:r w:rsidR="000479B3">
        <w:t xml:space="preserve">license </w:t>
      </w:r>
      <w:r>
        <w:t>authorization from ASRI, because any such changes or modifications involve the station agreement between the company and ASRI.  In many cases, this involves application to the FCC for a radio station license or modifications to an existing radio station license. ASRI shall handle all radio station licensing actions with the FCC.</w:t>
      </w:r>
    </w:p>
    <w:p w14:paraId="04372BE8" w14:textId="2AA52C41" w:rsidR="007807CD" w:rsidRDefault="007807CD" w:rsidP="00A80222"/>
    <w:p w14:paraId="1D9F94F4" w14:textId="3F946270" w:rsidR="00A04000" w:rsidRDefault="00A04000" w:rsidP="00A80222">
      <w:commentRangeStart w:id="261"/>
      <w:r>
        <w:t>All transmitter location changes require accurate geographic coordinates for the new antenna location.</w:t>
      </w:r>
      <w:commentRangeEnd w:id="261"/>
      <w:r w:rsidR="009D42CF">
        <w:rPr>
          <w:rStyle w:val="CommentReference"/>
          <w:rFonts w:eastAsia="Times New Roman" w:cs="Times New Roman"/>
        </w:rPr>
        <w:commentReference w:id="261"/>
      </w:r>
      <w:r>
        <w:t xml:space="preserve"> </w:t>
      </w:r>
      <w:r w:rsidR="00414A01">
        <w:t xml:space="preserve"> It is the licensed user’s responsibility to ensure ASRI is updated should these coordinates change.</w:t>
      </w:r>
    </w:p>
    <w:p w14:paraId="3013A433" w14:textId="77777777" w:rsidR="00A04000" w:rsidRDefault="00A04000" w:rsidP="005C78E0"/>
    <w:p w14:paraId="539C23A5" w14:textId="77777777" w:rsidR="007807CD" w:rsidRDefault="007807CD" w:rsidP="00F3575D">
      <w:r>
        <w:t>Organizations staffing ASRI aeronautical enroute radio stations are not authorized to transfer, sell, assign, share, or otherwise provide use of the radio station equipment and/or the radio station frequency to any other aircraft operator, party, or entity at the ground station location without prior authorization from ASRI.</w:t>
      </w:r>
    </w:p>
    <w:p w14:paraId="28104BE8" w14:textId="77777777" w:rsidR="007807CD" w:rsidRDefault="007807CD" w:rsidP="00F3575D"/>
    <w:p w14:paraId="7B2D2043" w14:textId="07CFA4FF" w:rsidR="007807CD" w:rsidRPr="005B4D66" w:rsidRDefault="007807CD" w:rsidP="00F3575D">
      <w:r>
        <w:t xml:space="preserve">When an organization has no further requirement for service from an ASRI aeronautical enroute station that they staff, they must notify ASRI.  ASRI shall then take action to decommission the </w:t>
      </w:r>
      <w:r w:rsidR="00683662">
        <w:t>license.</w:t>
      </w:r>
      <w:r>
        <w:t xml:space="preserve"> </w:t>
      </w:r>
    </w:p>
    <w:p w14:paraId="0D3BA48D" w14:textId="77777777" w:rsidR="006206E2" w:rsidRPr="005B4D66" w:rsidRDefault="006206E2" w:rsidP="00AE37B5">
      <w:pPr>
        <w:rPr>
          <w:rFonts w:eastAsia="Times New Roman" w:cs="Times New Roman"/>
          <w:spacing w:val="-3"/>
          <w:szCs w:val="24"/>
        </w:rPr>
      </w:pPr>
    </w:p>
    <w:p w14:paraId="44247297" w14:textId="77777777" w:rsidR="006206E2" w:rsidRPr="005B4D66" w:rsidRDefault="006206E2" w:rsidP="002C1F83">
      <w:pPr>
        <w:pStyle w:val="Heading3"/>
      </w:pPr>
      <w:bookmarkStart w:id="262" w:name="_Toc224438200"/>
      <w:bookmarkStart w:id="263" w:name="_Toc450902936"/>
      <w:bookmarkStart w:id="264" w:name="_Toc463358324"/>
      <w:r w:rsidRPr="005B4D66">
        <w:t>Route Adjustments</w:t>
      </w:r>
      <w:bookmarkEnd w:id="262"/>
      <w:bookmarkEnd w:id="263"/>
      <w:bookmarkEnd w:id="264"/>
    </w:p>
    <w:p w14:paraId="454CDBA1" w14:textId="77777777" w:rsidR="006206E2" w:rsidRPr="005B4D66" w:rsidRDefault="006206E2" w:rsidP="00AE37B5"/>
    <w:p w14:paraId="309281FC" w14:textId="77777777" w:rsidR="006206E2" w:rsidRPr="005B4D66" w:rsidRDefault="006206E2" w:rsidP="00A93E31">
      <w:r w:rsidRPr="005B4D66">
        <w:t>Assignments to channels due solely to route adjustments will be handled as follows:</w:t>
      </w:r>
    </w:p>
    <w:p w14:paraId="7F9179DC" w14:textId="77777777" w:rsidR="006206E2" w:rsidRPr="005B4D66" w:rsidRDefault="006206E2" w:rsidP="006527FE"/>
    <w:p w14:paraId="0AFCDA8C" w14:textId="77777777" w:rsidR="006206E2" w:rsidRDefault="006206E2" w:rsidP="00A80222">
      <w:r w:rsidRPr="005B4D66">
        <w:t xml:space="preserve">An existing assignment provided for the users involved will be extended, insofar as possible, commensurate with maintaining interference protection in accordance with </w:t>
      </w:r>
      <w:r w:rsidRPr="008E308B">
        <w:rPr>
          <w:highlight w:val="yellow"/>
        </w:rPr>
        <w:t>Table 2</w:t>
      </w:r>
      <w:r w:rsidRPr="008E308B">
        <w:rPr>
          <w:highlight w:val="yellow"/>
        </w:rPr>
        <w:noBreakHyphen/>
        <w:t>2</w:t>
      </w:r>
      <w:r w:rsidRPr="005B4D66">
        <w:t>.  Extension of existing assignments, where required and justified, which create contention with the established operation of another user, shall be resolved by consultation and agreement among the users and ASRI.  ASRI will then initiate the required reassignment(s).</w:t>
      </w:r>
    </w:p>
    <w:p w14:paraId="2158D672" w14:textId="77777777" w:rsidR="007807CD" w:rsidRPr="005B4D66" w:rsidRDefault="007807CD" w:rsidP="00A80222"/>
    <w:p w14:paraId="6827A5FC" w14:textId="77777777" w:rsidR="006206E2" w:rsidRPr="005B4D66" w:rsidRDefault="006206E2" w:rsidP="00A80222">
      <w:r w:rsidRPr="005B4D66">
        <w:t>In the event an existing assignment cannot be extended without creating contention with an established operation:</w:t>
      </w:r>
    </w:p>
    <w:p w14:paraId="7D1C4CF8" w14:textId="43F9884E" w:rsidR="006206E2" w:rsidRPr="005B4D66" w:rsidRDefault="006206E2" w:rsidP="00BF6301">
      <w:pPr>
        <w:pStyle w:val="ListParagraph"/>
        <w:numPr>
          <w:ilvl w:val="0"/>
          <w:numId w:val="36"/>
        </w:numPr>
      </w:pPr>
      <w:r w:rsidRPr="005B4D66">
        <w:lastRenderedPageBreak/>
        <w:t>A different frequency, if available, will be</w:t>
      </w:r>
      <w:r w:rsidR="007237EC" w:rsidRPr="005B4D66">
        <w:t xml:space="preserve"> selected to fulfill the new </w:t>
      </w:r>
      <w:r w:rsidRPr="005B4D66">
        <w:t>requirement</w:t>
      </w:r>
      <w:r w:rsidR="00414A01">
        <w:t xml:space="preserve">,  </w:t>
      </w:r>
      <w:r w:rsidRPr="005B4D66">
        <w:t>or</w:t>
      </w:r>
    </w:p>
    <w:p w14:paraId="3D728A36" w14:textId="78FB3CCF" w:rsidR="006206E2" w:rsidRPr="005B4D66" w:rsidRDefault="006206E2" w:rsidP="00BF6301">
      <w:pPr>
        <w:pStyle w:val="ListParagraph"/>
        <w:numPr>
          <w:ilvl w:val="0"/>
          <w:numId w:val="36"/>
        </w:numPr>
      </w:pPr>
      <w:r w:rsidRPr="005B4D66">
        <w:t>The applicant involved may elect to obta</w:t>
      </w:r>
      <w:r w:rsidR="007237EC" w:rsidRPr="005B4D66">
        <w:t xml:space="preserve">in service from an established </w:t>
      </w:r>
      <w:r w:rsidRPr="005B4D66">
        <w:t>facility</w:t>
      </w:r>
      <w:r w:rsidR="00414A01">
        <w:t xml:space="preserve">, </w:t>
      </w:r>
      <w:r w:rsidRPr="005B4D66">
        <w:t>or</w:t>
      </w:r>
    </w:p>
    <w:p w14:paraId="50EEB115" w14:textId="77777777" w:rsidR="006206E2" w:rsidRPr="005B4D66" w:rsidRDefault="006206E2" w:rsidP="0060722B">
      <w:pPr>
        <w:pStyle w:val="ListParagraph"/>
        <w:numPr>
          <w:ilvl w:val="0"/>
          <w:numId w:val="36"/>
        </w:numPr>
      </w:pPr>
      <w:r w:rsidRPr="005B4D66">
        <w:t>The air-to-air interference protection provided</w:t>
      </w:r>
      <w:r w:rsidR="007237EC" w:rsidRPr="005B4D66">
        <w:t xml:space="preserve"> by the spacing shown in </w:t>
      </w:r>
      <w:r w:rsidR="007237EC" w:rsidRPr="00AE37B5">
        <w:rPr>
          <w:highlight w:val="yellow"/>
        </w:rPr>
        <w:t xml:space="preserve">Table </w:t>
      </w:r>
      <w:r w:rsidRPr="00AE37B5">
        <w:rPr>
          <w:highlight w:val="yellow"/>
        </w:rPr>
        <w:t>2-2</w:t>
      </w:r>
      <w:r w:rsidRPr="005B4D66">
        <w:t xml:space="preserve"> with due consideration, may be further derogated to permit extension.</w:t>
      </w:r>
    </w:p>
    <w:p w14:paraId="700C5442" w14:textId="77777777" w:rsidR="006206E2" w:rsidRPr="005B4D66" w:rsidRDefault="006206E2" w:rsidP="002C1F83">
      <w:pPr>
        <w:suppressAutoHyphens/>
        <w:ind w:left="720"/>
        <w:rPr>
          <w:rFonts w:eastAsia="Times New Roman" w:cs="Times New Roman"/>
          <w:spacing w:val="-3"/>
          <w:szCs w:val="24"/>
        </w:rPr>
      </w:pPr>
    </w:p>
    <w:p w14:paraId="260756D3" w14:textId="77777777" w:rsidR="006206E2" w:rsidRPr="005B4D66" w:rsidRDefault="006206E2" w:rsidP="006527FE"/>
    <w:p w14:paraId="029AAEC7" w14:textId="77777777" w:rsidR="006206E2" w:rsidRPr="005B4D66" w:rsidRDefault="006206E2" w:rsidP="002C1F83">
      <w:pPr>
        <w:pStyle w:val="Heading3"/>
      </w:pPr>
      <w:bookmarkStart w:id="265" w:name="_Toc224438202"/>
      <w:bookmarkStart w:id="266" w:name="_Toc450902938"/>
      <w:bookmarkStart w:id="267" w:name="_Toc463358326"/>
      <w:r w:rsidRPr="005B4D66">
        <w:t>Network Stations</w:t>
      </w:r>
      <w:bookmarkEnd w:id="265"/>
      <w:bookmarkEnd w:id="266"/>
      <w:bookmarkEnd w:id="267"/>
    </w:p>
    <w:p w14:paraId="032FBEC5" w14:textId="77777777" w:rsidR="006206E2" w:rsidRPr="005B4D66" w:rsidRDefault="006206E2" w:rsidP="00AE37B5"/>
    <w:p w14:paraId="02A69022" w14:textId="24DF3BC7" w:rsidR="006206E2" w:rsidRPr="005B4D66" w:rsidRDefault="006206E2" w:rsidP="00DD0670">
      <w:r w:rsidRPr="005B4D66">
        <w:t xml:space="preserve">The validation process for assigning voice network stations to channels will take into account the utilization rate for the entire network at the network control point.  Only "Common-user" networks will be authorized.  Assignments to network channels will be made on the same basis as "In-Range" stations, i.e. shared use.  Existing networks will be "Grandfathered" subject to continuing compliance with the loading requirements of paragraph </w:t>
      </w:r>
      <w:r w:rsidRPr="008E308B">
        <w:rPr>
          <w:highlight w:val="yellow"/>
        </w:rPr>
        <w:t>2.6.3</w:t>
      </w:r>
      <w:r w:rsidRPr="005B4D66">
        <w:t>.</w:t>
      </w:r>
    </w:p>
    <w:p w14:paraId="4AF42006" w14:textId="77777777" w:rsidR="006206E2" w:rsidRPr="005B4D66" w:rsidRDefault="006206E2" w:rsidP="00A80222"/>
    <w:p w14:paraId="127D5E73" w14:textId="2304F5BF" w:rsidR="006206E2" w:rsidRPr="005B4D66" w:rsidRDefault="006206E2" w:rsidP="00A80222">
      <w:r w:rsidRPr="005B4D66">
        <w:t xml:space="preserve">Network stations that also provide low altitude enroute, in-range, or ground communications service must be included in justification for additional frequencies at that location in accordance with the formula given in </w:t>
      </w:r>
      <w:r w:rsidRPr="008E308B">
        <w:rPr>
          <w:highlight w:val="yellow"/>
        </w:rPr>
        <w:t>Section 2.6</w:t>
      </w:r>
      <w:r w:rsidRPr="005B4D66">
        <w:t xml:space="preserve">.  Those network stations which are used exclusively for high level and </w:t>
      </w:r>
      <w:r w:rsidR="001F13B8" w:rsidRPr="005B4D66">
        <w:t>mid-level</w:t>
      </w:r>
      <w:r w:rsidRPr="005B4D66">
        <w:t xml:space="preserve"> enroute coverage will not be included in determining eligibility for additional channels.</w:t>
      </w:r>
    </w:p>
    <w:p w14:paraId="6E9D2B34" w14:textId="77777777" w:rsidR="006206E2" w:rsidRPr="005B4D66" w:rsidRDefault="006206E2" w:rsidP="00412F96"/>
    <w:p w14:paraId="1E8F6A65" w14:textId="77777777" w:rsidR="006206E2" w:rsidRPr="005B4D66" w:rsidRDefault="006206E2" w:rsidP="002C1F83">
      <w:pPr>
        <w:pStyle w:val="Heading3"/>
      </w:pPr>
      <w:bookmarkStart w:id="268" w:name="_Toc224438203"/>
      <w:bookmarkStart w:id="269" w:name="_Toc450902939"/>
      <w:bookmarkStart w:id="270" w:name="_Toc463358327"/>
      <w:r w:rsidRPr="005B4D66">
        <w:t>ATS Related Functions</w:t>
      </w:r>
      <w:bookmarkEnd w:id="268"/>
      <w:bookmarkEnd w:id="269"/>
      <w:bookmarkEnd w:id="270"/>
    </w:p>
    <w:p w14:paraId="7EF16BF2" w14:textId="77777777" w:rsidR="006206E2" w:rsidRPr="005B4D66" w:rsidRDefault="006206E2" w:rsidP="00412F96"/>
    <w:p w14:paraId="0EC71927" w14:textId="0EFC8D22" w:rsidR="006206E2" w:rsidRPr="005B4D66" w:rsidRDefault="006206E2" w:rsidP="000479B3">
      <w:r w:rsidRPr="005B4D66">
        <w:t xml:space="preserve">Whenever functions typically provided on ATS channels are proposed for </w:t>
      </w:r>
      <w:r w:rsidR="00975CF7" w:rsidRPr="005B4D66">
        <w:t>AES</w:t>
      </w:r>
      <w:r w:rsidRPr="005B4D66">
        <w:t xml:space="preserve"> channels, additional channels from outside the </w:t>
      </w:r>
      <w:r w:rsidR="00C908DB">
        <w:t>AES</w:t>
      </w:r>
      <w:r w:rsidR="00C908DB" w:rsidRPr="005B4D66">
        <w:t xml:space="preserve"> </w:t>
      </w:r>
      <w:r w:rsidR="00C908DB">
        <w:t>sub-</w:t>
      </w:r>
      <w:r w:rsidRPr="005B4D66">
        <w:t>band</w:t>
      </w:r>
      <w:r w:rsidR="00C908DB">
        <w:t>s</w:t>
      </w:r>
      <w:r w:rsidRPr="005B4D66">
        <w:t xml:space="preserve"> should be requested due to the paucity of spectrum and the resulting reduced protection criteria used in </w:t>
      </w:r>
      <w:r w:rsidR="00C908DB">
        <w:t>AES</w:t>
      </w:r>
      <w:r w:rsidR="00C908DB" w:rsidRPr="005B4D66">
        <w:t xml:space="preserve"> </w:t>
      </w:r>
      <w:r w:rsidRPr="005B4D66">
        <w:t>applications.</w:t>
      </w:r>
      <w:r w:rsidR="000479B3">
        <w:t xml:space="preserve">  However, specific AES channels may be required due to operational or systems capabilities (i.e. VDLM2).</w:t>
      </w:r>
    </w:p>
    <w:p w14:paraId="071CB8ED" w14:textId="77777777" w:rsidR="006206E2" w:rsidRPr="005B4D66" w:rsidRDefault="006206E2" w:rsidP="00412F96"/>
    <w:p w14:paraId="73EF01B5" w14:textId="77777777" w:rsidR="006206E2" w:rsidRPr="005B4D66" w:rsidRDefault="006206E2" w:rsidP="002C1F83">
      <w:pPr>
        <w:pStyle w:val="Heading4"/>
      </w:pPr>
      <w:bookmarkStart w:id="271" w:name="_Toc224438204"/>
      <w:bookmarkStart w:id="272" w:name="_Toc450902940"/>
      <w:r w:rsidRPr="005B4D66">
        <w:t>Ramp Control</w:t>
      </w:r>
      <w:bookmarkEnd w:id="271"/>
      <w:bookmarkEnd w:id="272"/>
      <w:r w:rsidRPr="005B4D66">
        <w:t xml:space="preserve"> </w:t>
      </w:r>
    </w:p>
    <w:p w14:paraId="33218400" w14:textId="77777777" w:rsidR="006206E2" w:rsidRPr="005B4D66" w:rsidRDefault="006206E2" w:rsidP="002C1F83">
      <w:pPr>
        <w:suppressAutoHyphens/>
        <w:ind w:left="720"/>
        <w:rPr>
          <w:rFonts w:eastAsia="Times New Roman" w:cs="Times New Roman"/>
          <w:spacing w:val="-3"/>
          <w:szCs w:val="24"/>
        </w:rPr>
      </w:pPr>
    </w:p>
    <w:p w14:paraId="27D1C899" w14:textId="7F265653" w:rsidR="006206E2" w:rsidRPr="005B4D66" w:rsidRDefault="006206E2" w:rsidP="00975CF7">
      <w:r w:rsidRPr="005B4D66">
        <w:t xml:space="preserve">Ramp Control assignments will be made to any certificated air carrier which has been designated by the FAA, in writing, to be responsible for the ATS ramp control function in “non-movement” areas. Frequencies required for Ramp Control in “movement” areas shall be provided by the FAA when available. Due to their shared nature, </w:t>
      </w:r>
      <w:r w:rsidR="00975CF7" w:rsidRPr="005B4D66">
        <w:t xml:space="preserve">AES </w:t>
      </w:r>
      <w:r w:rsidRPr="005B4D66">
        <w:t xml:space="preserve">frequency assignments used for Ramp Control will be restricted to communications only in </w:t>
      </w:r>
      <w:r w:rsidR="000479B3">
        <w:t>“</w:t>
      </w:r>
      <w:r w:rsidRPr="005B4D66">
        <w:t xml:space="preserve">non-movement” areas. </w:t>
      </w:r>
      <w:r w:rsidR="00975CF7" w:rsidRPr="005B4D66">
        <w:t>AES</w:t>
      </w:r>
      <w:r w:rsidRPr="005B4D66">
        <w:t xml:space="preserve"> frequencies used for this purpose shall not be afforded any priority over other users’ authorized AOC communications on the same frequency. Therefore, the Ramp Control user is cautioned to assure that other means are available to communicate between the ground handlers and the flight crew in the event that the </w:t>
      </w:r>
      <w:r w:rsidRPr="005B4D66">
        <w:lastRenderedPageBreak/>
        <w:t xml:space="preserve">frequency is in use by others. FAA mandated ramp control assignments will not be counted in determining the number of in-range assignments of the respective user. Companies choosing to conduct “non-movement” Ramp Control functions on channels also used for other AES functions must justify the channel in accordance with the policy for </w:t>
      </w:r>
      <w:r w:rsidR="00975CF7" w:rsidRPr="005B4D66">
        <w:t xml:space="preserve">AES </w:t>
      </w:r>
      <w:r w:rsidRPr="005B4D66">
        <w:t>channels.</w:t>
      </w:r>
    </w:p>
    <w:p w14:paraId="36094BD5" w14:textId="77777777" w:rsidR="006206E2" w:rsidRPr="005B4D66" w:rsidRDefault="006206E2" w:rsidP="002C1F83">
      <w:pPr>
        <w:suppressAutoHyphens/>
        <w:ind w:left="720"/>
        <w:rPr>
          <w:rFonts w:eastAsia="Times New Roman" w:cs="Times New Roman"/>
          <w:spacing w:val="-3"/>
          <w:szCs w:val="24"/>
        </w:rPr>
      </w:pPr>
    </w:p>
    <w:p w14:paraId="1DAEF157" w14:textId="77777777" w:rsidR="006206E2" w:rsidRPr="005B4D66" w:rsidRDefault="006206E2" w:rsidP="002C1F83">
      <w:pPr>
        <w:pStyle w:val="Heading4"/>
      </w:pPr>
      <w:bookmarkStart w:id="273" w:name="_Toc224438205"/>
      <w:bookmarkStart w:id="274" w:name="_Toc450902941"/>
      <w:commentRangeStart w:id="275"/>
      <w:r w:rsidRPr="005B4D66">
        <w:t>De-Icing</w:t>
      </w:r>
      <w:bookmarkEnd w:id="273"/>
      <w:r w:rsidRPr="005B4D66">
        <w:t xml:space="preserve"> </w:t>
      </w:r>
      <w:commentRangeEnd w:id="275"/>
      <w:r w:rsidR="00975CF7" w:rsidRPr="005B4D66">
        <w:rPr>
          <w:rStyle w:val="CommentReference"/>
          <w:b w:val="0"/>
        </w:rPr>
        <w:commentReference w:id="275"/>
      </w:r>
      <w:bookmarkEnd w:id="274"/>
    </w:p>
    <w:p w14:paraId="5B6D4A9B" w14:textId="77777777" w:rsidR="006206E2" w:rsidRPr="005B4D66" w:rsidRDefault="006206E2" w:rsidP="002C1F83">
      <w:pPr>
        <w:suppressAutoHyphens/>
        <w:ind w:left="720"/>
        <w:rPr>
          <w:rFonts w:eastAsia="Times New Roman" w:cs="Times New Roman"/>
          <w:spacing w:val="-3"/>
          <w:szCs w:val="24"/>
        </w:rPr>
      </w:pPr>
    </w:p>
    <w:p w14:paraId="0AD3F866" w14:textId="5579E564" w:rsidR="006206E2" w:rsidRPr="005B4D66" w:rsidRDefault="006206E2" w:rsidP="00975CF7">
      <w:r w:rsidRPr="005B4D66">
        <w:t xml:space="preserve">Temporary assignments for de-icing </w:t>
      </w:r>
      <w:r w:rsidR="00BA01D6">
        <w:t>are limited to Ramp Level (RL) operation only</w:t>
      </w:r>
      <w:r w:rsidR="00BA01D6" w:rsidRPr="005B4D66">
        <w:t xml:space="preserve"> </w:t>
      </w:r>
      <w:r w:rsidR="00BA01D6">
        <w:t>(5 Watts)</w:t>
      </w:r>
      <w:r w:rsidR="00BA01D6" w:rsidRPr="005B4D66">
        <w:t xml:space="preserve"> </w:t>
      </w:r>
      <w:r w:rsidRPr="005B4D66">
        <w:t xml:space="preserve">shall not be used for any other purposes, and shall be valid only for the current de-icing season. The </w:t>
      </w:r>
      <w:r w:rsidR="00D93348">
        <w:t>de-icing</w:t>
      </w:r>
      <w:r w:rsidRPr="005B4D66">
        <w:t xml:space="preserve"> season normally runs from the beginning of September until the end of April, but can be extended by ASRI due to unique location and/or weather situations on a case by case basis. Where de-icing requirements cannot be accommodated on currently authorized </w:t>
      </w:r>
      <w:r w:rsidR="00975CF7" w:rsidRPr="005B4D66">
        <w:t>AES</w:t>
      </w:r>
      <w:r w:rsidRPr="005B4D66">
        <w:t xml:space="preserve"> frequencies, </w:t>
      </w:r>
      <w:r w:rsidR="00DB6836" w:rsidRPr="005B4D66">
        <w:t>additional channels may</w:t>
      </w:r>
      <w:r w:rsidRPr="005B4D66">
        <w:t xml:space="preserve"> be authorized for shared use by all users at an airport, without regard to justification by flight activity. Additional de-icing frequencies may be granted, subject to availability, up to the number of frequencies that are justified or have previously been justified at the same location in accordance with Section </w:t>
      </w:r>
      <w:r w:rsidRPr="005B4D66">
        <w:rPr>
          <w:highlight w:val="yellow"/>
        </w:rPr>
        <w:t>2.6.1</w:t>
      </w:r>
      <w:r w:rsidRPr="005B4D66">
        <w:t xml:space="preserve">. These additional frequencies will not be reserved beyond the de-icing season, and will become available for general </w:t>
      </w:r>
      <w:r w:rsidR="00D510F4" w:rsidRPr="005B4D66">
        <w:t>A</w:t>
      </w:r>
      <w:r w:rsidR="00D510F4">
        <w:t xml:space="preserve">ES </w:t>
      </w:r>
      <w:r w:rsidRPr="005B4D66">
        <w:t xml:space="preserve">assignments. Therefore, additional de-icing frequencies are subject to change, </w:t>
      </w:r>
      <w:r w:rsidR="00D93348">
        <w:t>f</w:t>
      </w:r>
      <w:r w:rsidRPr="005B4D66">
        <w:t>or lack of availability, from year to year.</w:t>
      </w:r>
    </w:p>
    <w:p w14:paraId="00ED1D9A" w14:textId="77777777" w:rsidR="006206E2" w:rsidRPr="005B4D66" w:rsidRDefault="006206E2" w:rsidP="002C1F83">
      <w:pPr>
        <w:suppressAutoHyphens/>
        <w:ind w:left="720"/>
        <w:rPr>
          <w:rFonts w:eastAsia="Times New Roman" w:cs="Times New Roman"/>
          <w:spacing w:val="-3"/>
          <w:szCs w:val="24"/>
        </w:rPr>
      </w:pPr>
    </w:p>
    <w:p w14:paraId="2395476F" w14:textId="059D19C7" w:rsidR="006206E2" w:rsidRPr="005B4D66" w:rsidRDefault="007237EC" w:rsidP="002C1F83">
      <w:pPr>
        <w:pStyle w:val="Heading2"/>
      </w:pPr>
      <w:bookmarkStart w:id="276" w:name="_Toc224012616"/>
      <w:bookmarkStart w:id="277" w:name="_Toc224013007"/>
      <w:bookmarkStart w:id="278" w:name="_Toc224013400"/>
      <w:bookmarkStart w:id="279" w:name="_Toc224012617"/>
      <w:bookmarkStart w:id="280" w:name="_Toc224013008"/>
      <w:bookmarkStart w:id="281" w:name="_Toc224013401"/>
      <w:bookmarkStart w:id="282" w:name="_Toc224012618"/>
      <w:bookmarkStart w:id="283" w:name="_Toc224013009"/>
      <w:bookmarkStart w:id="284" w:name="_Toc224013402"/>
      <w:bookmarkStart w:id="285" w:name="_Toc224012620"/>
      <w:bookmarkStart w:id="286" w:name="_Toc224013011"/>
      <w:bookmarkStart w:id="287" w:name="_Toc224013404"/>
      <w:bookmarkStart w:id="288" w:name="_Toc224012622"/>
      <w:bookmarkStart w:id="289" w:name="_Toc224013013"/>
      <w:bookmarkStart w:id="290" w:name="_Toc224013406"/>
      <w:bookmarkStart w:id="291" w:name="_Toc224012624"/>
      <w:bookmarkStart w:id="292" w:name="_Toc224013015"/>
      <w:bookmarkStart w:id="293" w:name="_Toc224013408"/>
      <w:bookmarkStart w:id="294" w:name="_Toc224012626"/>
      <w:bookmarkStart w:id="295" w:name="_Toc224013017"/>
      <w:bookmarkStart w:id="296" w:name="_Toc224013410"/>
      <w:bookmarkStart w:id="297" w:name="_Toc224012628"/>
      <w:bookmarkStart w:id="298" w:name="_Toc224013019"/>
      <w:bookmarkStart w:id="299" w:name="_Toc224013412"/>
      <w:bookmarkStart w:id="300" w:name="_Toc224012630"/>
      <w:bookmarkStart w:id="301" w:name="_Toc224013021"/>
      <w:bookmarkStart w:id="302" w:name="_Toc224013414"/>
      <w:bookmarkStart w:id="303" w:name="_Toc224012632"/>
      <w:bookmarkStart w:id="304" w:name="_Toc224013023"/>
      <w:bookmarkStart w:id="305" w:name="_Toc224013416"/>
      <w:bookmarkStart w:id="306" w:name="_Toc224012635"/>
      <w:bookmarkStart w:id="307" w:name="_Toc224013026"/>
      <w:bookmarkStart w:id="308" w:name="_Toc224013419"/>
      <w:bookmarkStart w:id="309" w:name="_Toc224012637"/>
      <w:bookmarkStart w:id="310" w:name="_Toc224013028"/>
      <w:bookmarkStart w:id="311" w:name="_Toc224013421"/>
      <w:bookmarkStart w:id="312" w:name="_Toc224012639"/>
      <w:bookmarkStart w:id="313" w:name="_Toc224013030"/>
      <w:bookmarkStart w:id="314" w:name="_Toc224013423"/>
      <w:bookmarkStart w:id="315" w:name="_Toc224012641"/>
      <w:bookmarkStart w:id="316" w:name="_Toc224013032"/>
      <w:bookmarkStart w:id="317" w:name="_Toc224013425"/>
      <w:bookmarkStart w:id="318" w:name="_Toc224012643"/>
      <w:bookmarkStart w:id="319" w:name="_Toc224013034"/>
      <w:bookmarkStart w:id="320" w:name="_Toc224013427"/>
      <w:bookmarkStart w:id="321" w:name="_Toc224012645"/>
      <w:bookmarkStart w:id="322" w:name="_Toc224013036"/>
      <w:bookmarkStart w:id="323" w:name="_Toc224013429"/>
      <w:bookmarkStart w:id="324" w:name="_Toc224012647"/>
      <w:bookmarkStart w:id="325" w:name="_Toc224013038"/>
      <w:bookmarkStart w:id="326" w:name="_Toc224013431"/>
      <w:bookmarkStart w:id="327" w:name="_Toc224012649"/>
      <w:bookmarkStart w:id="328" w:name="_Toc224013040"/>
      <w:bookmarkStart w:id="329" w:name="_Toc224013433"/>
      <w:bookmarkStart w:id="330" w:name="_Toc224012650"/>
      <w:bookmarkStart w:id="331" w:name="_Toc224013041"/>
      <w:bookmarkStart w:id="332" w:name="_Toc224013434"/>
      <w:bookmarkStart w:id="333" w:name="_Toc224012651"/>
      <w:bookmarkStart w:id="334" w:name="_Toc224013042"/>
      <w:bookmarkStart w:id="335" w:name="_Toc224013435"/>
      <w:bookmarkStart w:id="336" w:name="_Toc224012653"/>
      <w:bookmarkStart w:id="337" w:name="_Toc224013044"/>
      <w:bookmarkStart w:id="338" w:name="_Toc224013437"/>
      <w:bookmarkStart w:id="339" w:name="_Toc224012655"/>
      <w:bookmarkStart w:id="340" w:name="_Toc224013046"/>
      <w:bookmarkStart w:id="341" w:name="_Toc224013439"/>
      <w:bookmarkStart w:id="342" w:name="_Toc224012657"/>
      <w:bookmarkStart w:id="343" w:name="_Toc224013048"/>
      <w:bookmarkStart w:id="344" w:name="_Toc224013441"/>
      <w:bookmarkStart w:id="345" w:name="_Toc224438206"/>
      <w:bookmarkStart w:id="346" w:name="_Toc450902942"/>
      <w:bookmarkStart w:id="347" w:name="_Toc463358328"/>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5B4D66">
        <w:t>V</w:t>
      </w:r>
      <w:r w:rsidR="006206E2" w:rsidRPr="005B4D66">
        <w:t>HF DATA LINK</w:t>
      </w:r>
      <w:r w:rsidRPr="005B4D66">
        <w:t xml:space="preserve"> MODE 2</w:t>
      </w:r>
      <w:r w:rsidR="006206E2" w:rsidRPr="005B4D66">
        <w:t xml:space="preserve"> FREQUENCY ASSIGNMENT CRITERIA</w:t>
      </w:r>
      <w:bookmarkEnd w:id="345"/>
      <w:bookmarkEnd w:id="346"/>
      <w:bookmarkEnd w:id="347"/>
    </w:p>
    <w:p w14:paraId="30E2206E" w14:textId="77777777" w:rsidR="006206E2" w:rsidRPr="005B4D66" w:rsidRDefault="006206E2" w:rsidP="002C1F83">
      <w:pPr>
        <w:suppressAutoHyphens/>
        <w:ind w:left="720"/>
        <w:rPr>
          <w:rFonts w:eastAsia="Times New Roman" w:cs="Times New Roman"/>
          <w:spacing w:val="-3"/>
          <w:szCs w:val="24"/>
        </w:rPr>
      </w:pPr>
    </w:p>
    <w:p w14:paraId="6E02D64A" w14:textId="40621B79" w:rsidR="006206E2" w:rsidRPr="005B4D66" w:rsidRDefault="006206E2" w:rsidP="00975CF7">
      <w:r w:rsidRPr="005B4D66">
        <w:t>Common-user data link systems based on industry derived standards, have demonstrated increased spectral and economic efficiencies in providing integrated data link communications networks and are supported by the aviation community as a spectrally efficient means of providing air</w:t>
      </w:r>
      <w:r w:rsidRPr="005B4D66">
        <w:noBreakHyphen/>
        <w:t xml:space="preserve">ground data communications.  This policy addresses common-user ACARS and </w:t>
      </w:r>
      <w:r w:rsidR="005B4D66" w:rsidRPr="005B4D66">
        <w:t>VDLM2</w:t>
      </w:r>
      <w:r w:rsidRPr="005B4D66">
        <w:t xml:space="preserve"> systems, which allow networked multiple ground stations to use the same frequency within overlapping service volumes. Therefore, only common-user data link systems will be authorized. All applications for new data link systems must be approved by the AFC. </w:t>
      </w:r>
    </w:p>
    <w:p w14:paraId="7DE3D186" w14:textId="77777777" w:rsidR="006206E2" w:rsidRPr="005B4D66" w:rsidRDefault="006206E2" w:rsidP="002C1F83">
      <w:pPr>
        <w:suppressAutoHyphens/>
        <w:ind w:left="720"/>
        <w:rPr>
          <w:rFonts w:eastAsia="Times New Roman" w:cs="Times New Roman"/>
          <w:spacing w:val="-3"/>
          <w:szCs w:val="24"/>
        </w:rPr>
      </w:pPr>
    </w:p>
    <w:p w14:paraId="27E9F4D9" w14:textId="526AA330" w:rsidR="006206E2" w:rsidRPr="005B4D66" w:rsidRDefault="006206E2" w:rsidP="00601560">
      <w:pPr>
        <w:pStyle w:val="Heading3"/>
      </w:pPr>
      <w:bookmarkStart w:id="348" w:name="_Toc224438207"/>
      <w:bookmarkStart w:id="349" w:name="_Toc450902943"/>
      <w:bookmarkStart w:id="350" w:name="_Toc463358329"/>
      <w:commentRangeStart w:id="351"/>
      <w:r w:rsidRPr="005B4D66">
        <w:t>General</w:t>
      </w:r>
      <w:bookmarkEnd w:id="348"/>
      <w:bookmarkEnd w:id="349"/>
      <w:bookmarkEnd w:id="350"/>
      <w:r w:rsidRPr="005B4D66">
        <w:t xml:space="preserve"> </w:t>
      </w:r>
      <w:commentRangeEnd w:id="351"/>
      <w:r w:rsidR="00412F96">
        <w:rPr>
          <w:rStyle w:val="CommentReference"/>
          <w:b w:val="0"/>
        </w:rPr>
        <w:commentReference w:id="351"/>
      </w:r>
    </w:p>
    <w:p w14:paraId="5562E35A" w14:textId="77777777" w:rsidR="006206E2" w:rsidRPr="005B4D66" w:rsidRDefault="006206E2" w:rsidP="002C1F83"/>
    <w:p w14:paraId="4DB8C837" w14:textId="0EC4CB40" w:rsidR="006206E2" w:rsidRPr="005B4D66" w:rsidRDefault="006206E2" w:rsidP="002C1F83">
      <w:r w:rsidRPr="005B4D66">
        <w:t xml:space="preserve">Due to the extreme shortage of </w:t>
      </w:r>
      <w:r w:rsidR="00975CF7" w:rsidRPr="005B4D66">
        <w:t>AES</w:t>
      </w:r>
      <w:r w:rsidRPr="005B4D66">
        <w:t xml:space="preserve"> frequencies, it may not be possible to grant authorization for data link frequencies justified in accordance with this section. When a suitable data link frequency is not otherwise available, it may be possible to relocate incumbent users from a frequency identified by ASRI Frequency Management. It shall be the responsibility of the applicant to negotiate the relocation of the incumbents</w:t>
      </w:r>
      <w:r w:rsidR="00852BF9">
        <w:t>, including the potential migration and/or interference expenses of all affected users associated with a new VDL assignment.</w:t>
      </w:r>
    </w:p>
    <w:p w14:paraId="44E5BBA0" w14:textId="77777777" w:rsidR="006206E2" w:rsidRPr="005B4D66" w:rsidRDefault="006206E2" w:rsidP="002C1F83"/>
    <w:p w14:paraId="3C5BB434" w14:textId="77777777" w:rsidR="006206E2" w:rsidRPr="005B4D66" w:rsidRDefault="006206E2" w:rsidP="002C1F83">
      <w:r w:rsidRPr="005B4D66">
        <w:t xml:space="preserve">An additional frequency is justified only when the peak RF channel activity regularly exceeds a given occupancy on all currently assigned channels simultaneously, as </w:t>
      </w:r>
      <w:r w:rsidRPr="005B4D66">
        <w:lastRenderedPageBreak/>
        <w:t xml:space="preserve">defined and/or measured in accordance with Section </w:t>
      </w:r>
      <w:r w:rsidRPr="008E308B">
        <w:rPr>
          <w:highlight w:val="yellow"/>
        </w:rPr>
        <w:t>2.7.2.</w:t>
      </w:r>
      <w:r w:rsidRPr="005B4D66">
        <w:t xml:space="preserve">  (This percentage reflects today's technology and should not be construed to be an impediment to future optimization.)  The ground station operator will determine channel loading by physical measurement of RF channel occupancy, or by analysis of traffic records, in accordance with </w:t>
      </w:r>
      <w:r w:rsidRPr="005B4D66">
        <w:rPr>
          <w:highlight w:val="yellow"/>
        </w:rPr>
        <w:t>Section 2.7.2 .</w:t>
      </w:r>
    </w:p>
    <w:p w14:paraId="251D08E2" w14:textId="77777777" w:rsidR="006206E2" w:rsidRPr="005B4D66" w:rsidRDefault="006206E2" w:rsidP="002C1F83"/>
    <w:p w14:paraId="65EA7F58" w14:textId="2EB60502" w:rsidR="006206E2" w:rsidRPr="005B4D66" w:rsidRDefault="006206E2" w:rsidP="002C1F83">
      <w:r w:rsidRPr="005B4D66">
        <w:t xml:space="preserve">An additional frequency may be assigned if a trend can be shown that would cause all currently authorized system frequencies to be loaded in excess of the metrics defined in Section </w:t>
      </w:r>
      <w:r w:rsidRPr="008E308B">
        <w:rPr>
          <w:highlight w:val="yellow"/>
        </w:rPr>
        <w:t>2.7.2</w:t>
      </w:r>
      <w:r w:rsidRPr="005B4D66">
        <w:t>. Frequencies authorized under this provision will be re-evaluated after one year, and will be decommissioned if not justifiable at that time.</w:t>
      </w:r>
    </w:p>
    <w:p w14:paraId="70244A7A" w14:textId="77777777" w:rsidR="006206E2" w:rsidRPr="005B4D66" w:rsidRDefault="006206E2" w:rsidP="002C1F83">
      <w:pPr>
        <w:suppressAutoHyphens/>
        <w:ind w:left="720"/>
        <w:rPr>
          <w:rFonts w:eastAsia="Times New Roman" w:cs="Times New Roman"/>
          <w:spacing w:val="-3"/>
          <w:szCs w:val="24"/>
        </w:rPr>
      </w:pPr>
    </w:p>
    <w:p w14:paraId="3B4A1FA9" w14:textId="77777777" w:rsidR="006206E2" w:rsidRPr="005B4D66" w:rsidRDefault="006206E2" w:rsidP="002C1F83">
      <w:r w:rsidRPr="005B4D66">
        <w:t>All under-utilized frequencies</w:t>
      </w:r>
      <w:r w:rsidRPr="005B4D66">
        <w:rPr>
          <w:vertAlign w:val="superscript"/>
        </w:rPr>
        <w:footnoteReference w:id="19"/>
      </w:r>
      <w:r w:rsidRPr="005B4D66">
        <w:t xml:space="preserve"> at a particular station are subject to return to the common pool of assignable frequencies. A single under-utilized frequency will not be subject to recall. However, additional under-utilized frequencies will be returned to the pool after one year.</w:t>
      </w:r>
    </w:p>
    <w:p w14:paraId="25AD5B41" w14:textId="77777777" w:rsidR="006206E2" w:rsidRPr="005B4D66" w:rsidRDefault="006206E2" w:rsidP="002C1F83">
      <w:pPr>
        <w:suppressAutoHyphens/>
        <w:ind w:left="720"/>
        <w:rPr>
          <w:rFonts w:eastAsia="Times New Roman" w:cs="Times New Roman"/>
          <w:spacing w:val="-3"/>
          <w:szCs w:val="24"/>
        </w:rPr>
      </w:pPr>
    </w:p>
    <w:p w14:paraId="0692A3AF" w14:textId="17EADE64" w:rsidR="006206E2" w:rsidRPr="005B4D66" w:rsidRDefault="006206E2" w:rsidP="002C1F83">
      <w:r w:rsidRPr="005B4D66">
        <w:t xml:space="preserve">A </w:t>
      </w:r>
      <w:r w:rsidR="005B4D66">
        <w:t>f</w:t>
      </w:r>
      <w:r w:rsidR="005B4D66" w:rsidRPr="005B4D66">
        <w:t xml:space="preserve">requency </w:t>
      </w:r>
      <w:r w:rsidRPr="005B4D66">
        <w:t>that is under-utilized at a particular station will not be subject to return to the common pool if the exclusion zones of remaining justified co-channel stations preclude its use for other purposes.</w:t>
      </w:r>
    </w:p>
    <w:p w14:paraId="429E2699" w14:textId="77777777" w:rsidR="006206E2" w:rsidRPr="005B4D66" w:rsidRDefault="006206E2" w:rsidP="002C1F83"/>
    <w:p w14:paraId="7247BEBF" w14:textId="77777777" w:rsidR="006206E2" w:rsidRPr="005B4D66" w:rsidRDefault="006206E2" w:rsidP="002C1F83">
      <w:r w:rsidRPr="005B4D66">
        <w:t>All data ground stations shall have the ability to deliver third party data traffic if requested and prior arrangements have been concluded.</w:t>
      </w:r>
    </w:p>
    <w:p w14:paraId="456D92DB" w14:textId="77777777" w:rsidR="006206E2" w:rsidRPr="005B4D66" w:rsidRDefault="006206E2" w:rsidP="002C1F83"/>
    <w:p w14:paraId="17A7C3F0" w14:textId="0A03D183" w:rsidR="006206E2" w:rsidRPr="005B4D66" w:rsidRDefault="006206E2" w:rsidP="002C1F83">
      <w:r w:rsidRPr="005B4D66">
        <w:t xml:space="preserve">Systems transmitting </w:t>
      </w:r>
      <w:r w:rsidR="00852BF9">
        <w:t xml:space="preserve">ATC </w:t>
      </w:r>
      <w:r w:rsidRPr="005B4D66">
        <w:t>communications shall employ an automatic priority system to ensure absolute priority of Safety (</w:t>
      </w:r>
      <w:r w:rsidR="005B4D66" w:rsidRPr="005B4D66">
        <w:t>ATS</w:t>
      </w:r>
      <w:r w:rsidR="00D510F4">
        <w:t xml:space="preserve">, </w:t>
      </w:r>
      <w:r w:rsidRPr="005B4D66">
        <w:t>AOC</w:t>
      </w:r>
      <w:r w:rsidR="00D510F4">
        <w:t>, and AAC</w:t>
      </w:r>
      <w:r w:rsidRPr="005B4D66">
        <w:t>) communications on the channel whether these communications originate in the aircraft system or in the ground system.</w:t>
      </w:r>
    </w:p>
    <w:p w14:paraId="1A1482A4" w14:textId="77777777" w:rsidR="006206E2" w:rsidRPr="005B4D66" w:rsidRDefault="006206E2" w:rsidP="002C1F83">
      <w:pPr>
        <w:suppressAutoHyphens/>
        <w:ind w:left="720"/>
        <w:rPr>
          <w:rFonts w:eastAsia="Times New Roman" w:cs="Times New Roman"/>
          <w:spacing w:val="-3"/>
          <w:szCs w:val="24"/>
        </w:rPr>
      </w:pPr>
    </w:p>
    <w:p w14:paraId="1FE486C0" w14:textId="332E73AF" w:rsidR="006206E2" w:rsidRPr="005B4D66" w:rsidRDefault="006206E2" w:rsidP="00601560">
      <w:pPr>
        <w:pStyle w:val="Heading3"/>
      </w:pPr>
      <w:bookmarkStart w:id="352" w:name="_Toc224438215"/>
      <w:bookmarkStart w:id="353" w:name="_Toc450902944"/>
      <w:bookmarkStart w:id="354" w:name="_Toc463358330"/>
      <w:r w:rsidRPr="005B4D66">
        <w:t>Methods of Data Link Frequency Justification</w:t>
      </w:r>
      <w:bookmarkEnd w:id="352"/>
      <w:bookmarkEnd w:id="353"/>
      <w:bookmarkEnd w:id="354"/>
    </w:p>
    <w:p w14:paraId="1D123DEE" w14:textId="77777777" w:rsidR="006206E2" w:rsidRPr="005B4D66" w:rsidRDefault="006206E2" w:rsidP="002C1F83">
      <w:pPr>
        <w:suppressAutoHyphens/>
        <w:ind w:left="720"/>
        <w:rPr>
          <w:rFonts w:eastAsia="Times New Roman" w:cs="Times New Roman"/>
          <w:spacing w:val="-3"/>
          <w:szCs w:val="24"/>
        </w:rPr>
      </w:pPr>
    </w:p>
    <w:p w14:paraId="5FDEA68E" w14:textId="602E328B" w:rsidR="006206E2" w:rsidRPr="005B4D66" w:rsidRDefault="006206E2" w:rsidP="002C1F83">
      <w:r w:rsidRPr="005B4D66">
        <w:t xml:space="preserve">Channel loading shall be determined </w:t>
      </w:r>
      <w:r w:rsidRPr="00D41607">
        <w:t>as "seen" by an aircraft flying at the maximum coordinated altitude</w:t>
      </w:r>
      <w:r w:rsidRPr="005B4D66">
        <w:t xml:space="preserve"> above the location at which an additional frequency is proposed</w:t>
      </w:r>
      <w:r w:rsidRPr="005B4D66">
        <w:rPr>
          <w:rFonts w:eastAsia="Times New Roman" w:cs="Times New Roman"/>
          <w:spacing w:val="-3"/>
          <w:szCs w:val="24"/>
          <w:vertAlign w:val="superscript"/>
        </w:rPr>
        <w:footnoteReference w:id="20"/>
      </w:r>
      <w:r w:rsidRPr="005B4D66">
        <w:t xml:space="preserve"> ("test point"). The </w:t>
      </w:r>
      <w:r w:rsidR="005B4D66" w:rsidRPr="005B4D66">
        <w:t>VDLM2</w:t>
      </w:r>
      <w:r w:rsidRPr="005B4D66">
        <w:t xml:space="preserve"> system has a more efficient channel access algorithm than the ACARS system resulting in a much improved channel performance (loading) per channel. </w:t>
      </w:r>
    </w:p>
    <w:p w14:paraId="7BA88048" w14:textId="77777777" w:rsidR="006206E2" w:rsidRPr="005B4D66" w:rsidRDefault="006206E2" w:rsidP="002C1F83"/>
    <w:p w14:paraId="0A4E3D2D" w14:textId="487BF8A6" w:rsidR="006206E2" w:rsidRPr="005B4D66" w:rsidRDefault="006206E2" w:rsidP="00AE37B5">
      <w:pPr>
        <w:pStyle w:val="Heading3"/>
        <w:rPr>
          <w:spacing w:val="-3"/>
        </w:rPr>
      </w:pPr>
      <w:bookmarkStart w:id="355" w:name="_Toc224438216"/>
      <w:bookmarkStart w:id="356" w:name="_Toc450902945"/>
      <w:bookmarkStart w:id="357" w:name="_Toc463358331"/>
      <w:r w:rsidRPr="005B4D66">
        <w:lastRenderedPageBreak/>
        <w:t>ACARS</w:t>
      </w:r>
      <w:bookmarkEnd w:id="355"/>
      <w:bookmarkEnd w:id="356"/>
      <w:bookmarkEnd w:id="357"/>
    </w:p>
    <w:p w14:paraId="768D93ED" w14:textId="77777777" w:rsidR="006206E2" w:rsidRPr="005B4D66" w:rsidRDefault="006206E2" w:rsidP="002C1F83">
      <w:pPr>
        <w:suppressAutoHyphens/>
        <w:ind w:left="720"/>
        <w:rPr>
          <w:rFonts w:eastAsia="Times New Roman" w:cs="Times New Roman"/>
          <w:spacing w:val="-3"/>
          <w:szCs w:val="24"/>
        </w:rPr>
      </w:pPr>
    </w:p>
    <w:p w14:paraId="3070EE39" w14:textId="1435C2CE" w:rsidR="006206E2" w:rsidRPr="005B4D66" w:rsidRDefault="006206E2" w:rsidP="00601560">
      <w:pPr>
        <w:pStyle w:val="Heading4"/>
      </w:pPr>
      <w:bookmarkStart w:id="358" w:name="_Toc224438217"/>
      <w:bookmarkStart w:id="359" w:name="_Toc450902946"/>
      <w:r w:rsidRPr="005B4D66">
        <w:t>RF Monitoring Method</w:t>
      </w:r>
      <w:bookmarkEnd w:id="358"/>
      <w:bookmarkEnd w:id="359"/>
    </w:p>
    <w:p w14:paraId="776FD5BF" w14:textId="77777777" w:rsidR="006206E2" w:rsidRPr="005B4D66" w:rsidRDefault="006206E2" w:rsidP="002C1F83">
      <w:pPr>
        <w:suppressAutoHyphens/>
        <w:ind w:left="720"/>
        <w:rPr>
          <w:rFonts w:eastAsia="Times New Roman" w:cs="Times New Roman"/>
          <w:spacing w:val="-3"/>
          <w:szCs w:val="24"/>
        </w:rPr>
      </w:pPr>
    </w:p>
    <w:p w14:paraId="186806D0" w14:textId="3B5A93B5" w:rsidR="006206E2" w:rsidRPr="005B4D66" w:rsidRDefault="006206E2" w:rsidP="005B4D66">
      <w:r w:rsidRPr="005B4D66">
        <w:t>An additional frequency will be considered as justified when RF monitoring</w:t>
      </w:r>
      <w:r w:rsidR="00D510F4">
        <w:t xml:space="preserve"> is reported</w:t>
      </w:r>
      <w:r w:rsidRPr="005B4D66">
        <w:t xml:space="preserve"> </w:t>
      </w:r>
      <w:r w:rsidR="00852BF9">
        <w:t xml:space="preserve">by the provider </w:t>
      </w:r>
      <w:r w:rsidRPr="005B4D66">
        <w:t xml:space="preserve">at or below the point </w:t>
      </w:r>
      <w:r w:rsidR="00852BF9" w:rsidRPr="005B4D66">
        <w:t>show</w:t>
      </w:r>
      <w:r w:rsidR="00852BF9">
        <w:t>ing</w:t>
      </w:r>
      <w:r w:rsidR="00852BF9" w:rsidRPr="005B4D66">
        <w:t xml:space="preserve"> </w:t>
      </w:r>
      <w:r w:rsidRPr="005B4D66">
        <w:t>all currently authorized frequencies are simultaneously loaded at, or above, 40% over the averaging period. The averaging period is defined as one hour. Alternatively, if more than one frequency is assigned; three five-minute periods in one month may be used.</w:t>
      </w:r>
    </w:p>
    <w:p w14:paraId="69DA07F1" w14:textId="77777777" w:rsidR="006206E2" w:rsidRPr="005B4D66" w:rsidRDefault="006206E2" w:rsidP="002C1F83">
      <w:pPr>
        <w:suppressAutoHyphens/>
        <w:rPr>
          <w:rFonts w:eastAsia="Times New Roman" w:cs="Times New Roman"/>
          <w:spacing w:val="-3"/>
          <w:szCs w:val="24"/>
        </w:rPr>
      </w:pPr>
    </w:p>
    <w:p w14:paraId="6C6F9319" w14:textId="7968C32C" w:rsidR="006206E2" w:rsidRPr="005B4D66" w:rsidRDefault="006206E2" w:rsidP="00601560">
      <w:pPr>
        <w:pStyle w:val="Heading4"/>
      </w:pPr>
      <w:bookmarkStart w:id="360" w:name="_Toc224438218"/>
      <w:bookmarkStart w:id="361" w:name="_Toc450902947"/>
      <w:r w:rsidRPr="005B4D66">
        <w:t>Traffic Analysis Method</w:t>
      </w:r>
      <w:bookmarkEnd w:id="360"/>
      <w:bookmarkEnd w:id="361"/>
    </w:p>
    <w:p w14:paraId="0F6B0B2A" w14:textId="77777777" w:rsidR="006206E2" w:rsidRPr="005B4D66" w:rsidRDefault="006206E2" w:rsidP="002C1F83">
      <w:pPr>
        <w:suppressAutoHyphens/>
        <w:ind w:left="720"/>
        <w:rPr>
          <w:rFonts w:eastAsia="Times New Roman" w:cs="Times New Roman"/>
          <w:spacing w:val="-3"/>
          <w:szCs w:val="24"/>
        </w:rPr>
      </w:pPr>
    </w:p>
    <w:p w14:paraId="1897FF16" w14:textId="77777777" w:rsidR="006206E2" w:rsidRPr="005B4D66" w:rsidRDefault="006206E2" w:rsidP="005B4D66">
      <w:r w:rsidRPr="005B4D66">
        <w:t xml:space="preserve">An additional frequency will be considered as justified when an analysis of the traffic records shows that all currently authorized frequencies at that location are simultaneously loaded at, or above, 40% over an averaging period of one hour. This analysis will be based upon the following parameters: </w:t>
      </w:r>
    </w:p>
    <w:p w14:paraId="1A21A4A5" w14:textId="77777777" w:rsidR="006206E2" w:rsidRPr="005B4D66" w:rsidRDefault="006206E2" w:rsidP="005B4D66"/>
    <w:p w14:paraId="17B60385" w14:textId="77777777" w:rsidR="006206E2" w:rsidRPr="005B4D66" w:rsidRDefault="006206E2" w:rsidP="005B4D66">
      <w:r w:rsidRPr="005B4D66">
        <w:t>It may be assumed that 2000 ACARS block attempts per hour is equivalent to an RF channel load of 40%. System control blocks with labels listed in ARINC Specification 620 Section 4.2 (Uplinks) and Section 5.2 (Downlinks) may not be counted for this purpose.</w:t>
      </w:r>
    </w:p>
    <w:p w14:paraId="3CB1B3EC" w14:textId="77777777" w:rsidR="006206E2" w:rsidRPr="005B4D66" w:rsidRDefault="006206E2" w:rsidP="005B4D66"/>
    <w:p w14:paraId="549C2005" w14:textId="6DF6DF10" w:rsidR="006206E2" w:rsidRPr="005B4D66" w:rsidRDefault="006206E2" w:rsidP="005B4D66">
      <w:r w:rsidRPr="005B4D66">
        <w:t>All uplinks from ground stations within line-of-sight of the test point may be considered</w:t>
      </w:r>
      <w:r w:rsidR="00852BF9">
        <w:t>, and a</w:t>
      </w:r>
      <w:r w:rsidRPr="005B4D66">
        <w:t>ll unique downlinks received from stations within 1.66 times line-of-sight of the test point may be considered.</w:t>
      </w:r>
      <w:r w:rsidR="00852BF9">
        <w:t xml:space="preserve">  </w:t>
      </w:r>
      <w:r w:rsidRPr="005B4D66">
        <w:t>The total uplinks and downlinks recorded for each system frequency currently authorized, and for the same time period, will be tabulated.</w:t>
      </w:r>
    </w:p>
    <w:p w14:paraId="31B7EB3C" w14:textId="77777777" w:rsidR="006206E2" w:rsidRPr="005B4D66" w:rsidRDefault="006206E2" w:rsidP="00AE37B5">
      <w:pPr>
        <w:rPr>
          <w:rFonts w:eastAsia="Times New Roman" w:cs="Times New Roman"/>
          <w:szCs w:val="24"/>
        </w:rPr>
      </w:pPr>
    </w:p>
    <w:p w14:paraId="77C82CE4" w14:textId="2FAF7954" w:rsidR="006206E2" w:rsidRPr="005B4D66" w:rsidRDefault="005B4D66" w:rsidP="00601560">
      <w:pPr>
        <w:pStyle w:val="Heading3"/>
      </w:pPr>
      <w:bookmarkStart w:id="362" w:name="_Toc450902948"/>
      <w:bookmarkStart w:id="363" w:name="_Toc463358332"/>
      <w:r w:rsidRPr="005B4D66">
        <w:t>VDLM2</w:t>
      </w:r>
      <w:bookmarkEnd w:id="362"/>
      <w:bookmarkEnd w:id="363"/>
    </w:p>
    <w:p w14:paraId="556F2DB3" w14:textId="77777777" w:rsidR="006206E2" w:rsidRPr="005B4D66" w:rsidRDefault="006206E2" w:rsidP="002C1F83">
      <w:pPr>
        <w:ind w:left="720"/>
        <w:rPr>
          <w:rFonts w:eastAsia="Times New Roman" w:cs="Times New Roman"/>
          <w:szCs w:val="24"/>
        </w:rPr>
      </w:pPr>
    </w:p>
    <w:p w14:paraId="25390412" w14:textId="46E445AB" w:rsidR="006206E2" w:rsidRPr="005B4D66" w:rsidRDefault="006206E2" w:rsidP="00601560">
      <w:pPr>
        <w:pStyle w:val="Heading4"/>
      </w:pPr>
      <w:bookmarkStart w:id="364" w:name="_Toc224438220"/>
      <w:bookmarkStart w:id="365" w:name="_Toc450902949"/>
      <w:r w:rsidRPr="005B4D66">
        <w:t>RF Monitoring Method</w:t>
      </w:r>
      <w:bookmarkEnd w:id="364"/>
      <w:bookmarkEnd w:id="365"/>
    </w:p>
    <w:p w14:paraId="175DEA6D" w14:textId="77777777" w:rsidR="006206E2" w:rsidRPr="005B4D66" w:rsidRDefault="006206E2" w:rsidP="002C1F83">
      <w:pPr>
        <w:ind w:left="720"/>
        <w:rPr>
          <w:rFonts w:eastAsia="Times New Roman" w:cs="Times New Roman"/>
          <w:szCs w:val="24"/>
        </w:rPr>
      </w:pPr>
    </w:p>
    <w:p w14:paraId="08F720CE" w14:textId="3744E9A1" w:rsidR="00322B66" w:rsidRDefault="006206E2" w:rsidP="00322B66">
      <w:pPr>
        <w:rPr>
          <w:rFonts w:cstheme="minorHAnsi"/>
        </w:rPr>
      </w:pPr>
      <w:r w:rsidRPr="005B4D66">
        <w:t xml:space="preserve">An additional frequency will be considered as justified when RF monitoring </w:t>
      </w:r>
      <w:r w:rsidR="00D510F4">
        <w:t xml:space="preserve">is reported </w:t>
      </w:r>
      <w:r w:rsidRPr="005B4D66">
        <w:t xml:space="preserve">at or below the test point shows that all currently authorized frequencies are </w:t>
      </w:r>
      <w:r w:rsidRPr="005B4D66">
        <w:lastRenderedPageBreak/>
        <w:t>simultaneously loaded at, or above, 40%</w:t>
      </w:r>
      <w:r w:rsidRPr="00322B66">
        <w:rPr>
          <w:vertAlign w:val="superscript"/>
        </w:rPr>
        <w:footnoteReference w:id="21"/>
      </w:r>
      <w:r w:rsidRPr="00322B66">
        <w:rPr>
          <w:vertAlign w:val="superscript"/>
        </w:rPr>
        <w:t xml:space="preserve"> </w:t>
      </w:r>
      <w:r w:rsidRPr="00322B66">
        <w:rPr>
          <w:vertAlign w:val="superscript"/>
        </w:rPr>
        <w:footnoteReference w:id="22"/>
      </w:r>
      <w:r w:rsidRPr="00322B66">
        <w:rPr>
          <w:vertAlign w:val="superscript"/>
        </w:rPr>
        <w:t xml:space="preserve"> </w:t>
      </w:r>
      <w:r w:rsidRPr="005B4D66">
        <w:t xml:space="preserve">during the busy hour over the averaging period. The averaging period is defined as over a </w:t>
      </w:r>
      <w:r w:rsidR="00322B66" w:rsidRPr="005B4D66">
        <w:t>30-day</w:t>
      </w:r>
      <w:r w:rsidRPr="005B4D66">
        <w:t xml:space="preserve"> period, the number of days which the 40% threshold is exceeded is greater than 15 days. </w:t>
      </w:r>
    </w:p>
    <w:p w14:paraId="50EA3A15" w14:textId="77777777" w:rsidR="006206E2" w:rsidRPr="005B4D66" w:rsidRDefault="006206E2" w:rsidP="002C1F83">
      <w:pPr>
        <w:suppressAutoHyphens/>
        <w:ind w:left="720"/>
        <w:rPr>
          <w:rFonts w:eastAsia="Times New Roman" w:cs="Times New Roman"/>
          <w:spacing w:val="-3"/>
          <w:szCs w:val="24"/>
        </w:rPr>
      </w:pPr>
    </w:p>
    <w:p w14:paraId="44C325C6" w14:textId="79CE4BA7" w:rsidR="006206E2" w:rsidRPr="005B4D66" w:rsidRDefault="00322B66" w:rsidP="00601560">
      <w:pPr>
        <w:pStyle w:val="Heading4"/>
      </w:pPr>
      <w:bookmarkStart w:id="366" w:name="_Toc224438221"/>
      <w:bookmarkStart w:id="367" w:name="_Toc450902950"/>
      <w:commentRangeStart w:id="368"/>
      <w:r>
        <w:t>Message Latency</w:t>
      </w:r>
      <w:r w:rsidR="006206E2" w:rsidRPr="005B4D66">
        <w:t xml:space="preserve"> Method</w:t>
      </w:r>
      <w:bookmarkEnd w:id="366"/>
      <w:commentRangeEnd w:id="368"/>
      <w:r>
        <w:rPr>
          <w:rStyle w:val="CommentReference"/>
        </w:rPr>
        <w:commentReference w:id="368"/>
      </w:r>
      <w:bookmarkEnd w:id="367"/>
    </w:p>
    <w:p w14:paraId="0D8CF739" w14:textId="77777777" w:rsidR="006206E2" w:rsidRPr="005B4D66" w:rsidRDefault="006206E2" w:rsidP="002C1F83">
      <w:pPr>
        <w:suppressAutoHyphens/>
        <w:ind w:left="720"/>
        <w:rPr>
          <w:rFonts w:eastAsia="Times New Roman" w:cs="Times New Roman"/>
          <w:spacing w:val="-3"/>
          <w:szCs w:val="24"/>
        </w:rPr>
      </w:pPr>
    </w:p>
    <w:p w14:paraId="73F4F476" w14:textId="77777777" w:rsidR="00322B66" w:rsidRDefault="00322B66" w:rsidP="00322B66">
      <w:pPr>
        <w:rPr>
          <w:rFonts w:cstheme="minorHAnsi"/>
        </w:rPr>
      </w:pPr>
      <w:r>
        <w:rPr>
          <w:rFonts w:cstheme="minorHAnsi"/>
        </w:rPr>
        <w:t>The message latency measurement metric is the time between the 620 message arriving at the CSP Service Delivery Point (SDP) and successful reception of the corresponding 618 message at the aircraft antenna for uplink messages and the time between queuing the 618 message at the aircraft and delivery of the corresponding 620 message to the CSP SDP for downlink messages.</w:t>
      </w:r>
      <w:r w:rsidR="002D76D9">
        <w:rPr>
          <w:rStyle w:val="FootnoteReference"/>
          <w:rFonts w:cstheme="minorHAnsi"/>
        </w:rPr>
        <w:footnoteReference w:id="23"/>
      </w:r>
    </w:p>
    <w:p w14:paraId="175339E5" w14:textId="77777777" w:rsidR="00322B66" w:rsidRDefault="00322B66" w:rsidP="00322B66">
      <w:pPr>
        <w:rPr>
          <w:rFonts w:cstheme="minorHAnsi"/>
        </w:rPr>
      </w:pPr>
    </w:p>
    <w:p w14:paraId="6EE0D6BD" w14:textId="7A393216" w:rsidR="00322B66" w:rsidRPr="00F1337D" w:rsidRDefault="00322B66" w:rsidP="0060722B">
      <w:pPr>
        <w:numPr>
          <w:ilvl w:val="0"/>
          <w:numId w:val="37"/>
        </w:numPr>
        <w:tabs>
          <w:tab w:val="clear" w:pos="1800"/>
          <w:tab w:val="num" w:pos="720"/>
        </w:tabs>
        <w:ind w:left="720"/>
        <w:rPr>
          <w:rFonts w:cstheme="minorHAnsi"/>
        </w:rPr>
      </w:pPr>
      <w:r w:rsidRPr="00F1337D">
        <w:rPr>
          <w:rFonts w:cstheme="minorHAnsi"/>
        </w:rPr>
        <w:t xml:space="preserve">For each </w:t>
      </w:r>
      <w:r>
        <w:rPr>
          <w:rFonts w:cstheme="minorHAnsi"/>
        </w:rPr>
        <w:t>airport or enroute service volume</w:t>
      </w:r>
      <w:r w:rsidRPr="00F1337D">
        <w:rPr>
          <w:rFonts w:cstheme="minorHAnsi"/>
        </w:rPr>
        <w:t>:</w:t>
      </w:r>
    </w:p>
    <w:p w14:paraId="429AF49D" w14:textId="77777777" w:rsidR="00322B66" w:rsidRPr="00F1337D" w:rsidRDefault="00322B66" w:rsidP="0060722B">
      <w:pPr>
        <w:numPr>
          <w:ilvl w:val="1"/>
          <w:numId w:val="37"/>
        </w:numPr>
        <w:tabs>
          <w:tab w:val="clear" w:pos="2520"/>
          <w:tab w:val="num" w:pos="1440"/>
        </w:tabs>
        <w:ind w:left="1440"/>
        <w:rPr>
          <w:rFonts w:cstheme="minorHAnsi"/>
        </w:rPr>
      </w:pPr>
      <w:r>
        <w:rPr>
          <w:rFonts w:cstheme="minorHAnsi"/>
        </w:rPr>
        <w:t>Linearly e</w:t>
      </w:r>
      <w:r w:rsidRPr="00F1337D">
        <w:rPr>
          <w:rFonts w:cstheme="minorHAnsi"/>
        </w:rPr>
        <w:t>xtrapolate the monthly 95% latency values out 18 months</w:t>
      </w:r>
    </w:p>
    <w:p w14:paraId="4DA710DD" w14:textId="77777777" w:rsidR="00322B66" w:rsidRPr="00F1337D" w:rsidRDefault="00322B66" w:rsidP="0060722B">
      <w:pPr>
        <w:numPr>
          <w:ilvl w:val="2"/>
          <w:numId w:val="37"/>
        </w:numPr>
        <w:tabs>
          <w:tab w:val="clear" w:pos="3240"/>
          <w:tab w:val="num" w:pos="2160"/>
        </w:tabs>
        <w:ind w:left="2160"/>
        <w:rPr>
          <w:rFonts w:cstheme="minorHAnsi"/>
        </w:rPr>
      </w:pPr>
      <w:r w:rsidRPr="00F1337D">
        <w:rPr>
          <w:rFonts w:cstheme="minorHAnsi"/>
        </w:rPr>
        <w:t>Based on the last 12 months</w:t>
      </w:r>
    </w:p>
    <w:p w14:paraId="1D3EC25B" w14:textId="77777777" w:rsidR="00322B66" w:rsidRPr="00F1337D" w:rsidRDefault="00322B66" w:rsidP="0060722B">
      <w:pPr>
        <w:numPr>
          <w:ilvl w:val="2"/>
          <w:numId w:val="37"/>
        </w:numPr>
        <w:tabs>
          <w:tab w:val="clear" w:pos="3240"/>
          <w:tab w:val="num" w:pos="2160"/>
        </w:tabs>
        <w:ind w:left="2160"/>
        <w:rPr>
          <w:rFonts w:cstheme="minorHAnsi"/>
        </w:rPr>
      </w:pPr>
      <w:r w:rsidRPr="00F1337D">
        <w:rPr>
          <w:rFonts w:cstheme="minorHAnsi"/>
        </w:rPr>
        <w:t>Based on the last 6 months</w:t>
      </w:r>
    </w:p>
    <w:p w14:paraId="0BB2EF42" w14:textId="77777777" w:rsidR="00322B66" w:rsidRPr="00F1337D" w:rsidRDefault="00322B66" w:rsidP="0060722B">
      <w:pPr>
        <w:numPr>
          <w:ilvl w:val="1"/>
          <w:numId w:val="37"/>
        </w:numPr>
        <w:tabs>
          <w:tab w:val="clear" w:pos="2520"/>
          <w:tab w:val="num" w:pos="1440"/>
        </w:tabs>
        <w:ind w:left="1440"/>
        <w:rPr>
          <w:rFonts w:cstheme="minorHAnsi"/>
        </w:rPr>
      </w:pPr>
      <w:r w:rsidRPr="00F1337D">
        <w:rPr>
          <w:rFonts w:cstheme="minorHAnsi"/>
        </w:rPr>
        <w:t xml:space="preserve">If </w:t>
      </w:r>
      <w:r>
        <w:rPr>
          <w:rFonts w:cstheme="minorHAnsi"/>
        </w:rPr>
        <w:t xml:space="preserve">either </w:t>
      </w:r>
      <w:r w:rsidRPr="00F1337D">
        <w:rPr>
          <w:rFonts w:cstheme="minorHAnsi"/>
        </w:rPr>
        <w:t xml:space="preserve">projection </w:t>
      </w:r>
      <w:r>
        <w:rPr>
          <w:rFonts w:cstheme="minorHAnsi"/>
        </w:rPr>
        <w:t>approaches 9 seconds</w:t>
      </w:r>
      <w:r w:rsidRPr="00F1337D">
        <w:rPr>
          <w:rFonts w:cstheme="minorHAnsi"/>
        </w:rPr>
        <w:t xml:space="preserve"> at 18 months</w:t>
      </w:r>
      <w:r>
        <w:rPr>
          <w:rFonts w:cstheme="minorHAnsi"/>
        </w:rPr>
        <w:t>:</w:t>
      </w:r>
    </w:p>
    <w:p w14:paraId="6A91746A" w14:textId="77777777" w:rsidR="00322B66" w:rsidRPr="00F1337D" w:rsidRDefault="00322B66" w:rsidP="0060722B">
      <w:pPr>
        <w:numPr>
          <w:ilvl w:val="2"/>
          <w:numId w:val="37"/>
        </w:numPr>
        <w:tabs>
          <w:tab w:val="clear" w:pos="3240"/>
          <w:tab w:val="num" w:pos="2160"/>
        </w:tabs>
        <w:ind w:left="2160"/>
        <w:rPr>
          <w:rFonts w:cstheme="minorHAnsi"/>
        </w:rPr>
      </w:pPr>
      <w:r w:rsidRPr="00F1337D">
        <w:rPr>
          <w:rFonts w:cstheme="minorHAnsi"/>
        </w:rPr>
        <w:t>Verify growth in data throughput</w:t>
      </w:r>
    </w:p>
    <w:p w14:paraId="692C049C" w14:textId="77777777" w:rsidR="00322B66" w:rsidRPr="00F1337D" w:rsidRDefault="00322B66" w:rsidP="0060722B">
      <w:pPr>
        <w:numPr>
          <w:ilvl w:val="2"/>
          <w:numId w:val="37"/>
        </w:numPr>
        <w:tabs>
          <w:tab w:val="clear" w:pos="3240"/>
          <w:tab w:val="num" w:pos="2160"/>
        </w:tabs>
        <w:ind w:left="2160"/>
        <w:rPr>
          <w:rFonts w:cstheme="minorHAnsi"/>
        </w:rPr>
      </w:pPr>
      <w:r w:rsidRPr="00F1337D">
        <w:rPr>
          <w:rFonts w:cstheme="minorHAnsi"/>
        </w:rPr>
        <w:lastRenderedPageBreak/>
        <w:t xml:space="preserve">Verify </w:t>
      </w:r>
      <w:r>
        <w:rPr>
          <w:rFonts w:cstheme="minorHAnsi"/>
        </w:rPr>
        <w:t xml:space="preserve">that the </w:t>
      </w:r>
      <w:r w:rsidRPr="00F1337D">
        <w:rPr>
          <w:rFonts w:cstheme="minorHAnsi"/>
        </w:rPr>
        <w:t xml:space="preserve">increase in channel utilization is commensurate with </w:t>
      </w:r>
      <w:r>
        <w:rPr>
          <w:rFonts w:cstheme="minorHAnsi"/>
        </w:rPr>
        <w:t>data traffic growth (i.e. not due to other issues such as hardware failures or RF interference)</w:t>
      </w:r>
    </w:p>
    <w:p w14:paraId="58B9C969" w14:textId="77777777" w:rsidR="00322B66" w:rsidRPr="00F1337D" w:rsidRDefault="00322B66" w:rsidP="0060722B">
      <w:pPr>
        <w:numPr>
          <w:ilvl w:val="0"/>
          <w:numId w:val="37"/>
        </w:numPr>
        <w:tabs>
          <w:tab w:val="clear" w:pos="1800"/>
          <w:tab w:val="num" w:pos="720"/>
        </w:tabs>
        <w:ind w:left="720"/>
        <w:rPr>
          <w:rFonts w:cstheme="minorHAnsi"/>
        </w:rPr>
      </w:pPr>
      <w:r w:rsidRPr="00F1337D">
        <w:rPr>
          <w:rFonts w:cstheme="minorHAnsi"/>
        </w:rPr>
        <w:t xml:space="preserve">Other factors </w:t>
      </w:r>
      <w:r>
        <w:rPr>
          <w:rFonts w:cstheme="minorHAnsi"/>
        </w:rPr>
        <w:t>that may be</w:t>
      </w:r>
      <w:r w:rsidRPr="00F1337D">
        <w:rPr>
          <w:rFonts w:cstheme="minorHAnsi"/>
        </w:rPr>
        <w:t xml:space="preserve"> consider</w:t>
      </w:r>
      <w:r>
        <w:rPr>
          <w:rFonts w:cstheme="minorHAnsi"/>
        </w:rPr>
        <w:t>ed:</w:t>
      </w:r>
    </w:p>
    <w:p w14:paraId="6A709AD5" w14:textId="77777777" w:rsidR="00322B66" w:rsidRPr="00F1337D" w:rsidRDefault="00322B66" w:rsidP="0060722B">
      <w:pPr>
        <w:numPr>
          <w:ilvl w:val="1"/>
          <w:numId w:val="37"/>
        </w:numPr>
        <w:tabs>
          <w:tab w:val="clear" w:pos="2520"/>
          <w:tab w:val="num" w:pos="1440"/>
        </w:tabs>
        <w:ind w:left="1440"/>
        <w:rPr>
          <w:rFonts w:cstheme="minorHAnsi"/>
        </w:rPr>
      </w:pPr>
      <w:r w:rsidRPr="00F1337D">
        <w:rPr>
          <w:rFonts w:cstheme="minorHAnsi"/>
        </w:rPr>
        <w:t xml:space="preserve">Pending changes in customer base, fleet composition or customer </w:t>
      </w:r>
      <w:r>
        <w:rPr>
          <w:rFonts w:cstheme="minorHAnsi"/>
        </w:rPr>
        <w:t>VDL</w:t>
      </w:r>
      <w:r w:rsidR="00CF7DBF">
        <w:rPr>
          <w:rFonts w:cstheme="minorHAnsi"/>
        </w:rPr>
        <w:t>M2</w:t>
      </w:r>
      <w:r w:rsidRPr="00F1337D">
        <w:rPr>
          <w:rFonts w:cstheme="minorHAnsi"/>
        </w:rPr>
        <w:t xml:space="preserve"> CON OPS</w:t>
      </w:r>
      <w:r>
        <w:rPr>
          <w:rFonts w:cstheme="minorHAnsi"/>
        </w:rPr>
        <w:t xml:space="preserve"> that indicate an imminent increase in data loading</w:t>
      </w:r>
    </w:p>
    <w:p w14:paraId="3C2174F4" w14:textId="5928B8C6" w:rsidR="00322B66" w:rsidRPr="00E4777C" w:rsidRDefault="00322B66" w:rsidP="00AE37B5">
      <w:pPr>
        <w:numPr>
          <w:ilvl w:val="1"/>
          <w:numId w:val="37"/>
        </w:numPr>
        <w:tabs>
          <w:tab w:val="clear" w:pos="2520"/>
          <w:tab w:val="num" w:pos="1440"/>
        </w:tabs>
        <w:ind w:left="1440"/>
        <w:rPr>
          <w:rFonts w:cstheme="minorHAnsi"/>
        </w:rPr>
      </w:pPr>
      <w:r w:rsidRPr="00E4777C">
        <w:rPr>
          <w:rFonts w:cstheme="minorHAnsi"/>
        </w:rPr>
        <w:t xml:space="preserve">Analysis </w:t>
      </w:r>
      <w:r w:rsidRPr="006A4394">
        <w:rPr>
          <w:rFonts w:cstheme="minorHAnsi"/>
        </w:rPr>
        <w:t xml:space="preserve">and predictions indicating latency issues </w:t>
      </w:r>
    </w:p>
    <w:p w14:paraId="31036118" w14:textId="77777777" w:rsidR="00D510F4" w:rsidRDefault="00D510F4" w:rsidP="00322B66">
      <w:pPr>
        <w:rPr>
          <w:rFonts w:cstheme="minorHAnsi"/>
        </w:rPr>
      </w:pPr>
    </w:p>
    <w:p w14:paraId="6A908230" w14:textId="234A934F" w:rsidR="00322B66" w:rsidRDefault="00322B66" w:rsidP="00322B66">
      <w:pPr>
        <w:rPr>
          <w:rFonts w:cstheme="minorHAnsi"/>
        </w:rPr>
      </w:pPr>
      <w:r>
        <w:rPr>
          <w:rFonts w:cstheme="minorHAnsi"/>
        </w:rPr>
        <w:t xml:space="preserve">If the projection is approaching 9 seconds (&gt; 7 seconds) at 18 months and the data throughput and channel utilization support the conclusion that the latency is due to data traffic, then an additional frequency channel can be requested </w:t>
      </w:r>
      <w:r w:rsidR="00D510F4">
        <w:rPr>
          <w:rFonts w:cstheme="minorHAnsi"/>
        </w:rPr>
        <w:t>from ASRI</w:t>
      </w:r>
      <w:r>
        <w:rPr>
          <w:rFonts w:cstheme="minorHAnsi"/>
        </w:rPr>
        <w:t xml:space="preserve">.  </w:t>
      </w:r>
    </w:p>
    <w:p w14:paraId="7AB5BA2F" w14:textId="77777777" w:rsidR="006206E2" w:rsidRPr="005B4D66" w:rsidRDefault="006206E2" w:rsidP="002C1F83">
      <w:pPr>
        <w:suppressAutoHyphens/>
        <w:ind w:left="720"/>
        <w:rPr>
          <w:rFonts w:eastAsia="Times New Roman" w:cs="Times New Roman"/>
          <w:spacing w:val="-3"/>
          <w:szCs w:val="24"/>
        </w:rPr>
      </w:pPr>
    </w:p>
    <w:p w14:paraId="28B48467" w14:textId="4321738D" w:rsidR="006206E2" w:rsidRPr="005B4D66" w:rsidRDefault="006206E2" w:rsidP="00601560">
      <w:pPr>
        <w:pStyle w:val="Heading2"/>
      </w:pPr>
      <w:bookmarkStart w:id="369" w:name="_Toc224012675"/>
      <w:bookmarkStart w:id="370" w:name="_Toc224013066"/>
      <w:bookmarkStart w:id="371" w:name="_Toc224013459"/>
      <w:bookmarkStart w:id="372" w:name="_Toc224438222"/>
      <w:bookmarkStart w:id="373" w:name="_Toc450902951"/>
      <w:bookmarkStart w:id="374" w:name="_Toc463358333"/>
      <w:bookmarkEnd w:id="369"/>
      <w:bookmarkEnd w:id="370"/>
      <w:bookmarkEnd w:id="371"/>
      <w:commentRangeStart w:id="375"/>
      <w:r w:rsidRPr="005B4D66">
        <w:t xml:space="preserve">U.S.A./CANADA </w:t>
      </w:r>
      <w:r w:rsidR="00B642D1" w:rsidRPr="005B4D66">
        <w:t>CH</w:t>
      </w:r>
      <w:bookmarkStart w:id="376" w:name="_GoBack"/>
      <w:bookmarkEnd w:id="376"/>
      <w:r w:rsidR="00B642D1" w:rsidRPr="005B4D66">
        <w:t>ANNELING</w:t>
      </w:r>
      <w:r w:rsidRPr="005B4D66">
        <w:t xml:space="preserve"> ARRANGEMENT FOR THE AERONAUTICAL MOBILE (R)/(ENROUTE) SERVICE UTILIZING 25 KHZ CHANNELS FOR THE BAND 128.8125</w:t>
      </w:r>
      <w:r w:rsidRPr="005B4D66">
        <w:noBreakHyphen/>
        <w:t>132.0125 MHZ</w:t>
      </w:r>
      <w:r w:rsidRPr="005B4D66">
        <w:rPr>
          <w:vertAlign w:val="superscript"/>
        </w:rPr>
        <w:footnoteReference w:id="24"/>
      </w:r>
      <w:bookmarkEnd w:id="372"/>
      <w:bookmarkEnd w:id="373"/>
      <w:bookmarkEnd w:id="374"/>
      <w:commentRangeEnd w:id="375"/>
      <w:r w:rsidR="00412F96">
        <w:rPr>
          <w:rStyle w:val="CommentReference"/>
          <w:rFonts w:eastAsia="Times New Roman" w:cs="Times New Roman"/>
          <w:b w:val="0"/>
          <w:caps w:val="0"/>
        </w:rPr>
        <w:commentReference w:id="375"/>
      </w:r>
    </w:p>
    <w:p w14:paraId="3048297A" w14:textId="77777777" w:rsidR="006206E2" w:rsidRPr="005B4D66" w:rsidRDefault="006206E2" w:rsidP="00AE37B5"/>
    <w:p w14:paraId="5B6C00CA" w14:textId="77777777" w:rsidR="006206E2" w:rsidRPr="005B4D66" w:rsidRDefault="006206E2" w:rsidP="00A93E31">
      <w:r w:rsidRPr="005B4D66">
        <w:t xml:space="preserve">This Arrangement, which is subject to periodic review at the request of either Administration, is of an interim nature pending its incorporation into an Allotment Plan for certain bands allotted to the aviation services to meet the United States and </w:t>
      </w:r>
      <w:r w:rsidRPr="005B4D66">
        <w:lastRenderedPageBreak/>
        <w:t>Canadian aeronautical frequency requirements along the U.S./Canada border, to the mutual satisfaction of both countries.</w:t>
      </w:r>
    </w:p>
    <w:p w14:paraId="59672C8F" w14:textId="77777777" w:rsidR="006206E2" w:rsidRPr="005B4D66" w:rsidRDefault="006206E2" w:rsidP="006527FE"/>
    <w:p w14:paraId="6625485B" w14:textId="34EDBBD5" w:rsidR="006206E2" w:rsidRPr="005B4D66" w:rsidRDefault="006206E2" w:rsidP="00A80222">
      <w:r w:rsidRPr="005B4D66">
        <w:t xml:space="preserve">Implementation of 25 kHz channel assignments by either Administration shall become effective on the date of signing of Letters of Understanding by both the United States and Canada.  The use of 50 and 100 kHz </w:t>
      </w:r>
      <w:r w:rsidR="00D510F4" w:rsidRPr="005B4D66">
        <w:t>equipment</w:t>
      </w:r>
      <w:r w:rsidRPr="005B4D66">
        <w:t xml:space="preserve"> shall not be protected from properly operating 25 kHz </w:t>
      </w:r>
      <w:r w:rsidR="00D510F4" w:rsidRPr="005B4D66">
        <w:t>equipment</w:t>
      </w:r>
      <w:r w:rsidRPr="005B4D66">
        <w:t xml:space="preserve"> beyond February 1, 1981.</w:t>
      </w:r>
    </w:p>
    <w:p w14:paraId="3F55C62B" w14:textId="77777777" w:rsidR="006206E2" w:rsidRPr="005B4D66" w:rsidRDefault="006206E2" w:rsidP="00A80222"/>
    <w:p w14:paraId="58A023CE" w14:textId="1F4BA456" w:rsidR="006206E2" w:rsidRPr="005B4D66" w:rsidRDefault="006206E2" w:rsidP="00A80222">
      <w:r w:rsidRPr="005B4D66">
        <w:t>The provisions of this Arrangement apply to Canada and the United States in the utilization of the 25 kHz channels for the band 128.8125</w:t>
      </w:r>
      <w:r w:rsidRPr="005B4D66">
        <w:noBreakHyphen/>
        <w:t>132.0125 MHz</w:t>
      </w:r>
      <w:r w:rsidR="00F81B83">
        <w:t>.  All AES frequencies ending in XXX.X25 are a US primary, while all AES frequencies</w:t>
      </w:r>
      <w:r w:rsidRPr="005B4D66">
        <w:t xml:space="preserve"> </w:t>
      </w:r>
      <w:r w:rsidR="00F81B83">
        <w:t>ending in XXX.X75 are Canadian primary.  Those frequencies ending in either XXX.X00 or XXX.X50 are considered shared and can be assigned to whichever nation requests the assignment first, provided it does not interfere with other co-frequency assignments.</w:t>
      </w:r>
    </w:p>
    <w:p w14:paraId="128A7AEB" w14:textId="77777777" w:rsidR="006206E2" w:rsidRPr="005B4D66" w:rsidRDefault="006206E2" w:rsidP="00A80222"/>
    <w:p w14:paraId="659A3E1E" w14:textId="066915B6" w:rsidR="006206E2" w:rsidRPr="00A93E31" w:rsidRDefault="00A93E31" w:rsidP="00A93E31">
      <w:r w:rsidRPr="00A93E31">
        <w:t>It should be noted that t</w:t>
      </w:r>
      <w:r w:rsidR="006206E2" w:rsidRPr="00A93E31">
        <w:t>he future implementation of 8.33 kHz channel spacing into the band 128.8125 to 132.0125 MHz will require re-evaluation of the U.S.A./Canada Interim Channeling for the Aeronautical Mobile (R)/(Enroute) Service Agreement.</w:t>
      </w:r>
    </w:p>
    <w:p w14:paraId="1AB94CD7" w14:textId="4AA6327C" w:rsidR="006206E2" w:rsidRPr="005B4D66" w:rsidRDefault="00F81B83" w:rsidP="008E308B">
      <w:pPr>
        <w:suppressAutoHyphens/>
        <w:ind w:left="720"/>
        <w:jc w:val="center"/>
        <w:rPr>
          <w:rFonts w:eastAsia="Times New Roman" w:cs="Times New Roman"/>
          <w:szCs w:val="24"/>
        </w:rPr>
      </w:pPr>
      <w:r w:rsidRPr="005B4D66" w:rsidDel="00F81B83">
        <w:rPr>
          <w:rFonts w:eastAsia="Times New Roman" w:cs="Times New Roman"/>
          <w:szCs w:val="24"/>
          <w:u w:val="single"/>
        </w:rPr>
        <w:t xml:space="preserve"> </w:t>
      </w:r>
    </w:p>
    <w:p w14:paraId="51C5852F" w14:textId="77777777" w:rsidR="006206E2" w:rsidRPr="005B4D66" w:rsidRDefault="006206E2" w:rsidP="002C1F83">
      <w:pPr>
        <w:suppressAutoHyphens/>
        <w:ind w:left="720"/>
        <w:rPr>
          <w:rFonts w:eastAsia="Times New Roman" w:cs="Times New Roman"/>
          <w:szCs w:val="24"/>
        </w:rPr>
      </w:pPr>
    </w:p>
    <w:p w14:paraId="219334F1" w14:textId="77777777" w:rsidR="006206E2" w:rsidRPr="005B4D66" w:rsidRDefault="006206E2" w:rsidP="00AE37B5">
      <w:r w:rsidRPr="005B4D66">
        <w:t>Note 1)</w:t>
      </w:r>
      <w:r w:rsidRPr="005B4D66">
        <w:tab/>
        <w:t>Frequencies primarily allotted for United States use may also be assigned to Canadian stations within the frequency coordination zones shown in Figure 2-6, following successful coordination with the United States.</w:t>
      </w:r>
    </w:p>
    <w:p w14:paraId="2762C55D" w14:textId="77777777" w:rsidR="006206E2" w:rsidRPr="005B4D66" w:rsidRDefault="006206E2" w:rsidP="00AE37B5"/>
    <w:p w14:paraId="133A4306" w14:textId="77777777" w:rsidR="006206E2" w:rsidRPr="005B4D66" w:rsidRDefault="006206E2" w:rsidP="00AE37B5">
      <w:r w:rsidRPr="005B4D66">
        <w:t>Note 2)</w:t>
      </w:r>
      <w:r w:rsidRPr="005B4D66">
        <w:tab/>
        <w:t>Frequencies primarily allotted for Canadian use may also be assigned to United States stations within the frequency coordination zones shown in Figure 2-4 and Figure 2-5, following successful coordination with Canada.</w:t>
      </w:r>
    </w:p>
    <w:p w14:paraId="3D2A0689" w14:textId="77777777" w:rsidR="006206E2" w:rsidRPr="005B4D66" w:rsidRDefault="006206E2" w:rsidP="00AE37B5"/>
    <w:p w14:paraId="104988F1" w14:textId="77777777" w:rsidR="006206E2" w:rsidRPr="005B4D66" w:rsidRDefault="006206E2" w:rsidP="00AE37B5">
      <w:r w:rsidRPr="005B4D66">
        <w:t>Note 3)</w:t>
      </w:r>
      <w:r w:rsidRPr="005B4D66">
        <w:tab/>
        <w:t>All frequencies listed in Table 2</w:t>
      </w:r>
      <w:r w:rsidRPr="005B4D66">
        <w:noBreakHyphen/>
        <w:t>3 may be assigned without prior coordination outside the indicated coordination.</w:t>
      </w:r>
    </w:p>
    <w:p w14:paraId="701750DA" w14:textId="77777777" w:rsidR="006206E2" w:rsidRPr="005B4D66" w:rsidRDefault="006206E2" w:rsidP="00AE37B5"/>
    <w:p w14:paraId="4985AA17" w14:textId="40040F3A" w:rsidR="006206E2" w:rsidRPr="005B4D66" w:rsidRDefault="006206E2" w:rsidP="00AE37B5">
      <w:r w:rsidRPr="005B4D66">
        <w:t xml:space="preserve">Channels proposed for assignment in accordance with </w:t>
      </w:r>
      <w:r w:rsidR="00F81B83">
        <w:t>the above requirements</w:t>
      </w:r>
      <w:r w:rsidRPr="005B4D66">
        <w:t>, which will be located within 25 NM of the U.S./Canada border, shall be coordinated with the other Administration prior to implementation.</w:t>
      </w:r>
      <w:r w:rsidR="00A93E31">
        <w:t xml:space="preserve"> </w:t>
      </w:r>
      <w:r w:rsidRPr="005B4D66">
        <w:t xml:space="preserve"> Requests for channel assignments removed 25 kHz from existing assignments listed in Table </w:t>
      </w:r>
      <w:r w:rsidRPr="008E308B">
        <w:rPr>
          <w:highlight w:val="yellow"/>
        </w:rPr>
        <w:t>2</w:t>
      </w:r>
      <w:r w:rsidRPr="008E308B">
        <w:rPr>
          <w:highlight w:val="yellow"/>
        </w:rPr>
        <w:noBreakHyphen/>
        <w:t>4</w:t>
      </w:r>
      <w:r w:rsidRPr="005B4D66">
        <w:t xml:space="preserve"> will be coordinated when such an assignment will be within 130 NM of the existing station.  With these exceptions, channels may be assigned and stations established by either country in accordance with Table 2</w:t>
      </w:r>
      <w:r w:rsidRPr="005B4D66">
        <w:noBreakHyphen/>
        <w:t>3 without coordination with the other country.</w:t>
      </w:r>
    </w:p>
    <w:p w14:paraId="1669D188" w14:textId="77777777" w:rsidR="006206E2" w:rsidRPr="005B4D66" w:rsidRDefault="006206E2" w:rsidP="00AE37B5"/>
    <w:p w14:paraId="7497FD89" w14:textId="77777777" w:rsidR="006206E2" w:rsidRPr="005B4D66" w:rsidRDefault="006206E2" w:rsidP="00AE37B5">
      <w:r w:rsidRPr="005B4D66">
        <w:t>In adopting the above arrangement, it is understood that each administration has complete flexibility in making use of its channels within the frequency coordination zone; that the option provided by Notes (1) and (2) should not be exercised unless the proposed assignment cannot be accommodated on a channel allotted under the plan; that an assignment made under the provisions of Notes (1) and (2) should not be a bar to future utilization of the channel by the Administration to which it is allotted under this arrangement.  However, in the event that return of a frequency is deemed necessary by the Administration to which it is allotted, consideration shall be given to the overall frequency utilization in the area of the proposed station.  Before an Administration requests the return of one of its allotted frequencies, it shall be established that it cannot otherwise meet its operational requirements.  Where a determination indicates congestion of equal magnitude, consideration should be given to the sharing of a frequency on an equal basis by the two countries.  In cases where such determination indicates greater congestion in the area of the proposed station, the frequency shall be returned to the Administration to which the channel is allotted.</w:t>
      </w:r>
    </w:p>
    <w:p w14:paraId="05E65447" w14:textId="77777777" w:rsidR="006206E2" w:rsidRPr="005B4D66" w:rsidRDefault="006206E2" w:rsidP="00AE37B5"/>
    <w:p w14:paraId="703BE3A8" w14:textId="77777777" w:rsidR="006206E2" w:rsidRPr="005B4D66" w:rsidRDefault="006206E2" w:rsidP="00AE37B5">
      <w:r w:rsidRPr="005B4D66">
        <w:t>In order to ensure protection of the Air Traffic Control frequencies 128.8 and 132.025 MHz, the assignment of the frequencies 128.825 and 131.975 MHz within 600 NM of the U.S./Canada border are subject to prior coordination with the other Administration.</w:t>
      </w:r>
    </w:p>
    <w:p w14:paraId="4B9FABDD" w14:textId="7A08A3C6" w:rsidR="00A93E31" w:rsidRDefault="00A93E31" w:rsidP="002C1F83">
      <w:pPr>
        <w:suppressAutoHyphens/>
        <w:ind w:left="720"/>
        <w:rPr>
          <w:rFonts w:eastAsia="Times New Roman" w:cs="Times New Roman"/>
          <w:szCs w:val="24"/>
        </w:rPr>
      </w:pPr>
    </w:p>
    <w:p w14:paraId="4EF5572D" w14:textId="0558D4F1" w:rsidR="006206E2" w:rsidRPr="005B4D66" w:rsidRDefault="006206E2" w:rsidP="00A93E31">
      <w:pPr>
        <w:jc w:val="center"/>
        <w:rPr>
          <w:spacing w:val="-3"/>
        </w:rPr>
      </w:pPr>
      <w:r w:rsidRPr="00A93E31">
        <w:rPr>
          <w:highlight w:val="yellow"/>
        </w:rPr>
        <w:t>Table 2</w:t>
      </w:r>
      <w:r w:rsidRPr="00A93E31">
        <w:rPr>
          <w:highlight w:val="yellow"/>
        </w:rPr>
        <w:noBreakHyphen/>
        <w:t>4</w:t>
      </w:r>
      <w:r w:rsidR="00A93E31">
        <w:t xml:space="preserve"> </w:t>
      </w:r>
      <w:r w:rsidRPr="005B4D66">
        <w:rPr>
          <w:caps/>
        </w:rPr>
        <w:t>U.S. 25 kHz Assignments will be</w:t>
      </w:r>
      <w:r w:rsidR="00A93E31">
        <w:rPr>
          <w:caps/>
        </w:rPr>
        <w:t xml:space="preserve"> </w:t>
      </w:r>
      <w:r w:rsidRPr="005B4D66">
        <w:rPr>
          <w:caps/>
        </w:rPr>
        <w:t>coordinated with Canada when</w:t>
      </w:r>
      <w:r w:rsidR="00A93E31">
        <w:rPr>
          <w:caps/>
        </w:rPr>
        <w:t xml:space="preserve"> </w:t>
      </w:r>
      <w:r w:rsidRPr="005B4D66">
        <w:rPr>
          <w:caps/>
        </w:rPr>
        <w:t>adjacent to and within 130 Nautical Miles of</w:t>
      </w:r>
      <w:r w:rsidR="00A93E31">
        <w:rPr>
          <w:caps/>
        </w:rPr>
        <w:t xml:space="preserve"> </w:t>
      </w:r>
      <w:r w:rsidRPr="005B4D66">
        <w:rPr>
          <w:caps/>
        </w:rPr>
        <w:t>the existing 50 kHz Canadian</w:t>
      </w:r>
      <w:r w:rsidR="00A93E31">
        <w:rPr>
          <w:caps/>
        </w:rPr>
        <w:t xml:space="preserve"> </w:t>
      </w:r>
      <w:r w:rsidRPr="005B4D66">
        <w:rPr>
          <w:caps/>
        </w:rPr>
        <w:t>assignments listed hereunder</w:t>
      </w:r>
    </w:p>
    <w:p w14:paraId="351E4133" w14:textId="0742A5C2" w:rsidR="006206E2" w:rsidRPr="005B4D66" w:rsidRDefault="006206E2" w:rsidP="00A93E31">
      <w:pPr>
        <w:rPr>
          <w:spacing w:val="-3"/>
        </w:rPr>
      </w:pPr>
    </w:p>
    <w:tbl>
      <w:tblPr>
        <w:tblStyle w:val="TableGrid"/>
        <w:tblW w:w="0" w:type="auto"/>
        <w:tblInd w:w="-5" w:type="dxa"/>
        <w:tblLook w:val="04A0" w:firstRow="1" w:lastRow="0" w:firstColumn="1" w:lastColumn="0" w:noHBand="0" w:noVBand="1"/>
      </w:tblPr>
      <w:tblGrid>
        <w:gridCol w:w="3462"/>
        <w:gridCol w:w="871"/>
        <w:gridCol w:w="871"/>
        <w:gridCol w:w="871"/>
        <w:gridCol w:w="871"/>
        <w:gridCol w:w="871"/>
        <w:gridCol w:w="871"/>
      </w:tblGrid>
      <w:tr w:rsidR="00BB2D9A" w:rsidRPr="00A761BD" w14:paraId="51105174" w14:textId="77777777" w:rsidTr="00A93E31">
        <w:tc>
          <w:tcPr>
            <w:tcW w:w="0" w:type="auto"/>
          </w:tcPr>
          <w:p w14:paraId="64B811EC" w14:textId="77777777" w:rsidR="00BB2D9A" w:rsidRPr="00BB2D9A" w:rsidRDefault="00BB2D9A" w:rsidP="00BB2D9A">
            <w:pPr>
              <w:suppressAutoHyphens/>
              <w:ind w:left="0"/>
              <w:rPr>
                <w:b/>
                <w:spacing w:val="-3"/>
                <w:szCs w:val="24"/>
              </w:rPr>
            </w:pPr>
            <w:r w:rsidRPr="00BB2D9A">
              <w:rPr>
                <w:b/>
                <w:spacing w:val="-3"/>
                <w:szCs w:val="24"/>
              </w:rPr>
              <w:t>LOCATION</w:t>
            </w:r>
          </w:p>
        </w:tc>
        <w:tc>
          <w:tcPr>
            <w:tcW w:w="0" w:type="auto"/>
            <w:gridSpan w:val="6"/>
          </w:tcPr>
          <w:p w14:paraId="0494871F" w14:textId="77777777" w:rsidR="00BB2D9A" w:rsidRPr="00BB2D9A" w:rsidRDefault="00BB2D9A" w:rsidP="00BB2D9A">
            <w:pPr>
              <w:suppressAutoHyphens/>
              <w:ind w:left="0"/>
              <w:rPr>
                <w:b/>
                <w:spacing w:val="-3"/>
                <w:szCs w:val="24"/>
              </w:rPr>
            </w:pPr>
            <w:r w:rsidRPr="00BB2D9A">
              <w:rPr>
                <w:b/>
                <w:spacing w:val="-3"/>
                <w:szCs w:val="24"/>
              </w:rPr>
              <w:t>FREQUENCY</w:t>
            </w:r>
            <w:r>
              <w:rPr>
                <w:b/>
                <w:spacing w:val="-3"/>
                <w:szCs w:val="24"/>
              </w:rPr>
              <w:t xml:space="preserve"> </w:t>
            </w:r>
            <w:r w:rsidRPr="00BB2D9A">
              <w:rPr>
                <w:b/>
                <w:spacing w:val="-3"/>
                <w:szCs w:val="24"/>
              </w:rPr>
              <w:t>(MHz)</w:t>
            </w:r>
          </w:p>
        </w:tc>
      </w:tr>
      <w:tr w:rsidR="00BB2D9A" w:rsidRPr="00A761BD" w14:paraId="5D113286" w14:textId="77777777" w:rsidTr="00A93E31">
        <w:tc>
          <w:tcPr>
            <w:tcW w:w="0" w:type="auto"/>
          </w:tcPr>
          <w:p w14:paraId="7A11BAE2" w14:textId="77777777" w:rsidR="00A761BD" w:rsidRPr="00BB2D9A" w:rsidRDefault="00A761BD" w:rsidP="00A761BD">
            <w:pPr>
              <w:suppressAutoHyphens/>
              <w:ind w:left="0"/>
              <w:rPr>
                <w:sz w:val="22"/>
                <w:szCs w:val="22"/>
              </w:rPr>
            </w:pPr>
            <w:r w:rsidRPr="00BB2D9A">
              <w:rPr>
                <w:spacing w:val="-3"/>
                <w:sz w:val="22"/>
                <w:szCs w:val="22"/>
              </w:rPr>
              <w:t>Abbotsford, British Columbia</w:t>
            </w:r>
          </w:p>
        </w:tc>
        <w:tc>
          <w:tcPr>
            <w:tcW w:w="0" w:type="auto"/>
          </w:tcPr>
          <w:p w14:paraId="153B77F3" w14:textId="77777777" w:rsidR="00A761BD" w:rsidRPr="00BB2D9A" w:rsidRDefault="00A761BD" w:rsidP="00A761BD">
            <w:pPr>
              <w:suppressAutoHyphens/>
              <w:ind w:left="0"/>
              <w:rPr>
                <w:spacing w:val="-3"/>
                <w:sz w:val="22"/>
                <w:szCs w:val="22"/>
              </w:rPr>
            </w:pPr>
            <w:r w:rsidRPr="00BB2D9A">
              <w:rPr>
                <w:spacing w:val="-3"/>
                <w:sz w:val="22"/>
                <w:szCs w:val="22"/>
              </w:rPr>
              <w:t>129.25</w:t>
            </w:r>
          </w:p>
        </w:tc>
        <w:tc>
          <w:tcPr>
            <w:tcW w:w="0" w:type="auto"/>
          </w:tcPr>
          <w:p w14:paraId="257564E5"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23AC60D6" w14:textId="77777777" w:rsidR="00A761BD" w:rsidRPr="00BB2D9A" w:rsidRDefault="00A761BD" w:rsidP="00C24322">
            <w:pPr>
              <w:suppressAutoHyphens/>
              <w:rPr>
                <w:spacing w:val="-3"/>
                <w:sz w:val="22"/>
                <w:szCs w:val="22"/>
              </w:rPr>
            </w:pPr>
          </w:p>
        </w:tc>
        <w:tc>
          <w:tcPr>
            <w:tcW w:w="0" w:type="auto"/>
          </w:tcPr>
          <w:p w14:paraId="270BBBB3" w14:textId="77777777" w:rsidR="00A761BD" w:rsidRPr="00BB2D9A" w:rsidRDefault="00A761BD" w:rsidP="00C24322">
            <w:pPr>
              <w:suppressAutoHyphens/>
              <w:rPr>
                <w:spacing w:val="-3"/>
                <w:sz w:val="22"/>
                <w:szCs w:val="22"/>
              </w:rPr>
            </w:pPr>
          </w:p>
        </w:tc>
        <w:tc>
          <w:tcPr>
            <w:tcW w:w="0" w:type="auto"/>
          </w:tcPr>
          <w:p w14:paraId="082C8039" w14:textId="77777777" w:rsidR="00A761BD" w:rsidRPr="00BB2D9A" w:rsidRDefault="00A761BD" w:rsidP="00C24322">
            <w:pPr>
              <w:suppressAutoHyphens/>
              <w:rPr>
                <w:spacing w:val="-3"/>
                <w:sz w:val="22"/>
                <w:szCs w:val="22"/>
              </w:rPr>
            </w:pPr>
          </w:p>
        </w:tc>
        <w:tc>
          <w:tcPr>
            <w:tcW w:w="0" w:type="auto"/>
          </w:tcPr>
          <w:p w14:paraId="2E3FB50B" w14:textId="77777777" w:rsidR="00A761BD" w:rsidRPr="00BB2D9A" w:rsidRDefault="00A761BD" w:rsidP="00C24322">
            <w:pPr>
              <w:suppressAutoHyphens/>
              <w:rPr>
                <w:spacing w:val="-3"/>
                <w:sz w:val="22"/>
                <w:szCs w:val="22"/>
              </w:rPr>
            </w:pPr>
          </w:p>
        </w:tc>
      </w:tr>
      <w:tr w:rsidR="00BB2D9A" w:rsidRPr="00A761BD" w14:paraId="631FE4AD" w14:textId="77777777" w:rsidTr="00A93E31">
        <w:tc>
          <w:tcPr>
            <w:tcW w:w="0" w:type="auto"/>
          </w:tcPr>
          <w:p w14:paraId="77CC1C1D" w14:textId="77777777" w:rsidR="00A761BD" w:rsidRPr="00BB2D9A" w:rsidRDefault="00A761BD" w:rsidP="00A761BD">
            <w:pPr>
              <w:suppressAutoHyphens/>
              <w:ind w:left="0"/>
              <w:rPr>
                <w:sz w:val="22"/>
                <w:szCs w:val="22"/>
              </w:rPr>
            </w:pPr>
            <w:r w:rsidRPr="00BB2D9A">
              <w:rPr>
                <w:spacing w:val="-3"/>
                <w:sz w:val="22"/>
                <w:szCs w:val="22"/>
              </w:rPr>
              <w:t>Burnaby, British Columbia</w:t>
            </w:r>
          </w:p>
        </w:tc>
        <w:tc>
          <w:tcPr>
            <w:tcW w:w="0" w:type="auto"/>
          </w:tcPr>
          <w:p w14:paraId="6C5F71C7" w14:textId="77777777" w:rsidR="00A761BD" w:rsidRPr="00BB2D9A" w:rsidRDefault="00A761BD" w:rsidP="00A761BD">
            <w:pPr>
              <w:suppressAutoHyphens/>
              <w:ind w:left="0"/>
              <w:rPr>
                <w:spacing w:val="-3"/>
                <w:sz w:val="22"/>
                <w:szCs w:val="22"/>
              </w:rPr>
            </w:pPr>
            <w:r w:rsidRPr="00BB2D9A">
              <w:rPr>
                <w:spacing w:val="-3"/>
                <w:sz w:val="22"/>
                <w:szCs w:val="22"/>
              </w:rPr>
              <w:t>130.00</w:t>
            </w:r>
          </w:p>
        </w:tc>
        <w:tc>
          <w:tcPr>
            <w:tcW w:w="0" w:type="auto"/>
          </w:tcPr>
          <w:p w14:paraId="249CD934" w14:textId="77777777" w:rsidR="00A761BD" w:rsidRPr="00BB2D9A" w:rsidRDefault="00A761BD" w:rsidP="00C24322">
            <w:pPr>
              <w:suppressAutoHyphens/>
              <w:rPr>
                <w:spacing w:val="-3"/>
                <w:sz w:val="22"/>
                <w:szCs w:val="22"/>
              </w:rPr>
            </w:pPr>
          </w:p>
        </w:tc>
        <w:tc>
          <w:tcPr>
            <w:tcW w:w="0" w:type="auto"/>
          </w:tcPr>
          <w:p w14:paraId="304567C0" w14:textId="77777777" w:rsidR="00A761BD" w:rsidRPr="00BB2D9A" w:rsidRDefault="00A761BD" w:rsidP="00C24322">
            <w:pPr>
              <w:suppressAutoHyphens/>
              <w:rPr>
                <w:spacing w:val="-3"/>
                <w:sz w:val="22"/>
                <w:szCs w:val="22"/>
              </w:rPr>
            </w:pPr>
          </w:p>
        </w:tc>
        <w:tc>
          <w:tcPr>
            <w:tcW w:w="0" w:type="auto"/>
          </w:tcPr>
          <w:p w14:paraId="71A9EBA4" w14:textId="77777777" w:rsidR="00A761BD" w:rsidRPr="00BB2D9A" w:rsidRDefault="00A761BD" w:rsidP="00C24322">
            <w:pPr>
              <w:suppressAutoHyphens/>
              <w:rPr>
                <w:spacing w:val="-3"/>
                <w:sz w:val="22"/>
                <w:szCs w:val="22"/>
              </w:rPr>
            </w:pPr>
          </w:p>
        </w:tc>
        <w:tc>
          <w:tcPr>
            <w:tcW w:w="0" w:type="auto"/>
          </w:tcPr>
          <w:p w14:paraId="1EC1E9F1" w14:textId="77777777" w:rsidR="00A761BD" w:rsidRPr="00BB2D9A" w:rsidRDefault="00A761BD" w:rsidP="00C24322">
            <w:pPr>
              <w:suppressAutoHyphens/>
              <w:rPr>
                <w:spacing w:val="-3"/>
                <w:sz w:val="22"/>
                <w:szCs w:val="22"/>
              </w:rPr>
            </w:pPr>
          </w:p>
        </w:tc>
        <w:tc>
          <w:tcPr>
            <w:tcW w:w="0" w:type="auto"/>
          </w:tcPr>
          <w:p w14:paraId="103883AB" w14:textId="77777777" w:rsidR="00A761BD" w:rsidRPr="00BB2D9A" w:rsidRDefault="00A761BD" w:rsidP="00C24322">
            <w:pPr>
              <w:suppressAutoHyphens/>
              <w:rPr>
                <w:spacing w:val="-3"/>
                <w:sz w:val="22"/>
                <w:szCs w:val="22"/>
              </w:rPr>
            </w:pPr>
          </w:p>
        </w:tc>
      </w:tr>
      <w:tr w:rsidR="00BB2D9A" w:rsidRPr="00A761BD" w14:paraId="44947C9E" w14:textId="77777777" w:rsidTr="00A93E31">
        <w:tc>
          <w:tcPr>
            <w:tcW w:w="0" w:type="auto"/>
          </w:tcPr>
          <w:p w14:paraId="5994AB78" w14:textId="77777777" w:rsidR="00A761BD" w:rsidRPr="00BB2D9A" w:rsidRDefault="00A761BD" w:rsidP="00A761BD">
            <w:pPr>
              <w:suppressAutoHyphens/>
              <w:ind w:left="0"/>
              <w:rPr>
                <w:spacing w:val="-3"/>
                <w:sz w:val="22"/>
                <w:szCs w:val="22"/>
              </w:rPr>
            </w:pPr>
            <w:r w:rsidRPr="00BB2D9A">
              <w:rPr>
                <w:spacing w:val="-3"/>
                <w:sz w:val="22"/>
                <w:szCs w:val="22"/>
              </w:rPr>
              <w:t>Delta, British Columbia</w:t>
            </w:r>
          </w:p>
        </w:tc>
        <w:tc>
          <w:tcPr>
            <w:tcW w:w="0" w:type="auto"/>
          </w:tcPr>
          <w:p w14:paraId="378306A4" w14:textId="77777777" w:rsidR="00A761BD" w:rsidRPr="00BB2D9A" w:rsidRDefault="00A761BD" w:rsidP="00A761BD">
            <w:pPr>
              <w:suppressAutoHyphens/>
              <w:ind w:left="0"/>
              <w:rPr>
                <w:spacing w:val="-3"/>
                <w:sz w:val="22"/>
                <w:szCs w:val="22"/>
              </w:rPr>
            </w:pPr>
            <w:r w:rsidRPr="00BB2D9A">
              <w:rPr>
                <w:spacing w:val="-3"/>
                <w:sz w:val="22"/>
                <w:szCs w:val="22"/>
              </w:rPr>
              <w:t>128.85</w:t>
            </w:r>
          </w:p>
        </w:tc>
        <w:tc>
          <w:tcPr>
            <w:tcW w:w="0" w:type="auto"/>
          </w:tcPr>
          <w:p w14:paraId="38A29892"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50C3EE75" w14:textId="77777777" w:rsidR="00A761BD" w:rsidRPr="00BB2D9A" w:rsidRDefault="00A761BD" w:rsidP="00C24322">
            <w:pPr>
              <w:suppressAutoHyphens/>
              <w:rPr>
                <w:spacing w:val="-3"/>
                <w:sz w:val="22"/>
                <w:szCs w:val="22"/>
              </w:rPr>
            </w:pPr>
          </w:p>
        </w:tc>
        <w:tc>
          <w:tcPr>
            <w:tcW w:w="0" w:type="auto"/>
          </w:tcPr>
          <w:p w14:paraId="079FDB0B" w14:textId="77777777" w:rsidR="00A761BD" w:rsidRPr="00BB2D9A" w:rsidRDefault="00A761BD" w:rsidP="00C24322">
            <w:pPr>
              <w:suppressAutoHyphens/>
              <w:rPr>
                <w:spacing w:val="-3"/>
                <w:sz w:val="22"/>
                <w:szCs w:val="22"/>
              </w:rPr>
            </w:pPr>
          </w:p>
        </w:tc>
        <w:tc>
          <w:tcPr>
            <w:tcW w:w="0" w:type="auto"/>
          </w:tcPr>
          <w:p w14:paraId="1AA2F4FD" w14:textId="77777777" w:rsidR="00A761BD" w:rsidRPr="00BB2D9A" w:rsidRDefault="00A761BD" w:rsidP="00C24322">
            <w:pPr>
              <w:suppressAutoHyphens/>
              <w:rPr>
                <w:spacing w:val="-3"/>
                <w:sz w:val="22"/>
                <w:szCs w:val="22"/>
              </w:rPr>
            </w:pPr>
          </w:p>
        </w:tc>
        <w:tc>
          <w:tcPr>
            <w:tcW w:w="0" w:type="auto"/>
          </w:tcPr>
          <w:p w14:paraId="789D4607" w14:textId="77777777" w:rsidR="00A761BD" w:rsidRPr="00BB2D9A" w:rsidRDefault="00A761BD" w:rsidP="00C24322">
            <w:pPr>
              <w:suppressAutoHyphens/>
              <w:rPr>
                <w:spacing w:val="-3"/>
                <w:sz w:val="22"/>
                <w:szCs w:val="22"/>
              </w:rPr>
            </w:pPr>
          </w:p>
        </w:tc>
      </w:tr>
      <w:tr w:rsidR="00BB2D9A" w:rsidRPr="00A761BD" w14:paraId="05768F7F" w14:textId="77777777" w:rsidTr="00A93E31">
        <w:tc>
          <w:tcPr>
            <w:tcW w:w="0" w:type="auto"/>
          </w:tcPr>
          <w:p w14:paraId="0F7D9FD4" w14:textId="77777777" w:rsidR="00A761BD" w:rsidRPr="00BB2D9A" w:rsidRDefault="00A761BD" w:rsidP="00A761BD">
            <w:pPr>
              <w:suppressAutoHyphens/>
              <w:ind w:left="0"/>
              <w:rPr>
                <w:sz w:val="22"/>
                <w:szCs w:val="22"/>
              </w:rPr>
            </w:pPr>
            <w:r w:rsidRPr="00BB2D9A">
              <w:rPr>
                <w:spacing w:val="-3"/>
                <w:sz w:val="22"/>
                <w:szCs w:val="22"/>
              </w:rPr>
              <w:t>Saltspring Island, British Columbia</w:t>
            </w:r>
          </w:p>
        </w:tc>
        <w:tc>
          <w:tcPr>
            <w:tcW w:w="0" w:type="auto"/>
          </w:tcPr>
          <w:p w14:paraId="6169471B" w14:textId="77777777" w:rsidR="00A761BD" w:rsidRPr="00BB2D9A" w:rsidRDefault="00A761BD" w:rsidP="00A761BD">
            <w:pPr>
              <w:suppressAutoHyphens/>
              <w:ind w:left="0"/>
              <w:rPr>
                <w:spacing w:val="-3"/>
                <w:sz w:val="22"/>
                <w:szCs w:val="22"/>
              </w:rPr>
            </w:pPr>
            <w:r w:rsidRPr="00BB2D9A">
              <w:rPr>
                <w:spacing w:val="-3"/>
                <w:sz w:val="22"/>
                <w:szCs w:val="22"/>
              </w:rPr>
              <w:t>130.50</w:t>
            </w:r>
          </w:p>
        </w:tc>
        <w:tc>
          <w:tcPr>
            <w:tcW w:w="0" w:type="auto"/>
          </w:tcPr>
          <w:p w14:paraId="1ED9AE67" w14:textId="77777777" w:rsidR="00A761BD" w:rsidRPr="00BB2D9A" w:rsidRDefault="00A761BD" w:rsidP="00C24322">
            <w:pPr>
              <w:suppressAutoHyphens/>
              <w:rPr>
                <w:spacing w:val="-3"/>
                <w:sz w:val="22"/>
                <w:szCs w:val="22"/>
              </w:rPr>
            </w:pPr>
          </w:p>
        </w:tc>
        <w:tc>
          <w:tcPr>
            <w:tcW w:w="0" w:type="auto"/>
          </w:tcPr>
          <w:p w14:paraId="200465DC" w14:textId="77777777" w:rsidR="00A761BD" w:rsidRPr="00BB2D9A" w:rsidRDefault="00A761BD" w:rsidP="00C24322">
            <w:pPr>
              <w:suppressAutoHyphens/>
              <w:rPr>
                <w:spacing w:val="-3"/>
                <w:sz w:val="22"/>
                <w:szCs w:val="22"/>
              </w:rPr>
            </w:pPr>
          </w:p>
        </w:tc>
        <w:tc>
          <w:tcPr>
            <w:tcW w:w="0" w:type="auto"/>
          </w:tcPr>
          <w:p w14:paraId="63C4647D" w14:textId="77777777" w:rsidR="00A761BD" w:rsidRPr="00BB2D9A" w:rsidRDefault="00A761BD" w:rsidP="00C24322">
            <w:pPr>
              <w:suppressAutoHyphens/>
              <w:rPr>
                <w:spacing w:val="-3"/>
                <w:sz w:val="22"/>
                <w:szCs w:val="22"/>
              </w:rPr>
            </w:pPr>
          </w:p>
        </w:tc>
        <w:tc>
          <w:tcPr>
            <w:tcW w:w="0" w:type="auto"/>
          </w:tcPr>
          <w:p w14:paraId="004FF8C3" w14:textId="77777777" w:rsidR="00A761BD" w:rsidRPr="00BB2D9A" w:rsidRDefault="00A761BD" w:rsidP="00C24322">
            <w:pPr>
              <w:suppressAutoHyphens/>
              <w:rPr>
                <w:spacing w:val="-3"/>
                <w:sz w:val="22"/>
                <w:szCs w:val="22"/>
              </w:rPr>
            </w:pPr>
          </w:p>
        </w:tc>
        <w:tc>
          <w:tcPr>
            <w:tcW w:w="0" w:type="auto"/>
          </w:tcPr>
          <w:p w14:paraId="17071327" w14:textId="77777777" w:rsidR="00A761BD" w:rsidRPr="00BB2D9A" w:rsidRDefault="00A761BD" w:rsidP="00C24322">
            <w:pPr>
              <w:suppressAutoHyphens/>
              <w:rPr>
                <w:spacing w:val="-3"/>
                <w:sz w:val="22"/>
                <w:szCs w:val="22"/>
              </w:rPr>
            </w:pPr>
          </w:p>
        </w:tc>
      </w:tr>
      <w:tr w:rsidR="00BB2D9A" w:rsidRPr="00A761BD" w14:paraId="736E0516" w14:textId="77777777" w:rsidTr="00A93E31">
        <w:tc>
          <w:tcPr>
            <w:tcW w:w="0" w:type="auto"/>
          </w:tcPr>
          <w:p w14:paraId="306BB231" w14:textId="77777777" w:rsidR="00A761BD" w:rsidRPr="00BB2D9A" w:rsidRDefault="00A761BD" w:rsidP="00A761BD">
            <w:pPr>
              <w:suppressAutoHyphens/>
              <w:ind w:left="0"/>
              <w:rPr>
                <w:sz w:val="22"/>
                <w:szCs w:val="22"/>
              </w:rPr>
            </w:pPr>
            <w:r w:rsidRPr="00BB2D9A">
              <w:rPr>
                <w:spacing w:val="-3"/>
                <w:sz w:val="22"/>
                <w:szCs w:val="22"/>
              </w:rPr>
              <w:t>Vancouver, British Columbia</w:t>
            </w:r>
          </w:p>
        </w:tc>
        <w:tc>
          <w:tcPr>
            <w:tcW w:w="0" w:type="auto"/>
          </w:tcPr>
          <w:p w14:paraId="2E9FD088" w14:textId="77777777" w:rsidR="00A761BD" w:rsidRPr="00BB2D9A" w:rsidRDefault="00A761BD" w:rsidP="00A761BD">
            <w:pPr>
              <w:suppressAutoHyphens/>
              <w:ind w:left="0"/>
              <w:rPr>
                <w:spacing w:val="-3"/>
                <w:sz w:val="22"/>
                <w:szCs w:val="22"/>
              </w:rPr>
            </w:pPr>
            <w:r w:rsidRPr="00BB2D9A">
              <w:rPr>
                <w:spacing w:val="-3"/>
                <w:sz w:val="22"/>
                <w:szCs w:val="22"/>
              </w:rPr>
              <w:t>129.25</w:t>
            </w:r>
          </w:p>
        </w:tc>
        <w:tc>
          <w:tcPr>
            <w:tcW w:w="0" w:type="auto"/>
          </w:tcPr>
          <w:p w14:paraId="440FCF71" w14:textId="77777777" w:rsidR="00A761BD" w:rsidRPr="00BB2D9A" w:rsidRDefault="00A761BD" w:rsidP="00A761BD">
            <w:pPr>
              <w:suppressAutoHyphens/>
              <w:ind w:left="0"/>
              <w:rPr>
                <w:spacing w:val="-3"/>
                <w:sz w:val="22"/>
                <w:szCs w:val="22"/>
              </w:rPr>
            </w:pPr>
            <w:r w:rsidRPr="00BB2D9A">
              <w:rPr>
                <w:spacing w:val="-3"/>
                <w:sz w:val="22"/>
                <w:szCs w:val="22"/>
              </w:rPr>
              <w:t>129.35</w:t>
            </w:r>
          </w:p>
        </w:tc>
        <w:tc>
          <w:tcPr>
            <w:tcW w:w="0" w:type="auto"/>
          </w:tcPr>
          <w:p w14:paraId="2D95FA51" w14:textId="77777777" w:rsidR="00A761BD" w:rsidRPr="00BB2D9A" w:rsidRDefault="00A761BD" w:rsidP="00A761BD">
            <w:pPr>
              <w:suppressAutoHyphens/>
              <w:ind w:left="0"/>
              <w:rPr>
                <w:spacing w:val="-3"/>
                <w:sz w:val="22"/>
                <w:szCs w:val="22"/>
              </w:rPr>
            </w:pPr>
            <w:r w:rsidRPr="00BB2D9A">
              <w:rPr>
                <w:spacing w:val="-3"/>
                <w:sz w:val="22"/>
                <w:szCs w:val="22"/>
              </w:rPr>
              <w:t>129.90</w:t>
            </w:r>
          </w:p>
        </w:tc>
        <w:tc>
          <w:tcPr>
            <w:tcW w:w="0" w:type="auto"/>
          </w:tcPr>
          <w:p w14:paraId="6DB0CE37"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32E3F730" w14:textId="77777777" w:rsidR="00A761BD" w:rsidRPr="00BB2D9A" w:rsidRDefault="00A761BD" w:rsidP="00A761BD">
            <w:pPr>
              <w:suppressAutoHyphens/>
              <w:ind w:left="0"/>
              <w:rPr>
                <w:spacing w:val="-3"/>
                <w:sz w:val="22"/>
                <w:szCs w:val="22"/>
              </w:rPr>
            </w:pPr>
            <w:r w:rsidRPr="00BB2D9A">
              <w:rPr>
                <w:spacing w:val="-3"/>
                <w:sz w:val="22"/>
                <w:szCs w:val="22"/>
              </w:rPr>
              <w:t>130.90</w:t>
            </w:r>
          </w:p>
        </w:tc>
        <w:tc>
          <w:tcPr>
            <w:tcW w:w="0" w:type="auto"/>
          </w:tcPr>
          <w:p w14:paraId="6E8EB2CB" w14:textId="77777777" w:rsidR="00A761BD" w:rsidRPr="00BB2D9A" w:rsidRDefault="00A761BD" w:rsidP="00A761BD">
            <w:pPr>
              <w:suppressAutoHyphens/>
              <w:ind w:left="0"/>
              <w:rPr>
                <w:spacing w:val="-3"/>
                <w:sz w:val="22"/>
                <w:szCs w:val="22"/>
              </w:rPr>
            </w:pPr>
            <w:r w:rsidRPr="00BB2D9A">
              <w:rPr>
                <w:spacing w:val="-3"/>
                <w:sz w:val="22"/>
                <w:szCs w:val="22"/>
              </w:rPr>
              <w:t>131.20</w:t>
            </w:r>
          </w:p>
        </w:tc>
      </w:tr>
      <w:tr w:rsidR="00BB2D9A" w:rsidRPr="00A761BD" w14:paraId="2C166A7A" w14:textId="77777777" w:rsidTr="00A93E31">
        <w:tc>
          <w:tcPr>
            <w:tcW w:w="0" w:type="auto"/>
          </w:tcPr>
          <w:p w14:paraId="5EC61A32" w14:textId="77777777" w:rsidR="00A761BD" w:rsidRPr="00BB2D9A" w:rsidRDefault="00A761BD" w:rsidP="00A761BD">
            <w:pPr>
              <w:suppressAutoHyphens/>
              <w:ind w:left="0"/>
              <w:rPr>
                <w:sz w:val="22"/>
                <w:szCs w:val="22"/>
              </w:rPr>
            </w:pPr>
            <w:r w:rsidRPr="00BB2D9A">
              <w:rPr>
                <w:spacing w:val="-3"/>
                <w:sz w:val="22"/>
                <w:szCs w:val="22"/>
              </w:rPr>
              <w:t>Victoria, British Columbia</w:t>
            </w:r>
          </w:p>
        </w:tc>
        <w:tc>
          <w:tcPr>
            <w:tcW w:w="0" w:type="auto"/>
          </w:tcPr>
          <w:p w14:paraId="70E7DE15" w14:textId="77777777" w:rsidR="00A761BD" w:rsidRPr="00BB2D9A" w:rsidRDefault="00A761BD" w:rsidP="00A761BD">
            <w:pPr>
              <w:suppressAutoHyphens/>
              <w:ind w:left="0"/>
              <w:rPr>
                <w:spacing w:val="-3"/>
                <w:sz w:val="22"/>
                <w:szCs w:val="22"/>
              </w:rPr>
            </w:pPr>
            <w:r w:rsidRPr="00BB2D9A">
              <w:rPr>
                <w:spacing w:val="-3"/>
                <w:sz w:val="22"/>
                <w:szCs w:val="22"/>
              </w:rPr>
              <w:t>129.20</w:t>
            </w:r>
          </w:p>
        </w:tc>
        <w:tc>
          <w:tcPr>
            <w:tcW w:w="0" w:type="auto"/>
          </w:tcPr>
          <w:p w14:paraId="0A3FB761" w14:textId="77777777" w:rsidR="00A761BD" w:rsidRPr="00BB2D9A" w:rsidRDefault="00A761BD" w:rsidP="00A761BD">
            <w:pPr>
              <w:suppressAutoHyphens/>
              <w:ind w:left="0"/>
              <w:rPr>
                <w:spacing w:val="-3"/>
                <w:sz w:val="22"/>
                <w:szCs w:val="22"/>
              </w:rPr>
            </w:pPr>
            <w:r w:rsidRPr="00BB2D9A">
              <w:rPr>
                <w:spacing w:val="-3"/>
                <w:sz w:val="22"/>
                <w:szCs w:val="22"/>
              </w:rPr>
              <w:t>130.60</w:t>
            </w:r>
          </w:p>
        </w:tc>
        <w:tc>
          <w:tcPr>
            <w:tcW w:w="0" w:type="auto"/>
          </w:tcPr>
          <w:p w14:paraId="496ABF82" w14:textId="77777777" w:rsidR="00A761BD" w:rsidRPr="00BB2D9A" w:rsidRDefault="00A761BD" w:rsidP="00C24322">
            <w:pPr>
              <w:suppressAutoHyphens/>
              <w:rPr>
                <w:spacing w:val="-3"/>
                <w:sz w:val="22"/>
                <w:szCs w:val="22"/>
              </w:rPr>
            </w:pPr>
          </w:p>
        </w:tc>
        <w:tc>
          <w:tcPr>
            <w:tcW w:w="0" w:type="auto"/>
          </w:tcPr>
          <w:p w14:paraId="1F41ABB4" w14:textId="77777777" w:rsidR="00A761BD" w:rsidRPr="00BB2D9A" w:rsidRDefault="00A761BD" w:rsidP="00C24322">
            <w:pPr>
              <w:suppressAutoHyphens/>
              <w:rPr>
                <w:spacing w:val="-3"/>
                <w:sz w:val="22"/>
                <w:szCs w:val="22"/>
              </w:rPr>
            </w:pPr>
          </w:p>
        </w:tc>
        <w:tc>
          <w:tcPr>
            <w:tcW w:w="0" w:type="auto"/>
          </w:tcPr>
          <w:p w14:paraId="3564EB30" w14:textId="77777777" w:rsidR="00A761BD" w:rsidRPr="00BB2D9A" w:rsidRDefault="00A761BD" w:rsidP="00C24322">
            <w:pPr>
              <w:suppressAutoHyphens/>
              <w:rPr>
                <w:spacing w:val="-3"/>
                <w:sz w:val="22"/>
                <w:szCs w:val="22"/>
              </w:rPr>
            </w:pPr>
          </w:p>
        </w:tc>
        <w:tc>
          <w:tcPr>
            <w:tcW w:w="0" w:type="auto"/>
          </w:tcPr>
          <w:p w14:paraId="7B9F5F42" w14:textId="77777777" w:rsidR="00A761BD" w:rsidRPr="00BB2D9A" w:rsidRDefault="00A761BD" w:rsidP="00C24322">
            <w:pPr>
              <w:suppressAutoHyphens/>
              <w:rPr>
                <w:spacing w:val="-3"/>
                <w:sz w:val="22"/>
                <w:szCs w:val="22"/>
              </w:rPr>
            </w:pPr>
          </w:p>
        </w:tc>
      </w:tr>
      <w:tr w:rsidR="00BB2D9A" w:rsidRPr="00A761BD" w14:paraId="0C022A33" w14:textId="77777777" w:rsidTr="00A93E31">
        <w:tc>
          <w:tcPr>
            <w:tcW w:w="0" w:type="auto"/>
          </w:tcPr>
          <w:p w14:paraId="72FF9BC4" w14:textId="77777777" w:rsidR="00A761BD" w:rsidRPr="00BB2D9A" w:rsidRDefault="00A761BD" w:rsidP="00A761BD">
            <w:pPr>
              <w:suppressAutoHyphens/>
              <w:ind w:left="0"/>
              <w:rPr>
                <w:spacing w:val="-3"/>
                <w:sz w:val="22"/>
                <w:szCs w:val="22"/>
              </w:rPr>
            </w:pPr>
            <w:r w:rsidRPr="00BB2D9A">
              <w:rPr>
                <w:spacing w:val="-3"/>
                <w:sz w:val="22"/>
                <w:szCs w:val="22"/>
              </w:rPr>
              <w:t>Fort Frances, Ontario</w:t>
            </w:r>
          </w:p>
        </w:tc>
        <w:tc>
          <w:tcPr>
            <w:tcW w:w="0" w:type="auto"/>
          </w:tcPr>
          <w:p w14:paraId="5307990D" w14:textId="77777777" w:rsidR="00A761BD" w:rsidRPr="00BB2D9A" w:rsidRDefault="00A761BD" w:rsidP="00A761BD">
            <w:pPr>
              <w:suppressAutoHyphens/>
              <w:ind w:left="0"/>
              <w:rPr>
                <w:spacing w:val="-3"/>
                <w:sz w:val="22"/>
                <w:szCs w:val="22"/>
              </w:rPr>
            </w:pPr>
            <w:r w:rsidRPr="00BB2D9A">
              <w:rPr>
                <w:spacing w:val="-3"/>
                <w:sz w:val="22"/>
                <w:szCs w:val="22"/>
              </w:rPr>
              <w:t>130.15</w:t>
            </w:r>
          </w:p>
        </w:tc>
        <w:tc>
          <w:tcPr>
            <w:tcW w:w="0" w:type="auto"/>
          </w:tcPr>
          <w:p w14:paraId="65876275" w14:textId="77777777" w:rsidR="00A761BD" w:rsidRPr="00BB2D9A" w:rsidRDefault="00A761BD" w:rsidP="00C24322">
            <w:pPr>
              <w:suppressAutoHyphens/>
              <w:rPr>
                <w:spacing w:val="-3"/>
                <w:sz w:val="22"/>
                <w:szCs w:val="22"/>
              </w:rPr>
            </w:pPr>
          </w:p>
        </w:tc>
        <w:tc>
          <w:tcPr>
            <w:tcW w:w="0" w:type="auto"/>
          </w:tcPr>
          <w:p w14:paraId="15D9216F" w14:textId="77777777" w:rsidR="00A761BD" w:rsidRPr="00BB2D9A" w:rsidRDefault="00A761BD" w:rsidP="00C24322">
            <w:pPr>
              <w:suppressAutoHyphens/>
              <w:rPr>
                <w:spacing w:val="-3"/>
                <w:sz w:val="22"/>
                <w:szCs w:val="22"/>
              </w:rPr>
            </w:pPr>
          </w:p>
        </w:tc>
        <w:tc>
          <w:tcPr>
            <w:tcW w:w="0" w:type="auto"/>
          </w:tcPr>
          <w:p w14:paraId="45E46DA0" w14:textId="77777777" w:rsidR="00A761BD" w:rsidRPr="00BB2D9A" w:rsidRDefault="00A761BD" w:rsidP="00C24322">
            <w:pPr>
              <w:suppressAutoHyphens/>
              <w:rPr>
                <w:spacing w:val="-3"/>
                <w:sz w:val="22"/>
                <w:szCs w:val="22"/>
              </w:rPr>
            </w:pPr>
          </w:p>
        </w:tc>
        <w:tc>
          <w:tcPr>
            <w:tcW w:w="0" w:type="auto"/>
          </w:tcPr>
          <w:p w14:paraId="674E65D8" w14:textId="77777777" w:rsidR="00A761BD" w:rsidRPr="00BB2D9A" w:rsidRDefault="00A761BD" w:rsidP="00C24322">
            <w:pPr>
              <w:suppressAutoHyphens/>
              <w:rPr>
                <w:spacing w:val="-3"/>
                <w:sz w:val="22"/>
                <w:szCs w:val="22"/>
              </w:rPr>
            </w:pPr>
          </w:p>
        </w:tc>
        <w:tc>
          <w:tcPr>
            <w:tcW w:w="0" w:type="auto"/>
          </w:tcPr>
          <w:p w14:paraId="45A5FDB0" w14:textId="77777777" w:rsidR="00A761BD" w:rsidRPr="00BB2D9A" w:rsidRDefault="00A761BD" w:rsidP="00C24322">
            <w:pPr>
              <w:suppressAutoHyphens/>
              <w:rPr>
                <w:spacing w:val="-3"/>
                <w:sz w:val="22"/>
                <w:szCs w:val="22"/>
              </w:rPr>
            </w:pPr>
          </w:p>
        </w:tc>
      </w:tr>
      <w:tr w:rsidR="00BB2D9A" w:rsidRPr="00A761BD" w14:paraId="234765FF" w14:textId="77777777" w:rsidTr="00A93E31">
        <w:tc>
          <w:tcPr>
            <w:tcW w:w="0" w:type="auto"/>
          </w:tcPr>
          <w:p w14:paraId="4A199129" w14:textId="77777777" w:rsidR="00A761BD" w:rsidRPr="00BB2D9A" w:rsidRDefault="00A761BD" w:rsidP="00A761BD">
            <w:pPr>
              <w:suppressAutoHyphens/>
              <w:ind w:left="0"/>
              <w:rPr>
                <w:sz w:val="22"/>
                <w:szCs w:val="22"/>
              </w:rPr>
            </w:pPr>
            <w:r w:rsidRPr="00BB2D9A">
              <w:rPr>
                <w:spacing w:val="-3"/>
                <w:sz w:val="22"/>
                <w:szCs w:val="22"/>
              </w:rPr>
              <w:t>Sarnia, Ontario</w:t>
            </w:r>
          </w:p>
        </w:tc>
        <w:tc>
          <w:tcPr>
            <w:tcW w:w="0" w:type="auto"/>
          </w:tcPr>
          <w:p w14:paraId="51E2B94B" w14:textId="77777777" w:rsidR="00A761BD" w:rsidRPr="00BB2D9A" w:rsidRDefault="00A761BD" w:rsidP="00A761BD">
            <w:pPr>
              <w:suppressAutoHyphens/>
              <w:ind w:left="0"/>
              <w:rPr>
                <w:spacing w:val="-3"/>
                <w:sz w:val="22"/>
                <w:szCs w:val="22"/>
              </w:rPr>
            </w:pPr>
            <w:r w:rsidRPr="00BB2D9A">
              <w:rPr>
                <w:spacing w:val="-3"/>
                <w:sz w:val="22"/>
                <w:szCs w:val="22"/>
              </w:rPr>
              <w:t>130.35</w:t>
            </w:r>
          </w:p>
        </w:tc>
        <w:tc>
          <w:tcPr>
            <w:tcW w:w="0" w:type="auto"/>
          </w:tcPr>
          <w:p w14:paraId="01EB6591" w14:textId="77777777" w:rsidR="00A761BD" w:rsidRPr="00BB2D9A" w:rsidRDefault="00A761BD" w:rsidP="00C24322">
            <w:pPr>
              <w:suppressAutoHyphens/>
              <w:rPr>
                <w:spacing w:val="-3"/>
                <w:sz w:val="22"/>
                <w:szCs w:val="22"/>
              </w:rPr>
            </w:pPr>
          </w:p>
        </w:tc>
        <w:tc>
          <w:tcPr>
            <w:tcW w:w="0" w:type="auto"/>
          </w:tcPr>
          <w:p w14:paraId="3EA40DB2" w14:textId="77777777" w:rsidR="00A761BD" w:rsidRPr="00BB2D9A" w:rsidRDefault="00A761BD" w:rsidP="00C24322">
            <w:pPr>
              <w:suppressAutoHyphens/>
              <w:rPr>
                <w:spacing w:val="-3"/>
                <w:sz w:val="22"/>
                <w:szCs w:val="22"/>
              </w:rPr>
            </w:pPr>
          </w:p>
        </w:tc>
        <w:tc>
          <w:tcPr>
            <w:tcW w:w="0" w:type="auto"/>
          </w:tcPr>
          <w:p w14:paraId="36AE2AFA" w14:textId="77777777" w:rsidR="00A761BD" w:rsidRPr="00BB2D9A" w:rsidRDefault="00A761BD" w:rsidP="00C24322">
            <w:pPr>
              <w:suppressAutoHyphens/>
              <w:rPr>
                <w:spacing w:val="-3"/>
                <w:sz w:val="22"/>
                <w:szCs w:val="22"/>
              </w:rPr>
            </w:pPr>
          </w:p>
        </w:tc>
        <w:tc>
          <w:tcPr>
            <w:tcW w:w="0" w:type="auto"/>
          </w:tcPr>
          <w:p w14:paraId="52B383F9" w14:textId="77777777" w:rsidR="00A761BD" w:rsidRPr="00BB2D9A" w:rsidRDefault="00A761BD" w:rsidP="00C24322">
            <w:pPr>
              <w:suppressAutoHyphens/>
              <w:rPr>
                <w:spacing w:val="-3"/>
                <w:sz w:val="22"/>
                <w:szCs w:val="22"/>
              </w:rPr>
            </w:pPr>
          </w:p>
        </w:tc>
        <w:tc>
          <w:tcPr>
            <w:tcW w:w="0" w:type="auto"/>
          </w:tcPr>
          <w:p w14:paraId="4BDAC86A" w14:textId="77777777" w:rsidR="00A761BD" w:rsidRPr="00BB2D9A" w:rsidRDefault="00A761BD" w:rsidP="00C24322">
            <w:pPr>
              <w:suppressAutoHyphens/>
              <w:rPr>
                <w:spacing w:val="-3"/>
                <w:sz w:val="22"/>
                <w:szCs w:val="22"/>
              </w:rPr>
            </w:pPr>
          </w:p>
        </w:tc>
      </w:tr>
      <w:tr w:rsidR="00BB2D9A" w:rsidRPr="00A761BD" w14:paraId="1FD50827" w14:textId="77777777" w:rsidTr="00A93E31">
        <w:tc>
          <w:tcPr>
            <w:tcW w:w="0" w:type="auto"/>
          </w:tcPr>
          <w:p w14:paraId="0520B92A" w14:textId="77777777" w:rsidR="00A761BD" w:rsidRPr="00BB2D9A" w:rsidRDefault="00A761BD" w:rsidP="00A761BD">
            <w:pPr>
              <w:suppressAutoHyphens/>
              <w:ind w:left="0"/>
              <w:rPr>
                <w:spacing w:val="-3"/>
                <w:sz w:val="22"/>
                <w:szCs w:val="22"/>
              </w:rPr>
            </w:pPr>
            <w:r w:rsidRPr="00BB2D9A">
              <w:rPr>
                <w:spacing w:val="-3"/>
                <w:sz w:val="22"/>
                <w:szCs w:val="22"/>
              </w:rPr>
              <w:t>Sault Ste. Marie, Ontario</w:t>
            </w:r>
          </w:p>
        </w:tc>
        <w:tc>
          <w:tcPr>
            <w:tcW w:w="0" w:type="auto"/>
          </w:tcPr>
          <w:p w14:paraId="536C2559" w14:textId="77777777" w:rsidR="00A761BD" w:rsidRPr="00BB2D9A" w:rsidRDefault="00A761BD" w:rsidP="00A761BD">
            <w:pPr>
              <w:suppressAutoHyphens/>
              <w:ind w:left="0"/>
              <w:rPr>
                <w:spacing w:val="-3"/>
                <w:sz w:val="22"/>
                <w:szCs w:val="22"/>
              </w:rPr>
            </w:pPr>
            <w:r w:rsidRPr="00BB2D9A">
              <w:rPr>
                <w:spacing w:val="-3"/>
                <w:sz w:val="22"/>
                <w:szCs w:val="22"/>
              </w:rPr>
              <w:t>130.15</w:t>
            </w:r>
          </w:p>
        </w:tc>
        <w:tc>
          <w:tcPr>
            <w:tcW w:w="0" w:type="auto"/>
          </w:tcPr>
          <w:p w14:paraId="76E19DCC" w14:textId="77777777" w:rsidR="00A761BD" w:rsidRPr="00BB2D9A" w:rsidRDefault="00A761BD" w:rsidP="00A761BD">
            <w:pPr>
              <w:suppressAutoHyphens/>
              <w:ind w:left="0"/>
              <w:rPr>
                <w:spacing w:val="-3"/>
                <w:sz w:val="22"/>
                <w:szCs w:val="22"/>
              </w:rPr>
            </w:pPr>
            <w:r w:rsidRPr="00BB2D9A">
              <w:rPr>
                <w:spacing w:val="-3"/>
                <w:sz w:val="22"/>
                <w:szCs w:val="22"/>
              </w:rPr>
              <w:t>130.90</w:t>
            </w:r>
          </w:p>
        </w:tc>
        <w:tc>
          <w:tcPr>
            <w:tcW w:w="0" w:type="auto"/>
          </w:tcPr>
          <w:p w14:paraId="486F8C7A" w14:textId="77777777" w:rsidR="00A761BD" w:rsidRPr="00BB2D9A" w:rsidRDefault="00A761BD" w:rsidP="00C24322">
            <w:pPr>
              <w:suppressAutoHyphens/>
              <w:rPr>
                <w:spacing w:val="-3"/>
                <w:sz w:val="22"/>
                <w:szCs w:val="22"/>
              </w:rPr>
            </w:pPr>
          </w:p>
        </w:tc>
        <w:tc>
          <w:tcPr>
            <w:tcW w:w="0" w:type="auto"/>
          </w:tcPr>
          <w:p w14:paraId="7A6CF76A" w14:textId="77777777" w:rsidR="00A761BD" w:rsidRPr="00BB2D9A" w:rsidRDefault="00A761BD" w:rsidP="00C24322">
            <w:pPr>
              <w:suppressAutoHyphens/>
              <w:rPr>
                <w:spacing w:val="-3"/>
                <w:sz w:val="22"/>
                <w:szCs w:val="22"/>
              </w:rPr>
            </w:pPr>
          </w:p>
        </w:tc>
        <w:tc>
          <w:tcPr>
            <w:tcW w:w="0" w:type="auto"/>
          </w:tcPr>
          <w:p w14:paraId="415C8835" w14:textId="77777777" w:rsidR="00A761BD" w:rsidRPr="00BB2D9A" w:rsidRDefault="00A761BD" w:rsidP="00C24322">
            <w:pPr>
              <w:suppressAutoHyphens/>
              <w:rPr>
                <w:spacing w:val="-3"/>
                <w:sz w:val="22"/>
                <w:szCs w:val="22"/>
              </w:rPr>
            </w:pPr>
          </w:p>
        </w:tc>
        <w:tc>
          <w:tcPr>
            <w:tcW w:w="0" w:type="auto"/>
          </w:tcPr>
          <w:p w14:paraId="15E225E9" w14:textId="77777777" w:rsidR="00A761BD" w:rsidRPr="00BB2D9A" w:rsidRDefault="00A761BD" w:rsidP="00C24322">
            <w:pPr>
              <w:suppressAutoHyphens/>
              <w:rPr>
                <w:spacing w:val="-3"/>
                <w:sz w:val="22"/>
                <w:szCs w:val="22"/>
              </w:rPr>
            </w:pPr>
          </w:p>
        </w:tc>
      </w:tr>
      <w:tr w:rsidR="00BB2D9A" w:rsidRPr="00A761BD" w14:paraId="6773CB17" w14:textId="77777777" w:rsidTr="00A93E31">
        <w:tc>
          <w:tcPr>
            <w:tcW w:w="0" w:type="auto"/>
          </w:tcPr>
          <w:p w14:paraId="4AA695F6" w14:textId="77777777" w:rsidR="00A761BD" w:rsidRPr="00BB2D9A" w:rsidRDefault="00A761BD" w:rsidP="00A761BD">
            <w:pPr>
              <w:suppressAutoHyphens/>
              <w:ind w:left="0"/>
              <w:rPr>
                <w:sz w:val="22"/>
                <w:szCs w:val="22"/>
              </w:rPr>
            </w:pPr>
            <w:r w:rsidRPr="00BB2D9A">
              <w:rPr>
                <w:spacing w:val="-3"/>
                <w:sz w:val="22"/>
                <w:szCs w:val="22"/>
              </w:rPr>
              <w:t>St. Catherines, Ontario</w:t>
            </w:r>
          </w:p>
        </w:tc>
        <w:tc>
          <w:tcPr>
            <w:tcW w:w="0" w:type="auto"/>
          </w:tcPr>
          <w:p w14:paraId="73D3D761" w14:textId="77777777" w:rsidR="00A761BD" w:rsidRPr="00BB2D9A" w:rsidRDefault="00A761BD" w:rsidP="00A761BD">
            <w:pPr>
              <w:suppressAutoHyphens/>
              <w:ind w:left="0"/>
              <w:rPr>
                <w:spacing w:val="-3"/>
                <w:sz w:val="22"/>
                <w:szCs w:val="22"/>
              </w:rPr>
            </w:pPr>
            <w:r w:rsidRPr="00BB2D9A">
              <w:rPr>
                <w:spacing w:val="-3"/>
                <w:sz w:val="22"/>
                <w:szCs w:val="22"/>
              </w:rPr>
              <w:t>131.10</w:t>
            </w:r>
          </w:p>
        </w:tc>
        <w:tc>
          <w:tcPr>
            <w:tcW w:w="0" w:type="auto"/>
          </w:tcPr>
          <w:p w14:paraId="20FA9C5A" w14:textId="77777777" w:rsidR="00A761BD" w:rsidRPr="00BB2D9A" w:rsidRDefault="00A761BD" w:rsidP="00C24322">
            <w:pPr>
              <w:suppressAutoHyphens/>
              <w:rPr>
                <w:spacing w:val="-3"/>
                <w:sz w:val="22"/>
                <w:szCs w:val="22"/>
              </w:rPr>
            </w:pPr>
          </w:p>
        </w:tc>
        <w:tc>
          <w:tcPr>
            <w:tcW w:w="0" w:type="auto"/>
          </w:tcPr>
          <w:p w14:paraId="494CE2C4" w14:textId="77777777" w:rsidR="00A761BD" w:rsidRPr="00BB2D9A" w:rsidRDefault="00A761BD" w:rsidP="00C24322">
            <w:pPr>
              <w:suppressAutoHyphens/>
              <w:rPr>
                <w:spacing w:val="-3"/>
                <w:sz w:val="22"/>
                <w:szCs w:val="22"/>
              </w:rPr>
            </w:pPr>
          </w:p>
        </w:tc>
        <w:tc>
          <w:tcPr>
            <w:tcW w:w="0" w:type="auto"/>
          </w:tcPr>
          <w:p w14:paraId="25A44A47" w14:textId="77777777" w:rsidR="00A761BD" w:rsidRPr="00BB2D9A" w:rsidRDefault="00A761BD" w:rsidP="00C24322">
            <w:pPr>
              <w:suppressAutoHyphens/>
              <w:rPr>
                <w:spacing w:val="-3"/>
                <w:sz w:val="22"/>
                <w:szCs w:val="22"/>
              </w:rPr>
            </w:pPr>
          </w:p>
        </w:tc>
        <w:tc>
          <w:tcPr>
            <w:tcW w:w="0" w:type="auto"/>
          </w:tcPr>
          <w:p w14:paraId="2AC24DCD" w14:textId="77777777" w:rsidR="00A761BD" w:rsidRPr="00BB2D9A" w:rsidRDefault="00A761BD" w:rsidP="00C24322">
            <w:pPr>
              <w:suppressAutoHyphens/>
              <w:rPr>
                <w:spacing w:val="-3"/>
                <w:sz w:val="22"/>
                <w:szCs w:val="22"/>
              </w:rPr>
            </w:pPr>
          </w:p>
        </w:tc>
        <w:tc>
          <w:tcPr>
            <w:tcW w:w="0" w:type="auto"/>
          </w:tcPr>
          <w:p w14:paraId="7B2F7A4D" w14:textId="77777777" w:rsidR="00A761BD" w:rsidRPr="00BB2D9A" w:rsidRDefault="00A761BD" w:rsidP="00C24322">
            <w:pPr>
              <w:suppressAutoHyphens/>
              <w:rPr>
                <w:spacing w:val="-3"/>
                <w:sz w:val="22"/>
                <w:szCs w:val="22"/>
              </w:rPr>
            </w:pPr>
          </w:p>
        </w:tc>
      </w:tr>
      <w:tr w:rsidR="00BB2D9A" w:rsidRPr="00A761BD" w14:paraId="56A637BE" w14:textId="77777777" w:rsidTr="00A93E31">
        <w:tc>
          <w:tcPr>
            <w:tcW w:w="0" w:type="auto"/>
          </w:tcPr>
          <w:p w14:paraId="60431994" w14:textId="77777777" w:rsidR="00A761BD" w:rsidRPr="00BB2D9A" w:rsidRDefault="00A761BD" w:rsidP="00A761BD">
            <w:pPr>
              <w:suppressAutoHyphens/>
              <w:ind w:left="0"/>
              <w:rPr>
                <w:sz w:val="22"/>
                <w:szCs w:val="22"/>
              </w:rPr>
            </w:pPr>
            <w:r w:rsidRPr="00BB2D9A">
              <w:rPr>
                <w:spacing w:val="-3"/>
                <w:sz w:val="22"/>
                <w:szCs w:val="22"/>
              </w:rPr>
              <w:t>Windsor, Ontario</w:t>
            </w:r>
          </w:p>
        </w:tc>
        <w:tc>
          <w:tcPr>
            <w:tcW w:w="0" w:type="auto"/>
          </w:tcPr>
          <w:p w14:paraId="09393602" w14:textId="77777777" w:rsidR="00A761BD" w:rsidRPr="00BB2D9A" w:rsidRDefault="00A761BD" w:rsidP="00A761BD">
            <w:pPr>
              <w:suppressAutoHyphens/>
              <w:ind w:left="0"/>
              <w:rPr>
                <w:spacing w:val="-3"/>
                <w:sz w:val="22"/>
                <w:szCs w:val="22"/>
              </w:rPr>
            </w:pPr>
            <w:r w:rsidRPr="00BB2D9A">
              <w:rPr>
                <w:spacing w:val="-3"/>
                <w:sz w:val="22"/>
                <w:szCs w:val="22"/>
              </w:rPr>
              <w:t>131.10</w:t>
            </w:r>
          </w:p>
        </w:tc>
        <w:tc>
          <w:tcPr>
            <w:tcW w:w="0" w:type="auto"/>
          </w:tcPr>
          <w:p w14:paraId="72D9AC23" w14:textId="77777777" w:rsidR="00A761BD" w:rsidRPr="00BB2D9A" w:rsidRDefault="00A761BD" w:rsidP="00C24322">
            <w:pPr>
              <w:suppressAutoHyphens/>
              <w:rPr>
                <w:spacing w:val="-3"/>
                <w:sz w:val="22"/>
                <w:szCs w:val="22"/>
              </w:rPr>
            </w:pPr>
          </w:p>
        </w:tc>
        <w:tc>
          <w:tcPr>
            <w:tcW w:w="0" w:type="auto"/>
          </w:tcPr>
          <w:p w14:paraId="23ADAA83" w14:textId="77777777" w:rsidR="00A761BD" w:rsidRPr="00BB2D9A" w:rsidRDefault="00A761BD" w:rsidP="00C24322">
            <w:pPr>
              <w:suppressAutoHyphens/>
              <w:rPr>
                <w:spacing w:val="-3"/>
                <w:sz w:val="22"/>
                <w:szCs w:val="22"/>
              </w:rPr>
            </w:pPr>
          </w:p>
        </w:tc>
        <w:tc>
          <w:tcPr>
            <w:tcW w:w="0" w:type="auto"/>
          </w:tcPr>
          <w:p w14:paraId="5873175D" w14:textId="77777777" w:rsidR="00A761BD" w:rsidRPr="00BB2D9A" w:rsidRDefault="00A761BD" w:rsidP="00C24322">
            <w:pPr>
              <w:suppressAutoHyphens/>
              <w:rPr>
                <w:spacing w:val="-3"/>
                <w:sz w:val="22"/>
                <w:szCs w:val="22"/>
              </w:rPr>
            </w:pPr>
          </w:p>
        </w:tc>
        <w:tc>
          <w:tcPr>
            <w:tcW w:w="0" w:type="auto"/>
          </w:tcPr>
          <w:p w14:paraId="52543854" w14:textId="77777777" w:rsidR="00A761BD" w:rsidRPr="00BB2D9A" w:rsidRDefault="00A761BD" w:rsidP="00C24322">
            <w:pPr>
              <w:suppressAutoHyphens/>
              <w:rPr>
                <w:spacing w:val="-3"/>
                <w:sz w:val="22"/>
                <w:szCs w:val="22"/>
              </w:rPr>
            </w:pPr>
          </w:p>
        </w:tc>
        <w:tc>
          <w:tcPr>
            <w:tcW w:w="0" w:type="auto"/>
          </w:tcPr>
          <w:p w14:paraId="0401DDCA" w14:textId="77777777" w:rsidR="00A761BD" w:rsidRPr="00BB2D9A" w:rsidRDefault="00A761BD" w:rsidP="00C24322">
            <w:pPr>
              <w:suppressAutoHyphens/>
              <w:rPr>
                <w:spacing w:val="-3"/>
                <w:sz w:val="22"/>
                <w:szCs w:val="22"/>
              </w:rPr>
            </w:pPr>
          </w:p>
        </w:tc>
      </w:tr>
    </w:tbl>
    <w:p w14:paraId="2BA89992" w14:textId="77777777" w:rsidR="00A93E31" w:rsidRDefault="00A93E31" w:rsidP="00A93E31">
      <w:pPr>
        <w:suppressAutoHyphens/>
        <w:spacing w:before="60" w:after="60"/>
        <w:jc w:val="center"/>
        <w:rPr>
          <w:rFonts w:eastAsia="Times New Roman" w:cs="Times New Roman"/>
          <w:szCs w:val="24"/>
          <w:highlight w:val="yellow"/>
          <w:u w:val="single"/>
        </w:rPr>
      </w:pPr>
    </w:p>
    <w:p w14:paraId="58A247D5" w14:textId="7350E29C" w:rsidR="006206E2" w:rsidRPr="005B4D66" w:rsidRDefault="006206E2" w:rsidP="00A93E31">
      <w:pPr>
        <w:jc w:val="center"/>
        <w:rPr>
          <w:spacing w:val="-3"/>
        </w:rPr>
      </w:pPr>
      <w:r w:rsidRPr="00A93E31">
        <w:rPr>
          <w:highlight w:val="yellow"/>
        </w:rPr>
        <w:t>Table 2</w:t>
      </w:r>
      <w:r w:rsidRPr="00A93E31">
        <w:rPr>
          <w:highlight w:val="yellow"/>
        </w:rPr>
        <w:noBreakHyphen/>
        <w:t>5</w:t>
      </w:r>
      <w:r w:rsidR="00A93E31">
        <w:t xml:space="preserve"> </w:t>
      </w:r>
      <w:r w:rsidRPr="005B4D66">
        <w:t>FREQUENCY COORDINATION ZONES</w:t>
      </w:r>
      <w:r w:rsidR="00A93E31">
        <w:t xml:space="preserve"> </w:t>
      </w:r>
      <w:r w:rsidRPr="005B4D66">
        <w:t>FOR CO</w:t>
      </w:r>
      <w:r w:rsidRPr="005B4D66">
        <w:noBreakHyphen/>
        <w:t>CHANNEL ASSIGNMENTS</w:t>
      </w:r>
      <w:r w:rsidR="00A93E31">
        <w:t xml:space="preserve"> </w:t>
      </w:r>
      <w:r w:rsidRPr="005B4D66">
        <w:rPr>
          <w:spacing w:val="-3"/>
        </w:rPr>
        <w:t>PER U. S./ CANADIAN AGREEMENT</w:t>
      </w:r>
      <w:r w:rsidRPr="005B4D66">
        <w:rPr>
          <w:spacing w:val="-3"/>
          <w:vertAlign w:val="superscript"/>
        </w:rPr>
        <w:footnoteReference w:customMarkFollows="1" w:id="25"/>
        <w:t>21</w:t>
      </w:r>
      <w:r w:rsidRPr="005B4D66">
        <w:rPr>
          <w:color w:val="FFFFFF"/>
          <w:spacing w:val="-3"/>
          <w:vertAlign w:val="superscript"/>
        </w:rPr>
        <w:footnoteReference w:customMarkFollows="1" w:id="26"/>
        <w:t>21</w:t>
      </w:r>
    </w:p>
    <w:tbl>
      <w:tblPr>
        <w:tblStyle w:val="TableGrid"/>
        <w:tblW w:w="9319" w:type="dxa"/>
        <w:tblInd w:w="-5" w:type="dxa"/>
        <w:tblLook w:val="04A0" w:firstRow="1" w:lastRow="0" w:firstColumn="1" w:lastColumn="0" w:noHBand="0" w:noVBand="1"/>
      </w:tblPr>
      <w:tblGrid>
        <w:gridCol w:w="3030"/>
        <w:gridCol w:w="2841"/>
        <w:gridCol w:w="3448"/>
      </w:tblGrid>
      <w:tr w:rsidR="00A93E31" w:rsidRPr="00A93E31" w14:paraId="129C43DB" w14:textId="77777777" w:rsidTr="00A93E31">
        <w:trPr>
          <w:trHeight w:val="932"/>
        </w:trPr>
        <w:tc>
          <w:tcPr>
            <w:tcW w:w="3030" w:type="dxa"/>
          </w:tcPr>
          <w:p w14:paraId="790D91D1" w14:textId="77777777" w:rsidR="00A93E31" w:rsidRPr="00A93E31" w:rsidRDefault="00A93E31" w:rsidP="00A93E31">
            <w:pPr>
              <w:spacing w:before="0"/>
              <w:ind w:left="0"/>
              <w:jc w:val="center"/>
            </w:pPr>
            <w:r w:rsidRPr="00A93E31">
              <w:t>Type Of Station</w:t>
            </w:r>
          </w:p>
        </w:tc>
        <w:tc>
          <w:tcPr>
            <w:tcW w:w="2841" w:type="dxa"/>
          </w:tcPr>
          <w:p w14:paraId="4B8D1803" w14:textId="68AC8BEC" w:rsidR="00A93E31" w:rsidRPr="00A93E31" w:rsidRDefault="00A93E31" w:rsidP="00A93E31">
            <w:pPr>
              <w:spacing w:before="0"/>
              <w:ind w:left="0"/>
            </w:pPr>
            <w:r w:rsidRPr="00A93E31">
              <w:t xml:space="preserve">Altitude </w:t>
            </w:r>
            <w:r>
              <w:t>L</w:t>
            </w:r>
            <w:r w:rsidRPr="00A93E31">
              <w:t>evel</w:t>
            </w:r>
            <w:r w:rsidRPr="00A93E31">
              <w:rPr>
                <w:vertAlign w:val="superscript"/>
              </w:rPr>
              <w:footnoteReference w:customMarkFollows="1" w:id="27"/>
              <w:t>22</w:t>
            </w:r>
            <w:r w:rsidRPr="00A93E31">
              <w:rPr>
                <w:color w:val="FFFFFF"/>
                <w:vertAlign w:val="superscript"/>
              </w:rPr>
              <w:footnoteReference w:customMarkFollows="1" w:id="28"/>
              <w:t>2</w:t>
            </w:r>
            <w:r w:rsidRPr="00A93E31">
              <w:t>(Feet)</w:t>
            </w:r>
            <w:r w:rsidRPr="00A93E31">
              <w:rPr>
                <w:color w:val="FFFFFF"/>
                <w:vertAlign w:val="superscript"/>
              </w:rPr>
              <w:t>2</w:t>
            </w:r>
          </w:p>
        </w:tc>
        <w:tc>
          <w:tcPr>
            <w:tcW w:w="3448" w:type="dxa"/>
          </w:tcPr>
          <w:p w14:paraId="2CCD302B" w14:textId="77777777" w:rsidR="00A93E31" w:rsidRDefault="00A93E31" w:rsidP="00A93E31">
            <w:pPr>
              <w:spacing w:before="0"/>
              <w:ind w:left="0"/>
              <w:jc w:val="center"/>
            </w:pPr>
            <w:r w:rsidRPr="00A93E31">
              <w:t>Coordination Zone</w:t>
            </w:r>
            <w:r>
              <w:t xml:space="preserve"> </w:t>
            </w:r>
          </w:p>
          <w:p w14:paraId="4AB9280F" w14:textId="3E465F92" w:rsidR="00A93E31" w:rsidRPr="00A93E31" w:rsidRDefault="00A93E31" w:rsidP="00A93E31">
            <w:pPr>
              <w:spacing w:before="0"/>
              <w:ind w:left="0"/>
              <w:jc w:val="center"/>
            </w:pPr>
            <w:r w:rsidRPr="00A93E31">
              <w:t>(Nautical Miles</w:t>
            </w:r>
            <w:r>
              <w:t xml:space="preserve"> from US/Canada Border</w:t>
            </w:r>
            <w:r w:rsidRPr="00A93E31">
              <w:t>)</w:t>
            </w:r>
          </w:p>
        </w:tc>
      </w:tr>
      <w:tr w:rsidR="00A93E31" w:rsidRPr="00A93E31" w14:paraId="7EF4447C" w14:textId="77777777" w:rsidTr="00A93E31">
        <w:trPr>
          <w:trHeight w:val="20"/>
        </w:trPr>
        <w:tc>
          <w:tcPr>
            <w:tcW w:w="3030" w:type="dxa"/>
          </w:tcPr>
          <w:p w14:paraId="5BD90EF3" w14:textId="77777777" w:rsidR="00A93E31" w:rsidRPr="00A93E31" w:rsidRDefault="00A93E31" w:rsidP="00A93E31">
            <w:pPr>
              <w:spacing w:before="0"/>
              <w:ind w:left="0"/>
            </w:pPr>
            <w:r w:rsidRPr="00A93E31">
              <w:t>Ramp (RT)</w:t>
            </w:r>
          </w:p>
        </w:tc>
        <w:tc>
          <w:tcPr>
            <w:tcW w:w="2841" w:type="dxa"/>
          </w:tcPr>
          <w:p w14:paraId="1D8003AA" w14:textId="55388649" w:rsidR="00A93E31" w:rsidRPr="00A93E31" w:rsidRDefault="00A93E31" w:rsidP="00A93E31">
            <w:pPr>
              <w:spacing w:before="0"/>
              <w:ind w:left="0"/>
            </w:pPr>
            <w:r>
              <w:t>0 to 50</w:t>
            </w:r>
          </w:p>
        </w:tc>
        <w:tc>
          <w:tcPr>
            <w:tcW w:w="3448" w:type="dxa"/>
          </w:tcPr>
          <w:p w14:paraId="0D2A4EA7" w14:textId="700622DE" w:rsidR="00A93E31" w:rsidRPr="00A93E31" w:rsidRDefault="00A93E31" w:rsidP="00A93E31">
            <w:pPr>
              <w:spacing w:before="0"/>
              <w:ind w:left="0"/>
            </w:pPr>
            <w:r w:rsidRPr="00A93E31">
              <w:t>50</w:t>
            </w:r>
          </w:p>
        </w:tc>
      </w:tr>
      <w:tr w:rsidR="00A93E31" w:rsidRPr="00A93E31" w14:paraId="281877FF" w14:textId="77777777" w:rsidTr="00A93E31">
        <w:trPr>
          <w:trHeight w:val="20"/>
        </w:trPr>
        <w:tc>
          <w:tcPr>
            <w:tcW w:w="3030" w:type="dxa"/>
          </w:tcPr>
          <w:p w14:paraId="4A32B01F" w14:textId="77777777" w:rsidR="00A93E31" w:rsidRPr="00A93E31" w:rsidRDefault="00A93E31" w:rsidP="00A93E31">
            <w:pPr>
              <w:spacing w:before="0"/>
              <w:ind w:left="0"/>
            </w:pPr>
            <w:r w:rsidRPr="00A93E31">
              <w:t>Helicopter (HO)</w:t>
            </w:r>
          </w:p>
        </w:tc>
        <w:tc>
          <w:tcPr>
            <w:tcW w:w="2841" w:type="dxa"/>
          </w:tcPr>
          <w:p w14:paraId="05EE1689" w14:textId="77777777" w:rsidR="00A93E31" w:rsidRPr="00A93E31" w:rsidRDefault="00A93E31" w:rsidP="00A93E31">
            <w:pPr>
              <w:spacing w:before="0"/>
              <w:ind w:left="0"/>
            </w:pPr>
            <w:r w:rsidRPr="00A93E31">
              <w:t>0 to 2,000</w:t>
            </w:r>
          </w:p>
        </w:tc>
        <w:tc>
          <w:tcPr>
            <w:tcW w:w="3448" w:type="dxa"/>
          </w:tcPr>
          <w:p w14:paraId="3ED2A3A5" w14:textId="367495B6" w:rsidR="00A93E31" w:rsidRPr="00A93E31" w:rsidRDefault="00A93E31" w:rsidP="00A93E31">
            <w:pPr>
              <w:spacing w:before="0"/>
              <w:ind w:left="0"/>
            </w:pPr>
            <w:r w:rsidRPr="00A93E31">
              <w:t>150</w:t>
            </w:r>
          </w:p>
        </w:tc>
      </w:tr>
      <w:tr w:rsidR="00A93E31" w:rsidRPr="00A93E31" w14:paraId="5C477D62" w14:textId="77777777" w:rsidTr="00A93E31">
        <w:trPr>
          <w:trHeight w:val="20"/>
        </w:trPr>
        <w:tc>
          <w:tcPr>
            <w:tcW w:w="3030" w:type="dxa"/>
          </w:tcPr>
          <w:p w14:paraId="11E97F33" w14:textId="77777777" w:rsidR="00A93E31" w:rsidRPr="00A93E31" w:rsidRDefault="00A93E31" w:rsidP="00A93E31">
            <w:pPr>
              <w:spacing w:before="0"/>
              <w:ind w:left="0"/>
            </w:pPr>
            <w:r w:rsidRPr="00A93E31">
              <w:t>Low Level (LL)</w:t>
            </w:r>
          </w:p>
        </w:tc>
        <w:tc>
          <w:tcPr>
            <w:tcW w:w="2841" w:type="dxa"/>
          </w:tcPr>
          <w:p w14:paraId="2CEE8C23" w14:textId="77777777" w:rsidR="00A93E31" w:rsidRPr="00A93E31" w:rsidRDefault="00A93E31" w:rsidP="00A93E31">
            <w:pPr>
              <w:spacing w:before="0"/>
              <w:ind w:left="0"/>
            </w:pPr>
            <w:r w:rsidRPr="00A93E31">
              <w:t>0 to 10,000</w:t>
            </w:r>
          </w:p>
        </w:tc>
        <w:tc>
          <w:tcPr>
            <w:tcW w:w="3448" w:type="dxa"/>
          </w:tcPr>
          <w:p w14:paraId="76E194CB" w14:textId="31A032B9" w:rsidR="00A93E31" w:rsidRPr="00A93E31" w:rsidRDefault="00A93E31" w:rsidP="00A93E31">
            <w:pPr>
              <w:spacing w:before="0"/>
              <w:ind w:left="0"/>
            </w:pPr>
            <w:r w:rsidRPr="00A93E31">
              <w:t>250</w:t>
            </w:r>
          </w:p>
        </w:tc>
      </w:tr>
      <w:tr w:rsidR="00A93E31" w:rsidRPr="00A93E31" w14:paraId="5562A1CE" w14:textId="77777777" w:rsidTr="00A93E31">
        <w:trPr>
          <w:trHeight w:val="20"/>
        </w:trPr>
        <w:tc>
          <w:tcPr>
            <w:tcW w:w="3030" w:type="dxa"/>
          </w:tcPr>
          <w:p w14:paraId="476E7AD9" w14:textId="77777777" w:rsidR="00A93E31" w:rsidRPr="00A93E31" w:rsidRDefault="00A93E31" w:rsidP="00A93E31">
            <w:pPr>
              <w:spacing w:before="0"/>
              <w:ind w:left="0"/>
            </w:pPr>
            <w:r w:rsidRPr="00A93E31">
              <w:t>Mid-Level (ML)</w:t>
            </w:r>
          </w:p>
        </w:tc>
        <w:tc>
          <w:tcPr>
            <w:tcW w:w="2841" w:type="dxa"/>
          </w:tcPr>
          <w:p w14:paraId="625728CD" w14:textId="77777777" w:rsidR="00A93E31" w:rsidRPr="00A93E31" w:rsidRDefault="00A93E31" w:rsidP="00A93E31">
            <w:pPr>
              <w:spacing w:before="0"/>
              <w:ind w:left="0"/>
            </w:pPr>
            <w:r w:rsidRPr="00A93E31">
              <w:t>0 to 20,000</w:t>
            </w:r>
          </w:p>
        </w:tc>
        <w:tc>
          <w:tcPr>
            <w:tcW w:w="3448" w:type="dxa"/>
          </w:tcPr>
          <w:p w14:paraId="5B975DD1" w14:textId="69C6A13F" w:rsidR="00A93E31" w:rsidRPr="00A93E31" w:rsidRDefault="00A93E31" w:rsidP="00A93E31">
            <w:pPr>
              <w:spacing w:before="0"/>
              <w:ind w:left="0"/>
            </w:pPr>
            <w:r w:rsidRPr="00A93E31">
              <w:t>400</w:t>
            </w:r>
          </w:p>
        </w:tc>
      </w:tr>
      <w:tr w:rsidR="00A93E31" w:rsidRPr="00A93E31" w14:paraId="4951C14B" w14:textId="77777777" w:rsidTr="00A93E31">
        <w:trPr>
          <w:trHeight w:val="20"/>
        </w:trPr>
        <w:tc>
          <w:tcPr>
            <w:tcW w:w="3030" w:type="dxa"/>
          </w:tcPr>
          <w:p w14:paraId="2765FF76" w14:textId="77777777" w:rsidR="00A93E31" w:rsidRPr="00A93E31" w:rsidRDefault="00A93E31" w:rsidP="00A93E31">
            <w:pPr>
              <w:spacing w:before="0"/>
              <w:ind w:left="0"/>
            </w:pPr>
            <w:r w:rsidRPr="00A93E31">
              <w:t>High Level (HL)</w:t>
            </w:r>
          </w:p>
        </w:tc>
        <w:tc>
          <w:tcPr>
            <w:tcW w:w="2841" w:type="dxa"/>
          </w:tcPr>
          <w:p w14:paraId="77F610E2" w14:textId="77777777" w:rsidR="00A93E31" w:rsidRPr="00A93E31" w:rsidRDefault="00A93E31" w:rsidP="00A93E31">
            <w:pPr>
              <w:spacing w:before="0"/>
              <w:ind w:left="0"/>
            </w:pPr>
            <w:r w:rsidRPr="00A93E31">
              <w:t>Over 20,000</w:t>
            </w:r>
          </w:p>
        </w:tc>
        <w:tc>
          <w:tcPr>
            <w:tcW w:w="3448" w:type="dxa"/>
          </w:tcPr>
          <w:p w14:paraId="39CDDB64" w14:textId="0424D704" w:rsidR="00A93E31" w:rsidRPr="00A93E31" w:rsidRDefault="00A93E31" w:rsidP="00A93E31">
            <w:pPr>
              <w:spacing w:before="0"/>
              <w:ind w:left="0"/>
            </w:pPr>
            <w:r w:rsidRPr="00A93E31">
              <w:t>600</w:t>
            </w:r>
          </w:p>
        </w:tc>
      </w:tr>
    </w:tbl>
    <w:p w14:paraId="0AD11C4D" w14:textId="77777777" w:rsidR="006206E2" w:rsidRPr="005B4D66" w:rsidRDefault="006206E2" w:rsidP="00A93E31"/>
    <w:p w14:paraId="13377165" w14:textId="77777777" w:rsidR="006206E2" w:rsidRPr="005B4D66" w:rsidRDefault="006206E2" w:rsidP="00A93E31">
      <w:r w:rsidRPr="005B4D66">
        <w:t xml:space="preserve">Note that due to the "sterile cockpit rule" coordination altitudes for AES stations in the U.S. are different from those in the Canadian agreement.  See Tables 2-1 and 2-2 for AES coordination levels.  Thus, a U.S. Low-Level assignment should be coordinated with Canada as a Mid-Level assignment. </w:t>
      </w:r>
    </w:p>
    <w:p w14:paraId="5105E4BD" w14:textId="77777777" w:rsidR="006206E2" w:rsidRPr="005B4D66" w:rsidRDefault="006206E2" w:rsidP="00A93E31"/>
    <w:p w14:paraId="2C065857" w14:textId="2993D0BD" w:rsidR="006206E2" w:rsidRPr="005B4D66" w:rsidRDefault="006206E2" w:rsidP="00601560">
      <w:pPr>
        <w:pStyle w:val="Heading2"/>
        <w:rPr>
          <w:snapToGrid w:val="0"/>
        </w:rPr>
      </w:pPr>
      <w:bookmarkStart w:id="377" w:name="_Toc224438223"/>
      <w:bookmarkStart w:id="378" w:name="_Toc450902952"/>
      <w:bookmarkStart w:id="379" w:name="_Toc463358334"/>
      <w:r w:rsidRPr="005B4D66">
        <w:rPr>
          <w:snapToGrid w:val="0"/>
        </w:rPr>
        <w:lastRenderedPageBreak/>
        <w:t>UTILIZATION OF THE AES FREQUENCY BAND 136.500 - 137.000 MHz</w:t>
      </w:r>
      <w:bookmarkEnd w:id="377"/>
      <w:bookmarkEnd w:id="378"/>
      <w:bookmarkEnd w:id="379"/>
    </w:p>
    <w:p w14:paraId="0A77D7B4" w14:textId="77777777" w:rsidR="006206E2" w:rsidRPr="005B4D66" w:rsidRDefault="006206E2" w:rsidP="002C1F83">
      <w:pPr>
        <w:suppressAutoHyphens/>
        <w:rPr>
          <w:rFonts w:eastAsia="Calibri" w:cs="Times New Roman"/>
          <w:spacing w:val="-3"/>
        </w:rPr>
      </w:pPr>
      <w:commentRangeStart w:id="380"/>
    </w:p>
    <w:commentRangeEnd w:id="380"/>
    <w:p w14:paraId="090283F7" w14:textId="6DCC31BC" w:rsidR="006206E2" w:rsidRPr="005B4D66" w:rsidRDefault="00A93E31" w:rsidP="00601560">
      <w:pPr>
        <w:pStyle w:val="Heading3"/>
        <w:rPr>
          <w:rFonts w:eastAsia="Calibri"/>
        </w:rPr>
      </w:pPr>
      <w:r>
        <w:rPr>
          <w:rStyle w:val="CommentReference"/>
        </w:rPr>
        <w:commentReference w:id="380"/>
      </w:r>
      <w:bookmarkStart w:id="381" w:name="_Toc463358335"/>
      <w:r w:rsidR="005B4D66" w:rsidRPr="005B4D66">
        <w:rPr>
          <w:rFonts w:eastAsia="Calibri"/>
        </w:rPr>
        <w:t>VDLM2</w:t>
      </w:r>
      <w:r w:rsidR="006206E2" w:rsidRPr="005B4D66">
        <w:rPr>
          <w:rFonts w:eastAsia="Calibri"/>
        </w:rPr>
        <w:t xml:space="preserve"> Spectral Plan</w:t>
      </w:r>
      <w:bookmarkEnd w:id="381"/>
      <w:r w:rsidR="006206E2" w:rsidRPr="005B4D66">
        <w:rPr>
          <w:rFonts w:eastAsia="Calibri"/>
        </w:rPr>
        <w:t xml:space="preserve"> </w:t>
      </w:r>
    </w:p>
    <w:p w14:paraId="408D6296" w14:textId="77777777" w:rsidR="00172909" w:rsidRPr="005B4D66" w:rsidRDefault="00172909" w:rsidP="00A93E31"/>
    <w:p w14:paraId="0B0BF5C1" w14:textId="49FAF673" w:rsidR="006206E2" w:rsidRPr="005B4D66" w:rsidRDefault="006206E2" w:rsidP="00601560">
      <w:pPr>
        <w:pStyle w:val="Heading4"/>
        <w:rPr>
          <w:rFonts w:eastAsia="Calibri"/>
        </w:rPr>
      </w:pPr>
      <w:r w:rsidRPr="005B4D66">
        <w:rPr>
          <w:rFonts w:eastAsia="Calibri"/>
        </w:rPr>
        <w:t>Frequency Separation and Installation Requirements</w:t>
      </w:r>
    </w:p>
    <w:p w14:paraId="64DF97BF" w14:textId="77777777" w:rsidR="00172909" w:rsidRPr="005B4D66" w:rsidRDefault="00172909" w:rsidP="00A93E31"/>
    <w:p w14:paraId="70CD61C9" w14:textId="178A32F1" w:rsidR="006206E2" w:rsidRPr="005B4D66" w:rsidRDefault="005B4D66" w:rsidP="00A93E31">
      <w:r w:rsidRPr="005B4D66">
        <w:t>VDLM2</w:t>
      </w:r>
      <w:r w:rsidR="006206E2" w:rsidRPr="005B4D66">
        <w:t xml:space="preserve"> communications use a D8PSK modulation operating at a data rate of 31.5 Kbps.  It is considerably less tolerant of interference as compared to classic ACARS operation, which uses Amplitude Modulation (AM) and a sub modulation of minimum shift key (MSK) at a data rate of 2400 bps.  As a result, special operational and field considerations are required in order to ensure successful operation of the </w:t>
      </w:r>
      <w:r w:rsidRPr="005B4D66">
        <w:t>VDLM2</w:t>
      </w:r>
      <w:r w:rsidR="006206E2" w:rsidRPr="005B4D66">
        <w:t xml:space="preserve"> service.   The following material was developed based on extensive analysis and testing and provides the fundamentals of a successful VDL spectral plan.</w:t>
      </w:r>
    </w:p>
    <w:p w14:paraId="122D4F56" w14:textId="77777777" w:rsidR="00172909" w:rsidRPr="005B4D66" w:rsidRDefault="00172909" w:rsidP="00A93E31"/>
    <w:p w14:paraId="6F495EB2" w14:textId="2DC10862" w:rsidR="006206E2" w:rsidRPr="005B4D66" w:rsidRDefault="006206E2" w:rsidP="00601560">
      <w:pPr>
        <w:pStyle w:val="Heading4"/>
        <w:rPr>
          <w:rFonts w:eastAsia="Calibri"/>
        </w:rPr>
      </w:pPr>
      <w:r w:rsidRPr="005B4D66">
        <w:rPr>
          <w:rFonts w:eastAsia="Calibri"/>
        </w:rPr>
        <w:t>Co-Site Operation of Active VDL Channels</w:t>
      </w:r>
    </w:p>
    <w:p w14:paraId="6CC2C54D" w14:textId="77777777" w:rsidR="00172909" w:rsidRPr="005B4D66" w:rsidRDefault="00172909" w:rsidP="00A93E31"/>
    <w:p w14:paraId="071817E2" w14:textId="77777777" w:rsidR="006206E2" w:rsidRPr="005B4D66" w:rsidRDefault="006206E2" w:rsidP="00A93E31">
      <w:r w:rsidRPr="005B4D66">
        <w:t>For co-site installations where the VDL antenna to VDL antenna separation must be a minimum of 60 feet horizontal and at least 150 kHz of separation or five 25 kHz guard-band channels are required for a standard VDL transmitter power of 25 watts.</w:t>
      </w:r>
    </w:p>
    <w:p w14:paraId="4258E4C9" w14:textId="77777777" w:rsidR="00172909" w:rsidRPr="005B4D66" w:rsidRDefault="00172909" w:rsidP="00A93E31"/>
    <w:p w14:paraId="674DC8E3" w14:textId="77777777" w:rsidR="006206E2" w:rsidRPr="005B4D66" w:rsidRDefault="006206E2" w:rsidP="00A93E31">
      <w:r w:rsidRPr="005B4D66">
        <w:t>In addition, to prevent interference, tuned-cavity notch filters are required for each VDL frequency that is operated in this co-site environment.  It is expected that the VDL service will require three active VDL channels in an airport, co-site environment (e.g., the Common Signaling Channel (CSC), Alternate #1, and Alternate #2).  Therefore, it is expected that each VDL transceiver will require two cavity filters with the notch tuned to the other two frequencies that are being rejected.</w:t>
      </w:r>
    </w:p>
    <w:p w14:paraId="2E208C73" w14:textId="77777777" w:rsidR="00172909" w:rsidRPr="005B4D66" w:rsidRDefault="00172909" w:rsidP="00A93E31"/>
    <w:p w14:paraId="31B8E567" w14:textId="77777777" w:rsidR="006206E2" w:rsidRPr="005B4D66" w:rsidRDefault="006206E2" w:rsidP="00A93E31">
      <w:r w:rsidRPr="005B4D66">
        <w:t xml:space="preserve">A VDL transceiver operating on the CSC will require two serially connected filters between the transceivers and antenna, one notch tuned to Alt #1 and one notch tuned to Alt #2 is shown in Figure 2-7. </w:t>
      </w:r>
    </w:p>
    <w:p w14:paraId="1D458127" w14:textId="77777777" w:rsidR="006206E2" w:rsidRPr="005B4D66" w:rsidRDefault="006206E2" w:rsidP="002C1F83">
      <w:pPr>
        <w:keepNext/>
        <w:widowControl w:val="0"/>
        <w:ind w:left="2970"/>
        <w:rPr>
          <w:rFonts w:eastAsia="Calibri" w:cs="Times New Roman"/>
          <w:szCs w:val="24"/>
        </w:rPr>
      </w:pPr>
      <w:r w:rsidRPr="005B4D66">
        <w:rPr>
          <w:rFonts w:eastAsia="Calibri" w:cs="Times New Roman"/>
          <w:szCs w:val="24"/>
        </w:rPr>
        <w:object w:dxaOrig="5635" w:dyaOrig="7129" w14:anchorId="04A6BBE2">
          <v:shape id="_x0000_i1028" type="#_x0000_t75" style="width:182.3pt;height:230.25pt" o:ole="">
            <v:imagedata r:id="rId26" o:title=""/>
          </v:shape>
          <o:OLEObject Type="Embed" ProgID="Visio.Drawing.11" ShapeID="_x0000_i1028" DrawAspect="Content" ObjectID="_1537107019" r:id="rId27"/>
        </w:object>
      </w:r>
    </w:p>
    <w:p w14:paraId="0E787BC1" w14:textId="77777777" w:rsidR="006206E2" w:rsidRPr="005B4D66" w:rsidRDefault="006206E2" w:rsidP="002C1F83">
      <w:pPr>
        <w:keepNext/>
        <w:widowControl w:val="0"/>
        <w:jc w:val="center"/>
        <w:rPr>
          <w:rFonts w:eastAsia="Calibri" w:cs="Times New Roman"/>
          <w:szCs w:val="24"/>
          <w:u w:val="single"/>
        </w:rPr>
      </w:pPr>
      <w:r w:rsidRPr="005B4D66">
        <w:rPr>
          <w:rFonts w:eastAsia="Calibri" w:cs="Times New Roman"/>
          <w:szCs w:val="24"/>
          <w:u w:val="single"/>
        </w:rPr>
        <w:t xml:space="preserve">Figure 2-7 </w:t>
      </w:r>
    </w:p>
    <w:p w14:paraId="3F3052A3" w14:textId="77777777" w:rsidR="006206E2" w:rsidRPr="005B4D66" w:rsidRDefault="006206E2" w:rsidP="002C1F83">
      <w:pPr>
        <w:rPr>
          <w:rFonts w:eastAsia="Calibri" w:cs="Times New Roman"/>
          <w:b/>
          <w:szCs w:val="24"/>
        </w:rPr>
      </w:pPr>
    </w:p>
    <w:p w14:paraId="3BDF018B" w14:textId="10631864" w:rsidR="006206E2" w:rsidRPr="005B4D66" w:rsidRDefault="006206E2" w:rsidP="00601560">
      <w:pPr>
        <w:pStyle w:val="Heading4"/>
        <w:rPr>
          <w:rFonts w:eastAsia="Calibri"/>
        </w:rPr>
      </w:pPr>
      <w:r w:rsidRPr="005B4D66">
        <w:rPr>
          <w:rFonts w:eastAsia="Calibri"/>
        </w:rPr>
        <w:t>Required Performance of TX/RX Cavity Filters</w:t>
      </w:r>
    </w:p>
    <w:p w14:paraId="754B1286" w14:textId="77777777" w:rsidR="00172909" w:rsidRPr="005B4D66" w:rsidRDefault="00172909" w:rsidP="00A93E31"/>
    <w:p w14:paraId="5C12A77F" w14:textId="77777777" w:rsidR="006206E2" w:rsidRPr="005B4D66" w:rsidRDefault="006206E2" w:rsidP="00A93E31">
      <w:r w:rsidRPr="005B4D66">
        <w:t>Performance of cavity filters can vary considerably by both manufacturer and model.  While use of cavity filters can reject off-tune signals, cavity filters have the adverse effect of adding insertion loss to the signal path.</w:t>
      </w:r>
    </w:p>
    <w:p w14:paraId="52B0A70D" w14:textId="77777777" w:rsidR="00172909" w:rsidRPr="005B4D66" w:rsidRDefault="00172909" w:rsidP="00A93E31"/>
    <w:p w14:paraId="5E05777C" w14:textId="52AE7C71" w:rsidR="006206E2" w:rsidRPr="005B4D66" w:rsidRDefault="006206E2" w:rsidP="00A93E31">
      <w:r w:rsidRPr="005B4D66">
        <w:t>Suitable cavity filters for this application should yield a minimum rejection of 20 dB at a 125 KHz offset and a pass frequency insertion l</w:t>
      </w:r>
      <w:r w:rsidR="00A93E31">
        <w:t>oss of ideally 1.0 dB or less.</w:t>
      </w:r>
    </w:p>
    <w:p w14:paraId="12C5C11E" w14:textId="77777777" w:rsidR="00172909" w:rsidRPr="005B4D66" w:rsidRDefault="00172909" w:rsidP="00A93E31"/>
    <w:p w14:paraId="478E530C" w14:textId="1ECD9FC5" w:rsidR="006206E2" w:rsidRPr="005B4D66" w:rsidRDefault="006206E2" w:rsidP="00A93E31">
      <w:r w:rsidRPr="005B4D66">
        <w:t>Data below is provided for two suitable filters: a 6 inch Vari-Notch filter and</w:t>
      </w:r>
      <w:r w:rsidR="00A93E31">
        <w:t xml:space="preserve"> a 10 inch Vari-Notch filter.  </w:t>
      </w:r>
      <w:r w:rsidRPr="005B4D66">
        <w:t>The 10 inch filter is physic</w:t>
      </w:r>
      <w:r w:rsidR="00A93E31">
        <w:t xml:space="preserve">ally larger and more costly.  </w:t>
      </w:r>
      <w:r w:rsidRPr="005B4D66">
        <w:t xml:space="preserve">However, with increased notch rejection and reduced insertion loss, a 10 inch Vari-Notch filter is recommended. Cavity filter insertion loss and rejection levels are illustrated in </w:t>
      </w:r>
      <w:r w:rsidRPr="00A93E31">
        <w:rPr>
          <w:highlight w:val="yellow"/>
        </w:rPr>
        <w:t>Table 2-6</w:t>
      </w:r>
      <w:r w:rsidRPr="005B4D66">
        <w:t>.</w:t>
      </w:r>
    </w:p>
    <w:p w14:paraId="3A14C136" w14:textId="77777777" w:rsidR="00172909" w:rsidRPr="005B4D66" w:rsidRDefault="00172909" w:rsidP="00A93E31"/>
    <w:p w14:paraId="494503E4" w14:textId="77777777" w:rsidR="006206E2" w:rsidRPr="005B4D66" w:rsidRDefault="006206E2" w:rsidP="002C1F83">
      <w:pPr>
        <w:jc w:val="center"/>
        <w:rPr>
          <w:rFonts w:eastAsia="Calibri" w:cs="Times New Roman"/>
          <w:szCs w:val="24"/>
          <w:u w:val="single"/>
        </w:rPr>
      </w:pPr>
      <w:r w:rsidRPr="00A93E31">
        <w:rPr>
          <w:rFonts w:eastAsia="Calibri" w:cs="Times New Roman"/>
          <w:szCs w:val="24"/>
          <w:highlight w:val="yellow"/>
          <w:u w:val="single"/>
        </w:rPr>
        <w:t>Table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1311"/>
        <w:gridCol w:w="1217"/>
        <w:gridCol w:w="1425"/>
        <w:gridCol w:w="1520"/>
      </w:tblGrid>
      <w:tr w:rsidR="006206E2" w:rsidRPr="005B4D66" w14:paraId="4BEE39D8" w14:textId="77777777" w:rsidTr="006206E2">
        <w:trPr>
          <w:jc w:val="center"/>
        </w:trPr>
        <w:tc>
          <w:tcPr>
            <w:tcW w:w="1841" w:type="dxa"/>
            <w:vMerge w:val="restart"/>
            <w:tcBorders>
              <w:top w:val="single" w:sz="4" w:space="0" w:color="auto"/>
              <w:left w:val="single" w:sz="4" w:space="0" w:color="auto"/>
              <w:bottom w:val="single" w:sz="4" w:space="0" w:color="auto"/>
              <w:right w:val="single" w:sz="4" w:space="0" w:color="auto"/>
            </w:tcBorders>
            <w:shd w:val="clear" w:color="auto" w:fill="auto"/>
          </w:tcPr>
          <w:p w14:paraId="77B32268" w14:textId="77777777" w:rsidR="006206E2" w:rsidRPr="005B4D66" w:rsidRDefault="006206E2" w:rsidP="002C1F83">
            <w:pPr>
              <w:keepLines/>
              <w:jc w:val="center"/>
              <w:rPr>
                <w:rFonts w:eastAsia="Calibri" w:cs="Times New Roman"/>
              </w:rPr>
            </w:pPr>
          </w:p>
          <w:p w14:paraId="2E3BF528" w14:textId="77777777" w:rsidR="006206E2" w:rsidRPr="005B4D66" w:rsidRDefault="006206E2" w:rsidP="002C1F83">
            <w:pPr>
              <w:keepLines/>
              <w:jc w:val="center"/>
              <w:rPr>
                <w:rFonts w:eastAsia="Calibri" w:cs="Times New Roman"/>
              </w:rPr>
            </w:pPr>
            <w:r w:rsidRPr="005B4D66">
              <w:rPr>
                <w:rFonts w:eastAsia="Calibri" w:cs="Times New Roman"/>
              </w:rPr>
              <w:t>Frequency separation</w:t>
            </w:r>
          </w:p>
        </w:tc>
        <w:tc>
          <w:tcPr>
            <w:tcW w:w="24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38BF4B" w14:textId="77777777" w:rsidR="006206E2" w:rsidRPr="005B4D66" w:rsidRDefault="006206E2" w:rsidP="002C1F83">
            <w:pPr>
              <w:keepLines/>
              <w:jc w:val="center"/>
              <w:rPr>
                <w:rFonts w:eastAsia="Calibri" w:cs="Times New Roman"/>
              </w:rPr>
            </w:pPr>
            <w:r w:rsidRPr="005B4D66">
              <w:rPr>
                <w:rFonts w:eastAsia="Calibri" w:cs="Times New Roman"/>
              </w:rPr>
              <w:t xml:space="preserve">TX/RX 6” </w:t>
            </w:r>
          </w:p>
          <w:p w14:paraId="150F9031" w14:textId="77777777" w:rsidR="006206E2" w:rsidRPr="005B4D66" w:rsidRDefault="006206E2" w:rsidP="002C1F83">
            <w:pPr>
              <w:keepLines/>
              <w:jc w:val="center"/>
              <w:rPr>
                <w:rFonts w:eastAsia="Calibri" w:cs="Times New Roman"/>
              </w:rPr>
            </w:pPr>
            <w:r w:rsidRPr="005B4D66">
              <w:rPr>
                <w:rFonts w:eastAsia="Calibri" w:cs="Times New Roman"/>
              </w:rPr>
              <w:t>Vari-Notch</w:t>
            </w:r>
          </w:p>
        </w:tc>
        <w:tc>
          <w:tcPr>
            <w:tcW w:w="29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11B6984" w14:textId="77777777" w:rsidR="006206E2" w:rsidRPr="005B4D66" w:rsidRDefault="006206E2" w:rsidP="002C1F83">
            <w:pPr>
              <w:keepLines/>
              <w:jc w:val="center"/>
              <w:rPr>
                <w:rFonts w:eastAsia="Calibri" w:cs="Times New Roman"/>
              </w:rPr>
            </w:pPr>
            <w:r w:rsidRPr="005B4D66">
              <w:rPr>
                <w:rFonts w:eastAsia="Calibri" w:cs="Times New Roman"/>
              </w:rPr>
              <w:t xml:space="preserve">TX/RX 10” </w:t>
            </w:r>
          </w:p>
          <w:p w14:paraId="63ABABE4" w14:textId="77777777" w:rsidR="006206E2" w:rsidRPr="005B4D66" w:rsidRDefault="006206E2" w:rsidP="002C1F83">
            <w:pPr>
              <w:keepLines/>
              <w:jc w:val="center"/>
              <w:rPr>
                <w:rFonts w:eastAsia="Calibri" w:cs="Times New Roman"/>
              </w:rPr>
            </w:pPr>
            <w:r w:rsidRPr="005B4D66">
              <w:rPr>
                <w:rFonts w:eastAsia="Calibri" w:cs="Times New Roman"/>
              </w:rPr>
              <w:t>Vari-Notch</w:t>
            </w:r>
          </w:p>
        </w:tc>
      </w:tr>
      <w:tr w:rsidR="006206E2" w:rsidRPr="005B4D66" w14:paraId="2EE4A1D1" w14:textId="77777777" w:rsidTr="006206E2">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D2E0284" w14:textId="77777777" w:rsidR="006206E2" w:rsidRPr="005B4D66" w:rsidRDefault="006206E2" w:rsidP="002C1F83">
            <w:pPr>
              <w:rPr>
                <w:rFonts w:eastAsia="Calibri" w:cs="Times New Roman"/>
              </w:rPr>
            </w:pP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39233CC6" w14:textId="77777777" w:rsidR="006206E2" w:rsidRPr="005B4D66" w:rsidRDefault="006206E2" w:rsidP="002C1F83">
            <w:pPr>
              <w:keepLines/>
              <w:jc w:val="center"/>
              <w:rPr>
                <w:rFonts w:eastAsia="Calibri" w:cs="Times New Roman"/>
              </w:rPr>
            </w:pPr>
            <w:r w:rsidRPr="005B4D66">
              <w:rPr>
                <w:rFonts w:eastAsia="Calibri" w:cs="Times New Roman"/>
              </w:rPr>
              <w:t>Insertion loss (dB)</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17DF41F6" w14:textId="77777777" w:rsidR="006206E2" w:rsidRPr="005B4D66" w:rsidRDefault="006206E2" w:rsidP="002C1F83">
            <w:pPr>
              <w:keepLines/>
              <w:jc w:val="center"/>
              <w:rPr>
                <w:rFonts w:eastAsia="Calibri" w:cs="Times New Roman"/>
              </w:rPr>
            </w:pPr>
            <w:r w:rsidRPr="005B4D66">
              <w:rPr>
                <w:rFonts w:eastAsia="Calibri" w:cs="Times New Roman"/>
              </w:rPr>
              <w:t>Rejection (dB)</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6AF23F86" w14:textId="77777777" w:rsidR="006206E2" w:rsidRPr="005B4D66" w:rsidRDefault="006206E2" w:rsidP="002C1F83">
            <w:pPr>
              <w:keepLines/>
              <w:jc w:val="center"/>
              <w:rPr>
                <w:rFonts w:eastAsia="Calibri" w:cs="Times New Roman"/>
              </w:rPr>
            </w:pPr>
            <w:r w:rsidRPr="005B4D66">
              <w:rPr>
                <w:rFonts w:eastAsia="Calibri" w:cs="Times New Roman"/>
              </w:rPr>
              <w:t>Insertion loss (dB)</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6A7BEA9E" w14:textId="77777777" w:rsidR="006206E2" w:rsidRPr="005B4D66" w:rsidRDefault="006206E2" w:rsidP="002C1F83">
            <w:pPr>
              <w:keepLines/>
              <w:jc w:val="center"/>
              <w:rPr>
                <w:rFonts w:eastAsia="Calibri" w:cs="Times New Roman"/>
              </w:rPr>
            </w:pPr>
            <w:r w:rsidRPr="005B4D66">
              <w:rPr>
                <w:rFonts w:eastAsia="Calibri" w:cs="Times New Roman"/>
              </w:rPr>
              <w:t>Rejection (dB)</w:t>
            </w:r>
          </w:p>
        </w:tc>
      </w:tr>
      <w:tr w:rsidR="006206E2" w:rsidRPr="005B4D66" w14:paraId="0AF011BD"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1420906B" w14:textId="77777777" w:rsidR="006206E2" w:rsidRPr="005B4D66" w:rsidRDefault="006206E2" w:rsidP="002C1F83">
            <w:pPr>
              <w:keepLines/>
              <w:jc w:val="center"/>
              <w:rPr>
                <w:rFonts w:eastAsia="Calibri" w:cs="Times New Roman"/>
              </w:rPr>
            </w:pPr>
            <w:r w:rsidRPr="005B4D66">
              <w:rPr>
                <w:rFonts w:eastAsia="Calibri" w:cs="Times New Roman"/>
              </w:rPr>
              <w:t>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405102E8" w14:textId="77777777" w:rsidR="006206E2" w:rsidRPr="005B4D66" w:rsidRDefault="006206E2" w:rsidP="002C1F83">
            <w:pPr>
              <w:keepLines/>
              <w:jc w:val="center"/>
              <w:rPr>
                <w:rFonts w:eastAsia="Calibri" w:cs="Times New Roman"/>
              </w:rPr>
            </w:pPr>
            <w:r w:rsidRPr="005B4D66">
              <w:rPr>
                <w:rFonts w:eastAsia="Calibri" w:cs="Times New Roman"/>
              </w:rPr>
              <w:t>1.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7EE9544C" w14:textId="77777777" w:rsidR="006206E2" w:rsidRPr="005B4D66" w:rsidRDefault="006206E2" w:rsidP="002C1F83">
            <w:pPr>
              <w:keepLines/>
              <w:jc w:val="center"/>
              <w:rPr>
                <w:rFonts w:eastAsia="Calibri" w:cs="Times New Roman"/>
              </w:rPr>
            </w:pPr>
            <w:r w:rsidRPr="005B4D66">
              <w:rPr>
                <w:rFonts w:eastAsia="Calibri" w:cs="Times New Roman"/>
              </w:rPr>
              <w:t>14.5</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5853D587" w14:textId="77777777" w:rsidR="006206E2" w:rsidRPr="005B4D66" w:rsidRDefault="006206E2" w:rsidP="002C1F83">
            <w:pPr>
              <w:keepLines/>
              <w:jc w:val="center"/>
              <w:rPr>
                <w:rFonts w:eastAsia="Calibri" w:cs="Times New Roman"/>
              </w:rPr>
            </w:pPr>
            <w:r w:rsidRPr="005B4D66">
              <w:rPr>
                <w:rFonts w:eastAsia="Calibri" w:cs="Times New Roman"/>
              </w:rPr>
              <w:t>1.7</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233387DE" w14:textId="77777777" w:rsidR="006206E2" w:rsidRPr="005B4D66" w:rsidRDefault="006206E2" w:rsidP="002C1F83">
            <w:pPr>
              <w:keepLines/>
              <w:jc w:val="center"/>
              <w:rPr>
                <w:rFonts w:eastAsia="Calibri" w:cs="Times New Roman"/>
              </w:rPr>
            </w:pPr>
            <w:r w:rsidRPr="005B4D66">
              <w:rPr>
                <w:rFonts w:eastAsia="Calibri" w:cs="Times New Roman"/>
              </w:rPr>
              <w:t>20</w:t>
            </w:r>
          </w:p>
        </w:tc>
      </w:tr>
      <w:tr w:rsidR="006206E2" w:rsidRPr="005B4D66" w14:paraId="203BB47E"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36E53B14" w14:textId="77777777" w:rsidR="006206E2" w:rsidRPr="005B4D66" w:rsidRDefault="006206E2" w:rsidP="002C1F83">
            <w:pPr>
              <w:keepLines/>
              <w:jc w:val="center"/>
              <w:rPr>
                <w:rFonts w:eastAsia="Calibri" w:cs="Times New Roman"/>
              </w:rPr>
            </w:pPr>
            <w:r w:rsidRPr="005B4D66">
              <w:rPr>
                <w:rFonts w:eastAsia="Calibri" w:cs="Times New Roman"/>
              </w:rPr>
              <w:t>10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131849AE" w14:textId="77777777" w:rsidR="006206E2" w:rsidRPr="005B4D66" w:rsidRDefault="006206E2" w:rsidP="002C1F83">
            <w:pPr>
              <w:keepLines/>
              <w:jc w:val="center"/>
              <w:rPr>
                <w:rFonts w:eastAsia="Calibri" w:cs="Times New Roman"/>
              </w:rPr>
            </w:pPr>
            <w:r w:rsidRPr="005B4D66">
              <w:rPr>
                <w:rFonts w:eastAsia="Calibri" w:cs="Times New Roman"/>
              </w:rPr>
              <w:t>1.5</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25CF62C4" w14:textId="77777777" w:rsidR="006206E2" w:rsidRPr="005B4D66" w:rsidRDefault="006206E2" w:rsidP="002C1F83">
            <w:pPr>
              <w:keepLines/>
              <w:jc w:val="center"/>
              <w:rPr>
                <w:rFonts w:eastAsia="Calibri" w:cs="Times New Roman"/>
              </w:rPr>
            </w:pPr>
            <w:r w:rsidRPr="005B4D66">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200CC8C7" w14:textId="77777777" w:rsidR="006206E2" w:rsidRPr="005B4D66" w:rsidRDefault="006206E2" w:rsidP="002C1F83">
            <w:pPr>
              <w:keepLines/>
              <w:jc w:val="center"/>
              <w:rPr>
                <w:rFonts w:eastAsia="Calibri" w:cs="Times New Roman"/>
              </w:rPr>
            </w:pPr>
            <w:r w:rsidRPr="005B4D66">
              <w:rPr>
                <w:rFonts w:eastAsia="Calibri" w:cs="Times New Roman"/>
              </w:rPr>
              <w:t>1.0</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257F5063" w14:textId="77777777" w:rsidR="006206E2" w:rsidRPr="005B4D66" w:rsidRDefault="006206E2" w:rsidP="002C1F83">
            <w:pPr>
              <w:keepLines/>
              <w:jc w:val="center"/>
              <w:rPr>
                <w:rFonts w:eastAsia="Calibri" w:cs="Times New Roman"/>
              </w:rPr>
            </w:pPr>
            <w:r w:rsidRPr="005B4D66">
              <w:rPr>
                <w:rFonts w:eastAsia="Calibri" w:cs="Times New Roman"/>
              </w:rPr>
              <w:t>21</w:t>
            </w:r>
          </w:p>
        </w:tc>
      </w:tr>
      <w:tr w:rsidR="006206E2" w:rsidRPr="005B4D66" w14:paraId="1248CC0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2D88070A" w14:textId="77777777" w:rsidR="006206E2" w:rsidRPr="005B4D66" w:rsidRDefault="006206E2" w:rsidP="002C1F83">
            <w:pPr>
              <w:keepLines/>
              <w:jc w:val="center"/>
              <w:rPr>
                <w:rFonts w:eastAsia="Calibri" w:cs="Times New Roman"/>
              </w:rPr>
            </w:pPr>
            <w:r w:rsidRPr="005B4D66">
              <w:rPr>
                <w:rFonts w:eastAsia="Calibri" w:cs="Times New Roman"/>
              </w:rPr>
              <w:t>12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5682C620" w14:textId="77777777" w:rsidR="006206E2" w:rsidRPr="005B4D66" w:rsidRDefault="006206E2" w:rsidP="002C1F83">
            <w:pPr>
              <w:keepLines/>
              <w:jc w:val="center"/>
              <w:rPr>
                <w:rFonts w:eastAsia="Calibri" w:cs="Times New Roman"/>
              </w:rPr>
            </w:pPr>
            <w:r w:rsidRPr="005B4D66">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71F79C01" w14:textId="77777777" w:rsidR="006206E2" w:rsidRPr="005B4D66" w:rsidRDefault="006206E2" w:rsidP="002C1F83">
            <w:pPr>
              <w:keepLines/>
              <w:jc w:val="center"/>
              <w:rPr>
                <w:rFonts w:eastAsia="Calibri" w:cs="Times New Roman"/>
              </w:rPr>
            </w:pPr>
            <w:r w:rsidRPr="005B4D66">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4328BF29" w14:textId="77777777" w:rsidR="006206E2" w:rsidRPr="005B4D66" w:rsidRDefault="006206E2" w:rsidP="002C1F83">
            <w:pPr>
              <w:keepLines/>
              <w:jc w:val="center"/>
              <w:rPr>
                <w:rFonts w:eastAsia="Calibri" w:cs="Times New Roman"/>
              </w:rPr>
            </w:pPr>
            <w:r w:rsidRPr="005B4D66">
              <w:rPr>
                <w:rFonts w:eastAsia="Calibri" w:cs="Times New Roman"/>
              </w:rPr>
              <w:t>0.8</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D3A57D9" w14:textId="77777777" w:rsidR="006206E2" w:rsidRPr="005B4D66" w:rsidRDefault="006206E2" w:rsidP="002C1F83">
            <w:pPr>
              <w:keepLines/>
              <w:jc w:val="center"/>
              <w:rPr>
                <w:rFonts w:eastAsia="Calibri" w:cs="Times New Roman"/>
              </w:rPr>
            </w:pPr>
            <w:r w:rsidRPr="005B4D66">
              <w:rPr>
                <w:rFonts w:eastAsia="Calibri" w:cs="Times New Roman"/>
              </w:rPr>
              <w:t>24</w:t>
            </w:r>
          </w:p>
        </w:tc>
      </w:tr>
      <w:tr w:rsidR="006206E2" w:rsidRPr="005B4D66" w14:paraId="39CE0BF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DC87BEB" w14:textId="77777777" w:rsidR="006206E2" w:rsidRPr="005B4D66" w:rsidRDefault="006206E2" w:rsidP="002C1F83">
            <w:pPr>
              <w:keepLines/>
              <w:jc w:val="center"/>
              <w:rPr>
                <w:rFonts w:eastAsia="Calibri" w:cs="Times New Roman"/>
              </w:rPr>
            </w:pPr>
            <w:r w:rsidRPr="005B4D66">
              <w:rPr>
                <w:rFonts w:eastAsia="Calibri" w:cs="Times New Roman"/>
              </w:rPr>
              <w:t>15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5F46A981" w14:textId="77777777" w:rsidR="006206E2" w:rsidRPr="005B4D66" w:rsidRDefault="006206E2" w:rsidP="002C1F83">
            <w:pPr>
              <w:keepLines/>
              <w:jc w:val="center"/>
              <w:rPr>
                <w:rFonts w:eastAsia="Calibri" w:cs="Times New Roman"/>
              </w:rPr>
            </w:pPr>
            <w:r w:rsidRPr="005B4D66">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34E1B07A" w14:textId="77777777" w:rsidR="006206E2" w:rsidRPr="005B4D66" w:rsidRDefault="006206E2" w:rsidP="002C1F83">
            <w:pPr>
              <w:keepLines/>
              <w:jc w:val="center"/>
              <w:rPr>
                <w:rFonts w:eastAsia="Calibri" w:cs="Times New Roman"/>
              </w:rPr>
            </w:pPr>
            <w:r w:rsidRPr="005B4D66">
              <w:rPr>
                <w:rFonts w:eastAsia="Calibri" w:cs="Times New Roman"/>
              </w:rPr>
              <w:t>23</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513C0067" w14:textId="77777777" w:rsidR="006206E2" w:rsidRPr="005B4D66" w:rsidRDefault="006206E2" w:rsidP="002C1F83">
            <w:pPr>
              <w:keepLines/>
              <w:jc w:val="center"/>
              <w:rPr>
                <w:rFonts w:eastAsia="Calibri" w:cs="Times New Roman"/>
              </w:rPr>
            </w:pPr>
            <w:r w:rsidRPr="005B4D66">
              <w:rPr>
                <w:rFonts w:eastAsia="Calibri" w:cs="Times New Roman"/>
              </w:rPr>
              <w:t>0.9</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5E83F38" w14:textId="77777777" w:rsidR="006206E2" w:rsidRPr="005B4D66" w:rsidRDefault="006206E2" w:rsidP="002C1F83">
            <w:pPr>
              <w:keepLines/>
              <w:jc w:val="center"/>
              <w:rPr>
                <w:rFonts w:eastAsia="Calibri" w:cs="Times New Roman"/>
              </w:rPr>
            </w:pPr>
            <w:r w:rsidRPr="005B4D66">
              <w:rPr>
                <w:rFonts w:eastAsia="Calibri" w:cs="Times New Roman"/>
              </w:rPr>
              <w:t>27</w:t>
            </w:r>
          </w:p>
        </w:tc>
      </w:tr>
      <w:tr w:rsidR="006206E2" w:rsidRPr="005B4D66" w14:paraId="6D650A1F"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30AE5E59" w14:textId="77777777" w:rsidR="006206E2" w:rsidRPr="005B4D66" w:rsidRDefault="006206E2" w:rsidP="002C1F83">
            <w:pPr>
              <w:keepLines/>
              <w:jc w:val="center"/>
              <w:rPr>
                <w:rFonts w:eastAsia="Calibri" w:cs="Times New Roman"/>
              </w:rPr>
            </w:pPr>
            <w:r w:rsidRPr="005B4D66">
              <w:rPr>
                <w:rFonts w:eastAsia="Calibri" w:cs="Times New Roman"/>
              </w:rPr>
              <w:t>1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2C663EB8" w14:textId="77777777" w:rsidR="006206E2" w:rsidRPr="005B4D66" w:rsidRDefault="006206E2" w:rsidP="002C1F83">
            <w:pPr>
              <w:keepLines/>
              <w:jc w:val="center"/>
              <w:rPr>
                <w:rFonts w:eastAsia="Calibri" w:cs="Times New Roman"/>
              </w:rPr>
            </w:pPr>
            <w:r w:rsidRPr="005B4D66">
              <w:rPr>
                <w:rFonts w:eastAsia="Calibri" w:cs="Times New Roman"/>
              </w:rPr>
              <w:t>0.7</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6980F022" w14:textId="77777777" w:rsidR="006206E2" w:rsidRPr="005B4D66" w:rsidRDefault="006206E2" w:rsidP="002C1F83">
            <w:pPr>
              <w:keepLines/>
              <w:jc w:val="center"/>
              <w:rPr>
                <w:rFonts w:eastAsia="Calibri" w:cs="Times New Roman"/>
              </w:rPr>
            </w:pPr>
            <w:r w:rsidRPr="005B4D66">
              <w:rPr>
                <w:rFonts w:eastAsia="Calibri" w:cs="Times New Roman"/>
              </w:rPr>
              <w:t>24</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128939A5" w14:textId="77777777" w:rsidR="006206E2" w:rsidRPr="005B4D66" w:rsidRDefault="006206E2" w:rsidP="002C1F83">
            <w:pPr>
              <w:keepLines/>
              <w:jc w:val="center"/>
              <w:rPr>
                <w:rFonts w:eastAsia="Calibri" w:cs="Times New Roman"/>
              </w:rPr>
            </w:pPr>
            <w:r w:rsidRPr="005B4D66">
              <w:rPr>
                <w:rFonts w:eastAsia="Calibri" w:cs="Times New Roman"/>
              </w:rPr>
              <w:t>0.5</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35753AFF" w14:textId="77777777" w:rsidR="006206E2" w:rsidRPr="005B4D66" w:rsidRDefault="006206E2" w:rsidP="002C1F83">
            <w:pPr>
              <w:keepLines/>
              <w:jc w:val="center"/>
              <w:rPr>
                <w:rFonts w:eastAsia="Calibri" w:cs="Times New Roman"/>
              </w:rPr>
            </w:pPr>
            <w:r w:rsidRPr="005B4D66">
              <w:rPr>
                <w:rFonts w:eastAsia="Calibri" w:cs="Times New Roman"/>
              </w:rPr>
              <w:t>27</w:t>
            </w:r>
          </w:p>
        </w:tc>
      </w:tr>
    </w:tbl>
    <w:p w14:paraId="58423E06" w14:textId="77777777" w:rsidR="006206E2" w:rsidRPr="005B4D66" w:rsidRDefault="006206E2" w:rsidP="002C1F83">
      <w:pPr>
        <w:jc w:val="center"/>
        <w:rPr>
          <w:rFonts w:eastAsia="Calibri" w:cs="Times New Roman"/>
          <w:szCs w:val="24"/>
          <w:u w:val="single"/>
        </w:rPr>
      </w:pPr>
    </w:p>
    <w:p w14:paraId="00524247" w14:textId="77777777" w:rsidR="006206E2" w:rsidRPr="005B4D66" w:rsidRDefault="006206E2" w:rsidP="002C1F83">
      <w:pPr>
        <w:rPr>
          <w:rFonts w:eastAsia="Calibri" w:cs="Times New Roman"/>
          <w:szCs w:val="24"/>
        </w:rPr>
      </w:pPr>
      <w:r w:rsidRPr="005B4D66">
        <w:rPr>
          <w:rFonts w:eastAsia="Calibri" w:cs="Times New Roman"/>
          <w:szCs w:val="24"/>
        </w:rPr>
        <w:lastRenderedPageBreak/>
        <w:t>One family of cavity filters is the Vari</w:t>
      </w:r>
      <w:r w:rsidRPr="005B4D66">
        <w:rPr>
          <w:rFonts w:eastAsia="Calibri" w:cs="Times New Roman"/>
          <w:bCs/>
          <w:szCs w:val="24"/>
        </w:rPr>
        <w:t xml:space="preserve">-Notch Cavity filters made by Bird Technologies Group. </w:t>
      </w:r>
      <w:r w:rsidRPr="005B4D66">
        <w:rPr>
          <w:rFonts w:eastAsia="Calibri" w:cs="Times New Roman"/>
          <w:szCs w:val="24"/>
        </w:rPr>
        <w:t xml:space="preserve"> These filters must be ordered as a pass low reject high filter or a pass high reject low filter depending on the deployment configuration.  The tuning of these filters may need to be adjusted on-site because of mechanical vibration and shock during shipment.</w:t>
      </w:r>
    </w:p>
    <w:p w14:paraId="6EC545F4" w14:textId="77777777" w:rsidR="007E666C" w:rsidRPr="005B4D66" w:rsidRDefault="007E666C" w:rsidP="002C1F83">
      <w:pPr>
        <w:rPr>
          <w:rFonts w:eastAsia="Calibri" w:cs="Times New Roman"/>
          <w:b/>
          <w:szCs w:val="24"/>
        </w:rPr>
      </w:pPr>
    </w:p>
    <w:p w14:paraId="21198945" w14:textId="4D0E0886" w:rsidR="006206E2" w:rsidRPr="005B4D66" w:rsidRDefault="006206E2" w:rsidP="00601560">
      <w:pPr>
        <w:pStyle w:val="Heading4"/>
        <w:rPr>
          <w:rFonts w:eastAsia="Calibri"/>
        </w:rPr>
      </w:pPr>
      <w:r w:rsidRPr="005B4D66">
        <w:rPr>
          <w:rFonts w:eastAsia="Calibri"/>
        </w:rPr>
        <w:t>Mixed Mode Operations</w:t>
      </w:r>
    </w:p>
    <w:p w14:paraId="6BB3E605" w14:textId="77777777" w:rsidR="007E666C" w:rsidRPr="005B4D66" w:rsidRDefault="007E666C" w:rsidP="002C1F83">
      <w:pPr>
        <w:rPr>
          <w:rFonts w:eastAsia="Calibri" w:cs="Times New Roman"/>
          <w:szCs w:val="24"/>
        </w:rPr>
      </w:pPr>
    </w:p>
    <w:p w14:paraId="6F8C325E" w14:textId="0AF33074" w:rsidR="006206E2" w:rsidRPr="005B4D66" w:rsidRDefault="005B4D66" w:rsidP="00A93E31">
      <w:r w:rsidRPr="005B4D66">
        <w:t>VDLM2</w:t>
      </w:r>
      <w:r w:rsidR="006206E2" w:rsidRPr="005B4D66">
        <w:t xml:space="preserve"> operations can co-exist with other ACARS (AM with MSK modulation), </w:t>
      </w:r>
      <w:r w:rsidRPr="005B4D66">
        <w:t>VDLM2</w:t>
      </w:r>
      <w:r w:rsidR="006206E2" w:rsidRPr="005B4D66">
        <w:t xml:space="preserve"> data, and voice services if the proper frequency separation is observed.  Based on a transmitter power of 25 watts and omni-directional antennas:</w:t>
      </w:r>
    </w:p>
    <w:p w14:paraId="7075375B" w14:textId="77777777" w:rsidR="007E666C" w:rsidRPr="005B4D66" w:rsidRDefault="007E666C" w:rsidP="00A93E31"/>
    <w:p w14:paraId="5BD99DF6" w14:textId="5DB0C5AB" w:rsidR="006206E2" w:rsidRPr="005B4D66" w:rsidRDefault="006206E2" w:rsidP="00A93E31">
      <w:pPr>
        <w:numPr>
          <w:ilvl w:val="0"/>
          <w:numId w:val="77"/>
        </w:numPr>
      </w:pPr>
      <w:r w:rsidRPr="005B4D66">
        <w:t xml:space="preserve">A </w:t>
      </w:r>
      <w:r w:rsidR="005B4D66" w:rsidRPr="005B4D66">
        <w:t>VDLM2</w:t>
      </w:r>
      <w:r w:rsidRPr="005B4D66">
        <w:t xml:space="preserve"> station can be successfully operated within 50 kHz of another </w:t>
      </w:r>
      <w:r w:rsidR="005B4D66" w:rsidRPr="005B4D66">
        <w:t>VDLM2</w:t>
      </w:r>
      <w:r w:rsidRPr="005B4D66">
        <w:t>, AM Voice, or ACARS station if the antennas are separa</w:t>
      </w:r>
      <w:r w:rsidR="00A93E31">
        <w:t>ted by a minimum of 1.0 mile.</w:t>
      </w:r>
    </w:p>
    <w:p w14:paraId="468DC29B" w14:textId="77777777" w:rsidR="006206E2" w:rsidRPr="005B4D66" w:rsidRDefault="006206E2" w:rsidP="00A93E31">
      <w:pPr>
        <w:numPr>
          <w:ilvl w:val="0"/>
          <w:numId w:val="77"/>
        </w:numPr>
      </w:pPr>
      <w:r w:rsidRPr="005B4D66">
        <w:t xml:space="preserve">Some interference (~10-12% channel degradation) can be expected if the stations are operated with separation of less than 1.0 mile.  </w:t>
      </w:r>
    </w:p>
    <w:p w14:paraId="476F7ECA" w14:textId="77777777" w:rsidR="006206E2" w:rsidRPr="005B4D66" w:rsidRDefault="006206E2" w:rsidP="00A93E31">
      <w:pPr>
        <w:numPr>
          <w:ilvl w:val="0"/>
          <w:numId w:val="77"/>
        </w:numPr>
      </w:pPr>
      <w:r w:rsidRPr="005B4D66">
        <w:t>Unacceptable interference and degradation can be expected if the stations are operated closer than 0.5 mile unless proper filtering is applied.</w:t>
      </w:r>
    </w:p>
    <w:p w14:paraId="1B5FD3FE" w14:textId="77777777" w:rsidR="007E666C" w:rsidRPr="005B4D66" w:rsidRDefault="007E666C" w:rsidP="002C1F83">
      <w:pPr>
        <w:rPr>
          <w:rFonts w:eastAsia="Calibri" w:cs="Times New Roman"/>
          <w:b/>
          <w:szCs w:val="24"/>
        </w:rPr>
      </w:pPr>
    </w:p>
    <w:p w14:paraId="46546B20" w14:textId="34556041" w:rsidR="006206E2" w:rsidRPr="005B4D66" w:rsidRDefault="006206E2" w:rsidP="00601560">
      <w:pPr>
        <w:pStyle w:val="Heading4"/>
        <w:rPr>
          <w:rFonts w:eastAsia="Calibri"/>
        </w:rPr>
      </w:pPr>
      <w:r w:rsidRPr="005B4D66">
        <w:rPr>
          <w:rFonts w:eastAsia="Calibri"/>
        </w:rPr>
        <w:t>VDLM2 Implementations</w:t>
      </w:r>
    </w:p>
    <w:p w14:paraId="2F9E78C7" w14:textId="77777777" w:rsidR="007E666C" w:rsidRPr="005B4D66" w:rsidRDefault="007E666C" w:rsidP="006527FE"/>
    <w:p w14:paraId="6D8C2F13" w14:textId="77777777" w:rsidR="006206E2" w:rsidRPr="005B4D66" w:rsidRDefault="006206E2" w:rsidP="006527FE">
      <w:r w:rsidRPr="005B4D66">
        <w:t>The implementation considerations include frequency assignments based on philosophy of deployment.  Variables include shared vs. dedicated channels, potential AOC and ATC frequency sharing, transmitter power output, transmitter intermodulation products, and the relationship between frequency and physical separation.  These topics are discussed in this section.</w:t>
      </w:r>
    </w:p>
    <w:p w14:paraId="35F6E25D" w14:textId="77777777" w:rsidR="007E666C" w:rsidRPr="005B4D66" w:rsidRDefault="007E666C" w:rsidP="006527FE">
      <w:pPr>
        <w:rPr>
          <w:b/>
        </w:rPr>
      </w:pPr>
    </w:p>
    <w:p w14:paraId="5B56EA5E" w14:textId="67908BB7" w:rsidR="006206E2" w:rsidRPr="005B4D66" w:rsidRDefault="006206E2" w:rsidP="00601560">
      <w:pPr>
        <w:pStyle w:val="Heading4"/>
        <w:rPr>
          <w:rFonts w:eastAsia="Calibri"/>
        </w:rPr>
      </w:pPr>
      <w:r w:rsidRPr="005B4D66">
        <w:rPr>
          <w:rFonts w:eastAsia="Calibri"/>
        </w:rPr>
        <w:t>Shared Common Signaling Channel and Dedicated Channels</w:t>
      </w:r>
    </w:p>
    <w:p w14:paraId="3069F729" w14:textId="77777777" w:rsidR="007E666C" w:rsidRPr="005B4D66" w:rsidRDefault="007E666C" w:rsidP="002C1F83">
      <w:pPr>
        <w:rPr>
          <w:rFonts w:eastAsia="Calibri" w:cs="Times New Roman"/>
          <w:szCs w:val="24"/>
        </w:rPr>
      </w:pPr>
    </w:p>
    <w:p w14:paraId="6C3B9FA8" w14:textId="619C0830" w:rsidR="006206E2" w:rsidRPr="005B4D66" w:rsidRDefault="006206E2" w:rsidP="002C1F83">
      <w:pPr>
        <w:rPr>
          <w:rFonts w:eastAsia="Calibri" w:cs="Times New Roman"/>
          <w:szCs w:val="24"/>
        </w:rPr>
      </w:pPr>
      <w:r w:rsidRPr="005B4D66">
        <w:rPr>
          <w:rFonts w:eastAsia="Calibri" w:cs="Times New Roman"/>
          <w:szCs w:val="24"/>
        </w:rPr>
        <w:t xml:space="preserve">Industry standards and agencies have identified 136.975 MHz as the international common signaling channel (CSC) for </w:t>
      </w:r>
      <w:r w:rsidR="005B4D66" w:rsidRPr="005B4D66">
        <w:rPr>
          <w:rFonts w:eastAsia="Calibri" w:cs="Times New Roman"/>
          <w:szCs w:val="24"/>
        </w:rPr>
        <w:t>VDLM2</w:t>
      </w:r>
      <w:r w:rsidRPr="005B4D66">
        <w:rPr>
          <w:rFonts w:eastAsia="Calibri" w:cs="Times New Roman"/>
          <w:szCs w:val="24"/>
        </w:rPr>
        <w:t xml:space="preserve"> operations.  All data link service providers announce their service availability on this channel.</w:t>
      </w:r>
    </w:p>
    <w:p w14:paraId="4668DFF9" w14:textId="77777777" w:rsidR="007E666C" w:rsidRPr="005B4D66" w:rsidRDefault="007E666C" w:rsidP="002C1F83">
      <w:pPr>
        <w:rPr>
          <w:rFonts w:eastAsia="Calibri" w:cs="Times New Roman"/>
          <w:szCs w:val="24"/>
        </w:rPr>
      </w:pPr>
    </w:p>
    <w:p w14:paraId="40653BAF" w14:textId="3D840AE7" w:rsidR="006206E2" w:rsidRPr="005B4D66" w:rsidRDefault="006206E2" w:rsidP="002C1F83">
      <w:pPr>
        <w:rPr>
          <w:rFonts w:eastAsia="Calibri" w:cs="Times New Roman"/>
          <w:szCs w:val="24"/>
        </w:rPr>
      </w:pPr>
      <w:r w:rsidRPr="005B4D66">
        <w:rPr>
          <w:rFonts w:eastAsia="Calibri" w:cs="Times New Roman"/>
          <w:szCs w:val="24"/>
        </w:rPr>
        <w:t xml:space="preserve">Per </w:t>
      </w:r>
      <w:r w:rsidR="005B4D66" w:rsidRPr="005B4D66">
        <w:rPr>
          <w:rFonts w:eastAsia="Calibri" w:cs="Times New Roman"/>
          <w:szCs w:val="24"/>
        </w:rPr>
        <w:t>VDLM2</w:t>
      </w:r>
      <w:r w:rsidRPr="005B4D66">
        <w:rPr>
          <w:rFonts w:eastAsia="Calibri" w:cs="Times New Roman"/>
          <w:szCs w:val="24"/>
        </w:rPr>
        <w:t xml:space="preserve"> industry standards, to avoid congestion and off load traffic, each data link service provider may operate one or more </w:t>
      </w:r>
      <w:r w:rsidR="005B4D66" w:rsidRPr="005B4D66">
        <w:rPr>
          <w:rFonts w:eastAsia="Calibri" w:cs="Times New Roman"/>
          <w:szCs w:val="24"/>
        </w:rPr>
        <w:t>VDLM2</w:t>
      </w:r>
      <w:r w:rsidRPr="005B4D66">
        <w:rPr>
          <w:rFonts w:eastAsia="Calibri" w:cs="Times New Roman"/>
          <w:szCs w:val="24"/>
        </w:rPr>
        <w:t xml:space="preserve"> alternate channels.  Unlike the CSC, these channels are not shared but are dedicated and licensed to each </w:t>
      </w:r>
      <w:r w:rsidR="006527FE">
        <w:rPr>
          <w:rFonts w:eastAsia="Calibri" w:cs="Times New Roman"/>
          <w:szCs w:val="24"/>
        </w:rPr>
        <w:t>Communications Service Provider (CSP)</w:t>
      </w:r>
      <w:r w:rsidRPr="005B4D66">
        <w:rPr>
          <w:rFonts w:eastAsia="Calibri" w:cs="Times New Roman"/>
          <w:szCs w:val="24"/>
        </w:rPr>
        <w:t>.   Dedicated channels avoid the issues associated with shared channels (CSMA collisions, hidden terminal effects, and interference) and maximize the efficient use of the VHF spectrum.</w:t>
      </w:r>
    </w:p>
    <w:p w14:paraId="06AF7574" w14:textId="77777777" w:rsidR="007E666C" w:rsidRPr="005B4D66" w:rsidRDefault="007E666C" w:rsidP="002C1F83">
      <w:pPr>
        <w:rPr>
          <w:rFonts w:eastAsia="Calibri" w:cs="Times New Roman"/>
          <w:b/>
          <w:szCs w:val="24"/>
        </w:rPr>
      </w:pPr>
    </w:p>
    <w:p w14:paraId="630C1C76" w14:textId="2F0F19F9" w:rsidR="006206E2" w:rsidRPr="005B4D66" w:rsidRDefault="00412F96" w:rsidP="00601560">
      <w:pPr>
        <w:pStyle w:val="Heading5"/>
        <w:rPr>
          <w:rFonts w:eastAsia="Calibri"/>
        </w:rPr>
      </w:pPr>
      <w:r>
        <w:rPr>
          <w:rStyle w:val="CommentReference"/>
          <w:b w:val="0"/>
        </w:rPr>
        <w:lastRenderedPageBreak/>
        <w:commentReference w:id="382"/>
      </w:r>
      <w:r w:rsidR="006206E2" w:rsidRPr="005B4D66">
        <w:rPr>
          <w:rFonts w:eastAsia="Calibri"/>
        </w:rPr>
        <w:t xml:space="preserve">Airport Installations with Multiple VDL Transceivers  </w:t>
      </w:r>
    </w:p>
    <w:p w14:paraId="62ACCA35" w14:textId="77777777" w:rsidR="00172909" w:rsidRPr="005B4D66" w:rsidRDefault="00172909" w:rsidP="002C1F83">
      <w:pPr>
        <w:rPr>
          <w:rFonts w:eastAsia="Calibri" w:cs="Times New Roman"/>
          <w:szCs w:val="24"/>
        </w:rPr>
      </w:pPr>
    </w:p>
    <w:p w14:paraId="19D65050" w14:textId="77777777" w:rsidR="006206E2" w:rsidRPr="005B4D66" w:rsidRDefault="006206E2" w:rsidP="002C1F83">
      <w:pPr>
        <w:rPr>
          <w:rFonts w:eastAsia="Calibri" w:cs="Times New Roman"/>
          <w:szCs w:val="24"/>
        </w:rPr>
      </w:pPr>
      <w:r w:rsidRPr="005B4D66">
        <w:rPr>
          <w:rFonts w:eastAsia="Calibri" w:cs="Times New Roman"/>
          <w:szCs w:val="24"/>
        </w:rPr>
        <w:t>Due to the complex nature of larger airports and based on airlines requirements for redundancy and comprehensive VDL coverage at all gates, data link service providers frequently operate several ground stations that share the same frequencies at the same airport.</w:t>
      </w:r>
    </w:p>
    <w:p w14:paraId="4DD3C69B" w14:textId="77777777" w:rsidR="00172909" w:rsidRPr="005B4D66" w:rsidRDefault="00172909" w:rsidP="002C1F83">
      <w:pPr>
        <w:rPr>
          <w:rFonts w:eastAsia="Calibri" w:cs="Times New Roman"/>
          <w:szCs w:val="24"/>
        </w:rPr>
      </w:pPr>
    </w:p>
    <w:p w14:paraId="50771554" w14:textId="716428E4" w:rsidR="006206E2" w:rsidRPr="005B4D66" w:rsidRDefault="006206E2" w:rsidP="002C1F83">
      <w:pPr>
        <w:rPr>
          <w:rFonts w:eastAsia="Calibri" w:cs="Times New Roman"/>
          <w:szCs w:val="24"/>
        </w:rPr>
      </w:pPr>
      <w:r w:rsidRPr="005B4D66">
        <w:rPr>
          <w:rFonts w:eastAsia="Calibri" w:cs="Times New Roman"/>
          <w:szCs w:val="24"/>
        </w:rPr>
        <w:t xml:space="preserve">In airports where multiple </w:t>
      </w:r>
      <w:r w:rsidR="005B4D66" w:rsidRPr="005B4D66">
        <w:rPr>
          <w:rFonts w:eastAsia="Calibri" w:cs="Times New Roman"/>
          <w:szCs w:val="24"/>
        </w:rPr>
        <w:t>VDLM2</w:t>
      </w:r>
      <w:r w:rsidRPr="005B4D66">
        <w:rPr>
          <w:rFonts w:eastAsia="Calibri" w:cs="Times New Roman"/>
          <w:szCs w:val="24"/>
        </w:rPr>
        <w:t xml:space="preserve"> Transceivers are used, the service provider may designate a station as the primary “enroute” station operated at full transmitter power, typically 25 Watts.  In order to minimize unnecessary spectral emissions, the other VDL transceivers within the airport shall operate with the minimum power needed to provide successful communications at the gate areas.  </w:t>
      </w:r>
    </w:p>
    <w:p w14:paraId="7E9F2EB7" w14:textId="77777777" w:rsidR="008065B9" w:rsidRPr="005B4D66" w:rsidRDefault="008065B9" w:rsidP="002C1F83">
      <w:pPr>
        <w:rPr>
          <w:rFonts w:eastAsia="Calibri" w:cs="Times New Roman"/>
          <w:szCs w:val="24"/>
        </w:rPr>
      </w:pPr>
    </w:p>
    <w:p w14:paraId="3BD02A40" w14:textId="3D22649F" w:rsidR="006206E2" w:rsidRPr="005B4D66" w:rsidRDefault="006206E2" w:rsidP="00601560">
      <w:pPr>
        <w:pStyle w:val="Heading5"/>
        <w:rPr>
          <w:rFonts w:eastAsia="Calibri"/>
        </w:rPr>
      </w:pPr>
      <w:r w:rsidRPr="005B4D66">
        <w:rPr>
          <w:rFonts w:eastAsia="Calibri"/>
        </w:rPr>
        <w:t>Transmitter Intermodulation Considerations</w:t>
      </w:r>
    </w:p>
    <w:p w14:paraId="3BF1B82F" w14:textId="77777777" w:rsidR="00172909" w:rsidRPr="005B4D66" w:rsidRDefault="00172909" w:rsidP="002C1F83">
      <w:pPr>
        <w:rPr>
          <w:rFonts w:eastAsia="Calibri" w:cs="Times New Roman"/>
          <w:b/>
          <w:szCs w:val="24"/>
        </w:rPr>
      </w:pPr>
    </w:p>
    <w:p w14:paraId="4333C23C" w14:textId="77777777" w:rsidR="006206E2" w:rsidRPr="005B4D66" w:rsidRDefault="006206E2" w:rsidP="002C1F83">
      <w:pPr>
        <w:rPr>
          <w:rFonts w:eastAsia="Calibri" w:cs="Times New Roman"/>
          <w:szCs w:val="24"/>
        </w:rPr>
      </w:pPr>
      <w:r w:rsidRPr="005B4D66">
        <w:rPr>
          <w:rFonts w:eastAsia="Calibri" w:cs="Times New Roman"/>
          <w:szCs w:val="24"/>
        </w:rPr>
        <w:t>When two collocated transmitters are activated, third order intermodulation products are produced.  Even with the cavity filters installed, these products are about 10dB stronger than the typical adjacent frequency emissions of the transmitters.</w:t>
      </w:r>
    </w:p>
    <w:p w14:paraId="33AF4580" w14:textId="77777777" w:rsidR="00172909" w:rsidRPr="005B4D66" w:rsidRDefault="00172909" w:rsidP="002C1F83">
      <w:pPr>
        <w:rPr>
          <w:rFonts w:eastAsia="Calibri" w:cs="Times New Roman"/>
          <w:szCs w:val="24"/>
        </w:rPr>
      </w:pPr>
    </w:p>
    <w:p w14:paraId="660A00D6" w14:textId="49BBAE50" w:rsidR="006206E2" w:rsidRPr="005B4D66" w:rsidRDefault="006206E2" w:rsidP="002C1F83">
      <w:pPr>
        <w:rPr>
          <w:rFonts w:eastAsia="Calibri" w:cs="Times New Roman"/>
          <w:szCs w:val="24"/>
        </w:rPr>
      </w:pPr>
      <w:r w:rsidRPr="005B4D66">
        <w:rPr>
          <w:rFonts w:eastAsia="Calibri" w:cs="Times New Roman"/>
          <w:szCs w:val="24"/>
        </w:rPr>
        <w:lastRenderedPageBreak/>
        <w:t xml:space="preserve">The transmitter intermodulation products will be generated at frequencies 2F1 – F2 and 2F2 – F1.  If there is no channel assigned at these offset frequencies, then the intermodulation products are transmitted without detriment to any of the VDL channels.  As an example, if we have 136.975 MHz and 136.825 MHz (150 kHz offset), the third frequency cannot be 136.675 MHz (another 150 kHz offset) because the 2F1-F2 product is on the CSC 136.975 MHz.  Because of this, the first </w:t>
      </w:r>
      <w:r w:rsidR="00F8666E">
        <w:rPr>
          <w:rFonts w:eastAsia="Calibri" w:cs="Times New Roman"/>
          <w:szCs w:val="24"/>
        </w:rPr>
        <w:t>CSP</w:t>
      </w:r>
      <w:r w:rsidRPr="005B4D66">
        <w:rPr>
          <w:rFonts w:eastAsia="Calibri" w:cs="Times New Roman"/>
          <w:szCs w:val="24"/>
        </w:rPr>
        <w:t xml:space="preserve"> is assigned to 136.800 MHz or 175 kHz from the CSC and the second </w:t>
      </w:r>
      <w:r w:rsidR="00F8666E">
        <w:rPr>
          <w:rFonts w:eastAsia="Calibri" w:cs="Times New Roman"/>
          <w:szCs w:val="24"/>
        </w:rPr>
        <w:t>CSP</w:t>
      </w:r>
      <w:r w:rsidRPr="005B4D66">
        <w:rPr>
          <w:rFonts w:eastAsia="Calibri" w:cs="Times New Roman"/>
          <w:szCs w:val="24"/>
        </w:rPr>
        <w:t xml:space="preserve"> is assigned a frequency that is 150 kHz away or at 136.650 MHz</w:t>
      </w:r>
    </w:p>
    <w:p w14:paraId="28CEFA92" w14:textId="77777777" w:rsidR="00172909" w:rsidRPr="005B4D66" w:rsidRDefault="00172909" w:rsidP="002C1F83">
      <w:pPr>
        <w:rPr>
          <w:rFonts w:eastAsia="Calibri" w:cs="Times New Roman"/>
          <w:b/>
          <w:szCs w:val="24"/>
        </w:rPr>
      </w:pPr>
    </w:p>
    <w:p w14:paraId="276F6AF0" w14:textId="1AD1835D" w:rsidR="006206E2" w:rsidRPr="005B4D66" w:rsidRDefault="006206E2" w:rsidP="00601560">
      <w:pPr>
        <w:pStyle w:val="Heading5"/>
        <w:rPr>
          <w:rFonts w:eastAsia="Calibri"/>
        </w:rPr>
      </w:pPr>
      <w:r w:rsidRPr="005B4D66">
        <w:rPr>
          <w:rFonts w:eastAsia="Calibri"/>
        </w:rPr>
        <w:t>Frequency Separation vs. Geographical Separation</w:t>
      </w:r>
    </w:p>
    <w:p w14:paraId="78663FFE" w14:textId="77777777" w:rsidR="00172909" w:rsidRPr="005B4D66" w:rsidRDefault="00172909" w:rsidP="002C1F83">
      <w:pPr>
        <w:rPr>
          <w:rFonts w:eastAsia="Calibri" w:cs="Times New Roman"/>
          <w:szCs w:val="24"/>
        </w:rPr>
      </w:pPr>
    </w:p>
    <w:p w14:paraId="05B1E611" w14:textId="77777777" w:rsidR="006206E2" w:rsidRPr="005B4D66" w:rsidRDefault="006206E2" w:rsidP="002C1F83">
      <w:pPr>
        <w:rPr>
          <w:rFonts w:eastAsia="Calibri" w:cs="Times New Roman"/>
          <w:szCs w:val="24"/>
        </w:rPr>
      </w:pPr>
      <w:r w:rsidRPr="005B4D66">
        <w:rPr>
          <w:rFonts w:eastAsia="Calibri" w:cs="Times New Roman"/>
          <w:szCs w:val="24"/>
        </w:rPr>
        <w:t>Transmitter to receiver isolation may be achieved by a combination of frequency and geographical separation.  The tables below are based on the adjacent channel emissions as specified in section 6.2.4 of the ICAO SARPS.  Note the inverse relationship between antenna separation and frequency separation.</w:t>
      </w:r>
    </w:p>
    <w:p w14:paraId="14D3D825" w14:textId="77777777" w:rsidR="006206E2" w:rsidRPr="005B4D66" w:rsidRDefault="006206E2" w:rsidP="002C1F83">
      <w:pPr>
        <w:rPr>
          <w:rFonts w:eastAsia="Calibri" w:cs="Times New Roman"/>
          <w:szCs w:val="24"/>
        </w:rPr>
      </w:pPr>
      <w:r w:rsidRPr="005B4D66">
        <w:rPr>
          <w:rFonts w:eastAsia="Calibri" w:cs="Times New Roman"/>
          <w:szCs w:val="24"/>
        </w:rPr>
        <w:t>The SARPS specifies that the adjacent channel emission for the fourth adjacent channel is at a maximum of -38 dBm and that it shall monotonically decrease at a rate of 5 dB per octave thereon.  The free space loss will increase by 6 dB each time the geographical isolation doubles.  These two points are the basis for the VDLM2 Frequency Separation versus Antenna Separation table below. VDLM2 frequency separation versus antenna separation with cavity filters is shown in Table 2-7.</w:t>
      </w:r>
    </w:p>
    <w:p w14:paraId="1E17BF3D"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t>Table 2-7</w:t>
      </w:r>
    </w:p>
    <w:tbl>
      <w:tblPr>
        <w:tblW w:w="9915" w:type="dxa"/>
        <w:tblInd w:w="93"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175"/>
        <w:gridCol w:w="1620"/>
        <w:gridCol w:w="2160"/>
        <w:gridCol w:w="1980"/>
        <w:gridCol w:w="1980"/>
      </w:tblGrid>
      <w:tr w:rsidR="006206E2" w:rsidRPr="005B4D66" w14:paraId="0AD9266B"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101038B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requency Separation</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595B943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 xml:space="preserve">Emissions at </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9532C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Notch Filter Isolation</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76E6938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6B5E32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r>
      <w:tr w:rsidR="006206E2" w:rsidRPr="005B4D66" w14:paraId="466D33D1"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47A38E0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kHz</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88C23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this Separation</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6341266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 Inch Cavity Filter</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56AD14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7DEB496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r>
      <w:tr w:rsidR="006206E2" w:rsidRPr="005B4D66" w14:paraId="69B73A6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6669A294" w14:textId="77777777" w:rsidR="006206E2" w:rsidRPr="005B4D66" w:rsidRDefault="006206E2" w:rsidP="002C1F83">
            <w:pPr>
              <w:keepNext/>
              <w:keepLines/>
              <w:jc w:val="center"/>
              <w:rPr>
                <w:rFonts w:eastAsia="Times New Roman" w:cs="Times New Roman"/>
                <w:color w:val="000000"/>
              </w:rPr>
            </w:pP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7D8EF6C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m</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709F446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290F2DB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eet</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465944F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les</w:t>
            </w:r>
          </w:p>
        </w:tc>
      </w:tr>
      <w:tr w:rsidR="006206E2" w:rsidRPr="005B4D66" w14:paraId="769BEBDE"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3549561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597993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822C7A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9517AC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03</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25DEFCF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2.027</w:t>
            </w:r>
          </w:p>
        </w:tc>
      </w:tr>
      <w:tr w:rsidR="006206E2" w:rsidRPr="005B4D66" w14:paraId="54371B7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56B496D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90A8A7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546E0BE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1CCCA57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48</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71F4B7A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13</w:t>
            </w:r>
          </w:p>
        </w:tc>
      </w:tr>
      <w:tr w:rsidR="006206E2" w:rsidRPr="005B4D66" w14:paraId="43895ED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6125D0A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7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2C1FB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66E1A6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79BE016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948A90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57</w:t>
            </w:r>
          </w:p>
        </w:tc>
      </w:tr>
      <w:tr w:rsidR="006206E2" w:rsidRPr="005B4D66" w14:paraId="147B0CD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8091E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0E9A26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7E07B93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1</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95A03A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5D4AAA7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29</w:t>
            </w:r>
          </w:p>
        </w:tc>
      </w:tr>
      <w:tr w:rsidR="006206E2" w:rsidRPr="005B4D66" w14:paraId="4B85341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4FA8A45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13B590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9</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377CD68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4</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4B3DE48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95</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2075352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18</w:t>
            </w:r>
          </w:p>
        </w:tc>
      </w:tr>
      <w:tr w:rsidR="006206E2" w:rsidRPr="005B4D66" w14:paraId="2501138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502D550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7623466D"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4251CAD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6DF951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60</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5A66636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11</w:t>
            </w:r>
          </w:p>
        </w:tc>
      </w:tr>
      <w:tr w:rsidR="006206E2" w:rsidRPr="005B4D66" w14:paraId="47EDA242"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355808F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D5C2E5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46B88B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4C67BF2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2</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431CEE4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8</w:t>
            </w:r>
          </w:p>
        </w:tc>
      </w:tr>
      <w:tr w:rsidR="006206E2" w:rsidRPr="005B4D66" w14:paraId="4F9747D5" w14:textId="77777777" w:rsidTr="006206E2">
        <w:trPr>
          <w:trHeight w:val="300"/>
        </w:trPr>
        <w:tc>
          <w:tcPr>
            <w:tcW w:w="2175" w:type="dxa"/>
            <w:shd w:val="clear" w:color="auto" w:fill="auto"/>
            <w:noWrap/>
            <w:vAlign w:val="bottom"/>
          </w:tcPr>
          <w:p w14:paraId="0276ABF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0</w:t>
            </w:r>
          </w:p>
        </w:tc>
        <w:tc>
          <w:tcPr>
            <w:tcW w:w="1620" w:type="dxa"/>
            <w:shd w:val="clear" w:color="auto" w:fill="auto"/>
            <w:noWrap/>
            <w:vAlign w:val="bottom"/>
          </w:tcPr>
          <w:p w14:paraId="1DB03BD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8</w:t>
            </w:r>
          </w:p>
        </w:tc>
        <w:tc>
          <w:tcPr>
            <w:tcW w:w="2160" w:type="dxa"/>
            <w:shd w:val="clear" w:color="auto" w:fill="auto"/>
            <w:noWrap/>
            <w:vAlign w:val="bottom"/>
          </w:tcPr>
          <w:p w14:paraId="0CF3519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shd w:val="clear" w:color="auto" w:fill="auto"/>
            <w:noWrap/>
            <w:vAlign w:val="bottom"/>
          </w:tcPr>
          <w:p w14:paraId="6D8CD83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4</w:t>
            </w:r>
          </w:p>
        </w:tc>
        <w:tc>
          <w:tcPr>
            <w:tcW w:w="1980" w:type="dxa"/>
            <w:shd w:val="clear" w:color="auto" w:fill="auto"/>
            <w:noWrap/>
            <w:vAlign w:val="bottom"/>
          </w:tcPr>
          <w:p w14:paraId="4F501DE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5</w:t>
            </w:r>
          </w:p>
        </w:tc>
      </w:tr>
      <w:tr w:rsidR="006206E2" w:rsidRPr="005B4D66" w14:paraId="5E528E31" w14:textId="77777777" w:rsidTr="006206E2">
        <w:trPr>
          <w:trHeight w:val="300"/>
        </w:trPr>
        <w:tc>
          <w:tcPr>
            <w:tcW w:w="2175" w:type="dxa"/>
            <w:tcBorders>
              <w:top w:val="single" w:sz="2" w:space="0" w:color="auto"/>
              <w:left w:val="single" w:sz="2" w:space="0" w:color="auto"/>
              <w:bottom w:val="single" w:sz="2" w:space="0" w:color="auto"/>
              <w:right w:val="single" w:sz="6" w:space="0" w:color="auto"/>
            </w:tcBorders>
            <w:shd w:val="clear" w:color="auto" w:fill="auto"/>
            <w:noWrap/>
            <w:vAlign w:val="bottom"/>
          </w:tcPr>
          <w:p w14:paraId="79ABA35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800</w:t>
            </w:r>
          </w:p>
        </w:tc>
        <w:tc>
          <w:tcPr>
            <w:tcW w:w="162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48A5850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w:t>
            </w:r>
          </w:p>
        </w:tc>
        <w:tc>
          <w:tcPr>
            <w:tcW w:w="216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10ED9B0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0661904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3*</w:t>
            </w:r>
          </w:p>
        </w:tc>
        <w:tc>
          <w:tcPr>
            <w:tcW w:w="1980" w:type="dxa"/>
            <w:tcBorders>
              <w:top w:val="single" w:sz="2" w:space="0" w:color="auto"/>
              <w:left w:val="single" w:sz="6" w:space="0" w:color="auto"/>
              <w:bottom w:val="single" w:sz="2" w:space="0" w:color="auto"/>
              <w:right w:val="single" w:sz="2" w:space="0" w:color="auto"/>
            </w:tcBorders>
            <w:shd w:val="clear" w:color="auto" w:fill="auto"/>
            <w:noWrap/>
            <w:vAlign w:val="bottom"/>
          </w:tcPr>
          <w:p w14:paraId="67E8856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3</w:t>
            </w:r>
          </w:p>
        </w:tc>
      </w:tr>
    </w:tbl>
    <w:p w14:paraId="2025DC79" w14:textId="77777777" w:rsidR="006206E2" w:rsidRPr="005B4D66" w:rsidRDefault="006206E2" w:rsidP="002C1F83">
      <w:pPr>
        <w:keepNext/>
        <w:keepLines/>
        <w:jc w:val="center"/>
        <w:rPr>
          <w:rFonts w:eastAsia="Calibri" w:cs="Times New Roman"/>
          <w:szCs w:val="24"/>
        </w:rPr>
      </w:pPr>
    </w:p>
    <w:p w14:paraId="6787CC4C" w14:textId="77777777" w:rsidR="006206E2" w:rsidRPr="005B4D66" w:rsidRDefault="006206E2" w:rsidP="002C1F83">
      <w:pPr>
        <w:rPr>
          <w:rFonts w:eastAsia="Calibri" w:cs="Times New Roman"/>
          <w:i/>
          <w:szCs w:val="24"/>
        </w:rPr>
      </w:pPr>
      <w:r w:rsidRPr="005B4D66">
        <w:rPr>
          <w:rFonts w:eastAsia="Calibri" w:cs="Times New Roman"/>
          <w:szCs w:val="24"/>
        </w:rPr>
        <w:t>*Not</w:t>
      </w:r>
      <w:r w:rsidRPr="005B4D66">
        <w:rPr>
          <w:rFonts w:eastAsia="Calibri" w:cs="Times New Roman"/>
          <w:i/>
          <w:szCs w:val="24"/>
        </w:rPr>
        <w:t>e 1: This table does not consider the undesirable insertion losses associated with the operation of a notch filter that is tuned to reject interference separated by 75 to 125 KHz from the desired (Pass) frequency.</w:t>
      </w:r>
    </w:p>
    <w:p w14:paraId="5FB55E3E" w14:textId="77777777" w:rsidR="006206E2" w:rsidRPr="005B4D66" w:rsidRDefault="006206E2" w:rsidP="002C1F83">
      <w:pPr>
        <w:rPr>
          <w:rFonts w:eastAsia="Calibri" w:cs="Times New Roman"/>
          <w:i/>
          <w:szCs w:val="24"/>
        </w:rPr>
      </w:pPr>
      <w:r w:rsidRPr="005B4D66">
        <w:rPr>
          <w:rFonts w:eastAsia="Calibri" w:cs="Times New Roman"/>
          <w:i/>
          <w:szCs w:val="24"/>
        </w:rPr>
        <w:t>Note 2: Placing radios closer than 18 feet together without cavity filters may have destructive effects on the front end of the receiving radio.</w:t>
      </w:r>
    </w:p>
    <w:p w14:paraId="4BED5A2C"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lastRenderedPageBreak/>
        <w:t>Table 2-8</w:t>
      </w:r>
    </w:p>
    <w:tbl>
      <w:tblPr>
        <w:tblW w:w="8320" w:type="dxa"/>
        <w:jc w:val="center"/>
        <w:tblLook w:val="04A0" w:firstRow="1" w:lastRow="0" w:firstColumn="1" w:lastColumn="0" w:noHBand="0" w:noVBand="1"/>
      </w:tblPr>
      <w:tblGrid>
        <w:gridCol w:w="2426"/>
        <w:gridCol w:w="1674"/>
        <w:gridCol w:w="2110"/>
        <w:gridCol w:w="2110"/>
      </w:tblGrid>
      <w:tr w:rsidR="006206E2" w:rsidRPr="005B4D66" w14:paraId="3F253E5D" w14:textId="77777777" w:rsidTr="006206E2">
        <w:trPr>
          <w:cantSplit/>
          <w:trHeight w:val="300"/>
          <w:jc w:val="center"/>
        </w:trPr>
        <w:tc>
          <w:tcPr>
            <w:tcW w:w="2426" w:type="dxa"/>
            <w:tcBorders>
              <w:top w:val="single" w:sz="2" w:space="0" w:color="auto"/>
              <w:left w:val="single" w:sz="2" w:space="0" w:color="auto"/>
              <w:right w:val="single" w:sz="2" w:space="0" w:color="auto"/>
            </w:tcBorders>
            <w:shd w:val="clear" w:color="auto" w:fill="auto"/>
            <w:noWrap/>
            <w:vAlign w:val="bottom"/>
            <w:hideMark/>
          </w:tcPr>
          <w:p w14:paraId="6BA9282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requency separation</w:t>
            </w:r>
          </w:p>
        </w:tc>
        <w:tc>
          <w:tcPr>
            <w:tcW w:w="1674" w:type="dxa"/>
            <w:tcBorders>
              <w:top w:val="single" w:sz="2" w:space="0" w:color="auto"/>
              <w:left w:val="single" w:sz="2" w:space="0" w:color="auto"/>
              <w:right w:val="single" w:sz="2" w:space="0" w:color="auto"/>
            </w:tcBorders>
            <w:shd w:val="clear" w:color="auto" w:fill="auto"/>
            <w:noWrap/>
            <w:vAlign w:val="bottom"/>
            <w:hideMark/>
          </w:tcPr>
          <w:p w14:paraId="5376DFD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 xml:space="preserve">Emissions at </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1275723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3EAAF27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r>
      <w:tr w:rsidR="006206E2" w:rsidRPr="005B4D66" w14:paraId="30176E47" w14:textId="77777777" w:rsidTr="006206E2">
        <w:trPr>
          <w:cantSplit/>
          <w:trHeight w:val="300"/>
          <w:jc w:val="center"/>
        </w:trPr>
        <w:tc>
          <w:tcPr>
            <w:tcW w:w="2426" w:type="dxa"/>
            <w:tcBorders>
              <w:left w:val="single" w:sz="2" w:space="0" w:color="auto"/>
              <w:right w:val="single" w:sz="2" w:space="0" w:color="auto"/>
            </w:tcBorders>
            <w:shd w:val="clear" w:color="auto" w:fill="auto"/>
            <w:noWrap/>
            <w:vAlign w:val="bottom"/>
            <w:hideMark/>
          </w:tcPr>
          <w:p w14:paraId="12D63BE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kHz</w:t>
            </w:r>
          </w:p>
        </w:tc>
        <w:tc>
          <w:tcPr>
            <w:tcW w:w="1674" w:type="dxa"/>
            <w:tcBorders>
              <w:left w:val="single" w:sz="2" w:space="0" w:color="auto"/>
              <w:right w:val="single" w:sz="2" w:space="0" w:color="auto"/>
            </w:tcBorders>
            <w:shd w:val="clear" w:color="auto" w:fill="auto"/>
            <w:noWrap/>
            <w:vAlign w:val="bottom"/>
            <w:hideMark/>
          </w:tcPr>
          <w:p w14:paraId="3FC580C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this separation</w:t>
            </w:r>
          </w:p>
        </w:tc>
        <w:tc>
          <w:tcPr>
            <w:tcW w:w="2110" w:type="dxa"/>
            <w:tcBorders>
              <w:left w:val="single" w:sz="2" w:space="0" w:color="auto"/>
              <w:right w:val="single" w:sz="2" w:space="0" w:color="auto"/>
            </w:tcBorders>
            <w:shd w:val="clear" w:color="auto" w:fill="auto"/>
            <w:noWrap/>
            <w:vAlign w:val="bottom"/>
            <w:hideMark/>
          </w:tcPr>
          <w:p w14:paraId="16EB684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c>
          <w:tcPr>
            <w:tcW w:w="2110" w:type="dxa"/>
            <w:tcBorders>
              <w:left w:val="single" w:sz="2" w:space="0" w:color="auto"/>
              <w:right w:val="single" w:sz="2" w:space="0" w:color="auto"/>
            </w:tcBorders>
            <w:shd w:val="clear" w:color="auto" w:fill="auto"/>
            <w:noWrap/>
            <w:vAlign w:val="bottom"/>
            <w:hideMark/>
          </w:tcPr>
          <w:p w14:paraId="600B646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r>
      <w:tr w:rsidR="006206E2" w:rsidRPr="005B4D66" w14:paraId="0D1B24C5" w14:textId="77777777" w:rsidTr="006206E2">
        <w:trPr>
          <w:cantSplit/>
          <w:trHeight w:val="300"/>
          <w:jc w:val="center"/>
        </w:trPr>
        <w:tc>
          <w:tcPr>
            <w:tcW w:w="2426" w:type="dxa"/>
            <w:tcBorders>
              <w:left w:val="single" w:sz="2" w:space="0" w:color="auto"/>
              <w:bottom w:val="single" w:sz="2" w:space="0" w:color="auto"/>
              <w:right w:val="single" w:sz="2" w:space="0" w:color="auto"/>
            </w:tcBorders>
            <w:shd w:val="clear" w:color="auto" w:fill="auto"/>
            <w:noWrap/>
            <w:vAlign w:val="bottom"/>
            <w:hideMark/>
          </w:tcPr>
          <w:p w14:paraId="0DEE6FBD" w14:textId="77777777" w:rsidR="006206E2" w:rsidRPr="005B4D66" w:rsidRDefault="006206E2" w:rsidP="002C1F83">
            <w:pPr>
              <w:keepNext/>
              <w:keepLines/>
              <w:jc w:val="center"/>
              <w:rPr>
                <w:rFonts w:eastAsia="Times New Roman" w:cs="Times New Roman"/>
                <w:color w:val="000000"/>
              </w:rPr>
            </w:pPr>
          </w:p>
        </w:tc>
        <w:tc>
          <w:tcPr>
            <w:tcW w:w="1674" w:type="dxa"/>
            <w:tcBorders>
              <w:left w:val="single" w:sz="2" w:space="0" w:color="auto"/>
              <w:bottom w:val="single" w:sz="2" w:space="0" w:color="auto"/>
              <w:right w:val="single" w:sz="2" w:space="0" w:color="auto"/>
            </w:tcBorders>
            <w:shd w:val="clear" w:color="auto" w:fill="auto"/>
            <w:noWrap/>
            <w:vAlign w:val="bottom"/>
            <w:hideMark/>
          </w:tcPr>
          <w:p w14:paraId="0F41664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m</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5AFC6EC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eet</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2131C33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les</w:t>
            </w:r>
          </w:p>
        </w:tc>
      </w:tr>
      <w:tr w:rsidR="006206E2" w:rsidRPr="005B4D66" w14:paraId="0B05720F"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655E62D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5</w:t>
            </w:r>
          </w:p>
        </w:tc>
        <w:tc>
          <w:tcPr>
            <w:tcW w:w="1674"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7102EB0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17FF87B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03</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41057FD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2.027</w:t>
            </w:r>
          </w:p>
        </w:tc>
      </w:tr>
      <w:tr w:rsidR="006206E2" w:rsidRPr="005B4D66" w14:paraId="787AE963"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AF569F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3EEEB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FC474E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EC6B7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13</w:t>
            </w:r>
          </w:p>
        </w:tc>
      </w:tr>
      <w:tr w:rsidR="006206E2" w:rsidRPr="005B4D66" w14:paraId="6B6D671E"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E58822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7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48546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7E5787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94B5E4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570</w:t>
            </w:r>
          </w:p>
        </w:tc>
      </w:tr>
      <w:tr w:rsidR="006206E2" w:rsidRPr="005B4D66" w14:paraId="50B858D4"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F19DE1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E6ACDE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2693E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A9567B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320</w:t>
            </w:r>
          </w:p>
        </w:tc>
      </w:tr>
      <w:tr w:rsidR="006206E2" w:rsidRPr="005B4D66" w14:paraId="1FCB5C27"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B34A15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2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3D1E8F2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9</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86596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C4C22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285</w:t>
            </w:r>
          </w:p>
        </w:tc>
      </w:tr>
      <w:tr w:rsidR="006206E2" w:rsidRPr="005B4D66" w14:paraId="1F3AD82B"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79B08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1A7C94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CE0B39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19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35717D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227</w:t>
            </w:r>
          </w:p>
        </w:tc>
      </w:tr>
      <w:tr w:rsidR="006206E2" w:rsidRPr="005B4D66" w14:paraId="60936808"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F83B88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B4AAA6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A78BE7D"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95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5307F5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180</w:t>
            </w:r>
          </w:p>
        </w:tc>
      </w:tr>
      <w:tr w:rsidR="006206E2" w:rsidRPr="005B4D66" w14:paraId="7710A6C6"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20AD2F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44B782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E4DAC7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5</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4DE167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101</w:t>
            </w:r>
          </w:p>
        </w:tc>
      </w:tr>
      <w:tr w:rsidR="006206E2" w:rsidRPr="005B4D66" w14:paraId="5031D2AD"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4DAE81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8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D05FB5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9881B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59A015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57</w:t>
            </w:r>
          </w:p>
        </w:tc>
      </w:tr>
    </w:tbl>
    <w:p w14:paraId="226C048D" w14:textId="77777777" w:rsidR="006206E2" w:rsidRPr="005B4D66" w:rsidRDefault="006206E2" w:rsidP="002C1F83">
      <w:pPr>
        <w:keepNext/>
        <w:keepLines/>
        <w:rPr>
          <w:rFonts w:eastAsia="Calibri" w:cs="Times New Roman"/>
          <w:szCs w:val="24"/>
        </w:rPr>
      </w:pP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p>
    <w:p w14:paraId="24F75690" w14:textId="3B2A898B" w:rsidR="006206E2" w:rsidRDefault="006206E2" w:rsidP="002C1F83">
      <w:pPr>
        <w:keepNext/>
        <w:keepLines/>
        <w:rPr>
          <w:rFonts w:eastAsia="Calibri" w:cs="Times New Roman"/>
          <w:szCs w:val="24"/>
        </w:rPr>
      </w:pPr>
      <w:r w:rsidRPr="005B4D66">
        <w:rPr>
          <w:rFonts w:eastAsia="Calibri" w:cs="Times New Roman"/>
          <w:szCs w:val="24"/>
        </w:rPr>
        <w:t>Table 2-8 illustrates frequency separation versus geographical separation with no cavity filters. It is expected that the emissions of the radio will continue to decrease as the frequency separation increases and that the minimum antenna separation will continue to decrease.  The table does not go beyond the SARPS requirement that the emissions continue to decrease to a maximum of  -53dBm (second column).</w:t>
      </w:r>
    </w:p>
    <w:p w14:paraId="3FC094C6" w14:textId="77777777" w:rsidR="005B4D66" w:rsidRPr="005B4D66" w:rsidRDefault="005B4D66" w:rsidP="002C1F83">
      <w:pPr>
        <w:keepNext/>
        <w:keepLines/>
        <w:rPr>
          <w:rFonts w:eastAsia="Calibri" w:cs="Times New Roman"/>
          <w:szCs w:val="24"/>
        </w:rPr>
      </w:pPr>
    </w:p>
    <w:p w14:paraId="5A184E30" w14:textId="23DD4D54" w:rsidR="006206E2" w:rsidRDefault="006206E2" w:rsidP="00601560">
      <w:pPr>
        <w:pStyle w:val="Heading3"/>
        <w:rPr>
          <w:rFonts w:eastAsia="Calibri"/>
        </w:rPr>
      </w:pPr>
      <w:bookmarkStart w:id="383" w:name="_Toc463358336"/>
      <w:commentRangeStart w:id="384"/>
      <w:r w:rsidRPr="005B4D66">
        <w:rPr>
          <w:rFonts w:eastAsia="Calibri"/>
        </w:rPr>
        <w:t>Proposed Voice and VDL Frequency Assignments</w:t>
      </w:r>
      <w:bookmarkEnd w:id="383"/>
      <w:commentRangeEnd w:id="384"/>
      <w:r w:rsidR="00412F96">
        <w:rPr>
          <w:rStyle w:val="CommentReference"/>
          <w:b w:val="0"/>
        </w:rPr>
        <w:commentReference w:id="384"/>
      </w:r>
    </w:p>
    <w:p w14:paraId="717C749B" w14:textId="77777777" w:rsidR="005B4D66" w:rsidRPr="005B4D66" w:rsidRDefault="005B4D66" w:rsidP="002C1F83">
      <w:pPr>
        <w:rPr>
          <w:rFonts w:eastAsia="Calibri" w:cs="Times New Roman"/>
          <w:b/>
          <w:sz w:val="28"/>
          <w:szCs w:val="28"/>
        </w:rPr>
      </w:pPr>
    </w:p>
    <w:p w14:paraId="4E925119" w14:textId="2C3382A6" w:rsidR="006206E2" w:rsidRDefault="006206E2" w:rsidP="002C1F83">
      <w:pPr>
        <w:rPr>
          <w:rFonts w:eastAsia="Calibri" w:cs="Times New Roman"/>
        </w:rPr>
      </w:pPr>
      <w:r w:rsidRPr="005B4D66">
        <w:rPr>
          <w:rFonts w:eastAsia="Calibri" w:cs="Times New Roman"/>
        </w:rPr>
        <w:t xml:space="preserve">The proposed </w:t>
      </w:r>
      <w:r w:rsidR="00DD0670">
        <w:rPr>
          <w:rFonts w:eastAsia="Calibri" w:cs="Times New Roman"/>
        </w:rPr>
        <w:t>generic</w:t>
      </w:r>
      <w:r w:rsidR="00DD0670" w:rsidRPr="005B4D66">
        <w:rPr>
          <w:rFonts w:eastAsia="Calibri" w:cs="Times New Roman"/>
        </w:rPr>
        <w:t xml:space="preserve"> </w:t>
      </w:r>
      <w:r w:rsidRPr="005B4D66">
        <w:rPr>
          <w:rFonts w:eastAsia="Calibri" w:cs="Times New Roman"/>
        </w:rPr>
        <w:t xml:space="preserve">frequency plan for the upper portion of the Aeronautical Enroute Service sub-band from 136.500 to 136.975 MHz is provided in </w:t>
      </w:r>
      <w:r w:rsidRPr="008E308B">
        <w:rPr>
          <w:rFonts w:eastAsia="Calibri" w:cs="Times New Roman"/>
          <w:highlight w:val="yellow"/>
        </w:rPr>
        <w:t>Table 2-9</w:t>
      </w:r>
      <w:r w:rsidR="00DD0670">
        <w:rPr>
          <w:rFonts w:eastAsia="Calibri" w:cs="Times New Roman"/>
        </w:rPr>
        <w:t>, as agreed by the 2010 AFC SWG</w:t>
      </w:r>
      <w:r w:rsidRPr="005B4D66">
        <w:rPr>
          <w:rFonts w:eastAsia="Calibri" w:cs="Times New Roman"/>
        </w:rPr>
        <w:t xml:space="preserve">. </w:t>
      </w:r>
    </w:p>
    <w:p w14:paraId="4F27F5F1" w14:textId="6AC75122" w:rsidR="00DD0670" w:rsidRDefault="00DD0670" w:rsidP="002C1F83">
      <w:pPr>
        <w:rPr>
          <w:rFonts w:eastAsia="Calibri" w:cs="Times New Roman"/>
        </w:rPr>
      </w:pPr>
    </w:p>
    <w:p w14:paraId="5E3E1069" w14:textId="77777777" w:rsidR="005B4D66" w:rsidRPr="005B4D66" w:rsidRDefault="005B4D66" w:rsidP="002C1F83">
      <w:pPr>
        <w:rPr>
          <w:rFonts w:eastAsia="Calibri" w:cs="Times New Roman"/>
        </w:rPr>
      </w:pPr>
    </w:p>
    <w:p w14:paraId="61439598" w14:textId="3F5A55F8" w:rsidR="006206E2" w:rsidRDefault="006206E2" w:rsidP="002C1F83">
      <w:pPr>
        <w:rPr>
          <w:rFonts w:eastAsia="Calibri" w:cs="Times New Roman"/>
        </w:rPr>
      </w:pPr>
      <w:r w:rsidRPr="005B4D66">
        <w:rPr>
          <w:rFonts w:eastAsia="Calibri" w:cs="Times New Roman"/>
        </w:rPr>
        <w:t xml:space="preserve">This plan identifies two </w:t>
      </w:r>
      <w:r w:rsidR="005B4D66" w:rsidRPr="005B4D66">
        <w:rPr>
          <w:rFonts w:eastAsia="Calibri" w:cs="Times New Roman"/>
        </w:rPr>
        <w:t>VDLM2</w:t>
      </w:r>
      <w:r w:rsidRPr="005B4D66">
        <w:rPr>
          <w:rFonts w:eastAsia="Calibri" w:cs="Times New Roman"/>
        </w:rPr>
        <w:t xml:space="preserve"> On-Airport alternate frequencies which may be operated in a co-site environment (60 feet of horizontal separation).  It is expected that 3 frequencies, the CSC, </w:t>
      </w:r>
      <w:r w:rsidR="00F8666E">
        <w:rPr>
          <w:rFonts w:eastAsia="Calibri" w:cs="Times New Roman"/>
        </w:rPr>
        <w:t>CSP</w:t>
      </w:r>
      <w:r w:rsidRPr="005B4D66">
        <w:rPr>
          <w:rFonts w:eastAsia="Calibri" w:cs="Times New Roman"/>
        </w:rPr>
        <w:t xml:space="preserve"> Alternate #1 (136.650 MHz), and </w:t>
      </w:r>
      <w:r w:rsidR="00F8666E">
        <w:rPr>
          <w:rFonts w:eastAsia="Calibri" w:cs="Times New Roman"/>
        </w:rPr>
        <w:t>CSP</w:t>
      </w:r>
      <w:r w:rsidRPr="005B4D66">
        <w:rPr>
          <w:rFonts w:eastAsia="Calibri" w:cs="Times New Roman"/>
        </w:rPr>
        <w:t xml:space="preserve"> Alternate #2 (136.800 MHz) will provide sufficient AOC capacity for the next decade.   Thereafter enroute frequencies can be assigned as needed based on the description below.   Enroute assignments require a minimum of 1 mile of separation between the transmitter antennas providing for the CSC and two VDL On-Airport alternates.  The VDL enroute frequencies could alternately be assigned for Voice or ACARS operations given the separation requirements of &gt;1.0 mile are met.</w:t>
      </w:r>
    </w:p>
    <w:p w14:paraId="068BE6CB" w14:textId="77777777" w:rsidR="00FD0B43" w:rsidRDefault="00FD0B43" w:rsidP="00FD0B43">
      <w:pPr>
        <w:rPr>
          <w:rFonts w:eastAsia="Calibri" w:cs="Times New Roman"/>
        </w:rPr>
      </w:pPr>
    </w:p>
    <w:p w14:paraId="7DC95FD0" w14:textId="3CE83376" w:rsidR="00FD0B43" w:rsidRDefault="00FD0B43" w:rsidP="00FD0B43">
      <w:pPr>
        <w:rPr>
          <w:rFonts w:eastAsia="Calibri" w:cs="Times New Roman"/>
        </w:rPr>
      </w:pPr>
      <w:r>
        <w:rPr>
          <w:rFonts w:eastAsia="Calibri" w:cs="Times New Roman"/>
        </w:rPr>
        <w:t xml:space="preserve">In 2015, the AFC agreed to refine the VDLM2 channel plan to provide the CSPs with specific allocations.  It was also deemed that 8.33k channels in the 136 MHz band was </w:t>
      </w:r>
      <w:r>
        <w:rPr>
          <w:rFonts w:eastAsia="Calibri" w:cs="Times New Roman"/>
        </w:rPr>
        <w:lastRenderedPageBreak/>
        <w:t xml:space="preserve">not feasible at this time, and so this was removed.  The updated channel plan is at </w:t>
      </w:r>
      <w:r w:rsidRPr="008E308B">
        <w:rPr>
          <w:rFonts w:eastAsia="Calibri" w:cs="Times New Roman"/>
          <w:highlight w:val="yellow"/>
        </w:rPr>
        <w:t>Table 2.10</w:t>
      </w:r>
      <w:r>
        <w:rPr>
          <w:rFonts w:eastAsia="Calibri" w:cs="Times New Roman"/>
        </w:rPr>
        <w:t>.</w:t>
      </w:r>
    </w:p>
    <w:p w14:paraId="78CEE007" w14:textId="77777777" w:rsidR="005B4D66" w:rsidRPr="005B4D66" w:rsidRDefault="005B4D66" w:rsidP="002C1F83">
      <w:pPr>
        <w:rPr>
          <w:rFonts w:eastAsia="Calibri" w:cs="Times New Roman"/>
        </w:rPr>
      </w:pPr>
    </w:p>
    <w:p w14:paraId="09F2C127" w14:textId="07A0EFF3" w:rsidR="00FD0B43" w:rsidRDefault="006206E2" w:rsidP="00FD0B43">
      <w:pPr>
        <w:rPr>
          <w:rFonts w:eastAsia="Calibri" w:cs="Times New Roman"/>
        </w:rPr>
      </w:pPr>
      <w:r w:rsidRPr="005B4D66">
        <w:rPr>
          <w:rFonts w:eastAsia="Calibri" w:cs="Times New Roman"/>
        </w:rPr>
        <w:t xml:space="preserve">This plan only considers the ASRI upper part of the VDL spectrum and does not consider the 128 discrete 25 kHz channels in the lower Aeronautical Enroute Service sub-band of 128.825 to 132.000 MHz.  The FAA is expected to contribute some </w:t>
      </w:r>
      <w:r w:rsidR="005B4D66" w:rsidRPr="005B4D66">
        <w:rPr>
          <w:rFonts w:eastAsia="Calibri" w:cs="Times New Roman"/>
        </w:rPr>
        <w:t>VDLM2</w:t>
      </w:r>
      <w:r w:rsidRPr="005B4D66">
        <w:rPr>
          <w:rFonts w:eastAsia="Calibri" w:cs="Times New Roman"/>
        </w:rPr>
        <w:t xml:space="preserve"> channel for the expansion of ATS applications.</w:t>
      </w:r>
    </w:p>
    <w:p w14:paraId="7CAEEA7D" w14:textId="3A06443F" w:rsidR="00FD0B43" w:rsidRDefault="00FD0B43" w:rsidP="00AE37B5">
      <w:pPr>
        <w:jc w:val="center"/>
        <w:rPr>
          <w:rFonts w:eastAsia="Calibri" w:cs="Times New Roman"/>
        </w:rPr>
      </w:pPr>
      <w:r w:rsidRPr="008E308B">
        <w:rPr>
          <w:rFonts w:eastAsia="Calibri" w:cs="Times New Roman"/>
          <w:highlight w:val="yellow"/>
        </w:rPr>
        <w:t>Table X – VDLM2 Channel Plan Structure</w:t>
      </w:r>
    </w:p>
    <w:tbl>
      <w:tblPr>
        <w:tblW w:w="0" w:type="auto"/>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9"/>
        <w:gridCol w:w="3514"/>
        <w:gridCol w:w="2658"/>
      </w:tblGrid>
      <w:tr w:rsidR="006206E2" w:rsidRPr="005B4D66" w14:paraId="1929183C" w14:textId="77777777" w:rsidTr="00AE37B5">
        <w:trPr>
          <w:cantSplit/>
          <w:trHeight w:val="432"/>
        </w:trPr>
        <w:tc>
          <w:tcPr>
            <w:tcW w:w="2250" w:type="dxa"/>
            <w:tcBorders>
              <w:bottom w:val="single" w:sz="4" w:space="0" w:color="auto"/>
            </w:tcBorders>
            <w:shd w:val="clear" w:color="auto" w:fill="auto"/>
          </w:tcPr>
          <w:p w14:paraId="0772CEBF" w14:textId="0CD307F4" w:rsidR="006206E2" w:rsidRPr="005B4D66" w:rsidRDefault="006206E2" w:rsidP="002C1F83">
            <w:pPr>
              <w:keepNext/>
              <w:keepLines/>
              <w:jc w:val="center"/>
              <w:rPr>
                <w:rFonts w:eastAsia="Calibri" w:cs="Times New Roman"/>
                <w:b/>
              </w:rPr>
            </w:pPr>
            <w:r w:rsidRPr="005B4D66">
              <w:rPr>
                <w:rFonts w:eastAsia="Calibri" w:cs="Times New Roman"/>
              </w:rPr>
              <w:lastRenderedPageBreak/>
              <w:br w:type="page"/>
            </w:r>
            <w:r w:rsidRPr="005B4D66">
              <w:rPr>
                <w:rFonts w:eastAsia="Calibri" w:cs="Times New Roman"/>
                <w:b/>
              </w:rPr>
              <w:t>Frequency (MHz)</w:t>
            </w:r>
          </w:p>
        </w:tc>
        <w:tc>
          <w:tcPr>
            <w:tcW w:w="4586" w:type="dxa"/>
            <w:tcBorders>
              <w:bottom w:val="single" w:sz="4" w:space="0" w:color="auto"/>
            </w:tcBorders>
            <w:shd w:val="clear" w:color="auto" w:fill="auto"/>
          </w:tcPr>
          <w:p w14:paraId="5A721D52" w14:textId="77777777" w:rsidR="006206E2" w:rsidRPr="005B4D66" w:rsidRDefault="006206E2" w:rsidP="002C1F83">
            <w:pPr>
              <w:keepNext/>
              <w:keepLines/>
              <w:jc w:val="center"/>
              <w:rPr>
                <w:rFonts w:eastAsia="Calibri" w:cs="Times New Roman"/>
                <w:b/>
              </w:rPr>
            </w:pPr>
            <w:r w:rsidRPr="005B4D66">
              <w:rPr>
                <w:rFonts w:eastAsia="Calibri" w:cs="Times New Roman"/>
                <w:b/>
              </w:rPr>
              <w:t>VDL or Voice (8.33 kHz) Allocation</w:t>
            </w:r>
          </w:p>
        </w:tc>
        <w:tc>
          <w:tcPr>
            <w:tcW w:w="2699" w:type="dxa"/>
            <w:tcBorders>
              <w:bottom w:val="single" w:sz="4" w:space="0" w:color="auto"/>
            </w:tcBorders>
            <w:shd w:val="clear" w:color="auto" w:fill="auto"/>
          </w:tcPr>
          <w:p w14:paraId="66DBCBDF" w14:textId="77777777" w:rsidR="006206E2" w:rsidRPr="005B4D66" w:rsidRDefault="006206E2" w:rsidP="002C1F83">
            <w:pPr>
              <w:keepNext/>
              <w:keepLines/>
              <w:jc w:val="center"/>
              <w:rPr>
                <w:rFonts w:eastAsia="Calibri" w:cs="Times New Roman"/>
                <w:b/>
              </w:rPr>
            </w:pPr>
            <w:r w:rsidRPr="005B4D66">
              <w:rPr>
                <w:rFonts w:eastAsia="Calibri" w:cs="Times New Roman"/>
                <w:b/>
              </w:rPr>
              <w:t>Notes</w:t>
            </w:r>
          </w:p>
        </w:tc>
      </w:tr>
      <w:tr w:rsidR="006206E2" w:rsidRPr="005B4D66" w14:paraId="0E81FE0B" w14:textId="77777777" w:rsidTr="00AE37B5">
        <w:trPr>
          <w:cantSplit/>
          <w:trHeight w:val="432"/>
        </w:trPr>
        <w:tc>
          <w:tcPr>
            <w:tcW w:w="2250" w:type="dxa"/>
            <w:shd w:val="clear" w:color="auto" w:fill="FFFF99"/>
          </w:tcPr>
          <w:p w14:paraId="589370B0" w14:textId="77777777" w:rsidR="006206E2" w:rsidRPr="005B4D66" w:rsidRDefault="006206E2" w:rsidP="002C1F83">
            <w:pPr>
              <w:keepNext/>
              <w:keepLines/>
              <w:rPr>
                <w:rFonts w:eastAsia="Calibri" w:cs="Times New Roman"/>
              </w:rPr>
            </w:pPr>
            <w:r w:rsidRPr="005B4D66">
              <w:rPr>
                <w:rFonts w:eastAsia="Calibri" w:cs="Times New Roman"/>
              </w:rPr>
              <w:t>136.975</w:t>
            </w:r>
          </w:p>
        </w:tc>
        <w:tc>
          <w:tcPr>
            <w:tcW w:w="4586" w:type="dxa"/>
            <w:shd w:val="clear" w:color="auto" w:fill="FFFF99"/>
          </w:tcPr>
          <w:p w14:paraId="2B57074D" w14:textId="77777777" w:rsidR="006206E2" w:rsidRPr="005B4D66" w:rsidRDefault="006206E2" w:rsidP="002C1F83">
            <w:pPr>
              <w:keepNext/>
              <w:keepLines/>
              <w:rPr>
                <w:rFonts w:eastAsia="Calibri" w:cs="Times New Roman"/>
              </w:rPr>
            </w:pPr>
            <w:r w:rsidRPr="005B4D66">
              <w:rPr>
                <w:rFonts w:eastAsia="Calibri" w:cs="Times New Roman"/>
              </w:rPr>
              <w:t>Common Signaling Channel</w:t>
            </w:r>
          </w:p>
        </w:tc>
        <w:tc>
          <w:tcPr>
            <w:tcW w:w="2699" w:type="dxa"/>
            <w:shd w:val="clear" w:color="auto" w:fill="FFFF99"/>
          </w:tcPr>
          <w:p w14:paraId="44BFD603" w14:textId="77777777" w:rsidR="006206E2" w:rsidRPr="005B4D66" w:rsidRDefault="006206E2" w:rsidP="002C1F83">
            <w:pPr>
              <w:keepNext/>
              <w:keepLines/>
              <w:rPr>
                <w:rFonts w:eastAsia="Calibri" w:cs="Times New Roman"/>
              </w:rPr>
            </w:pPr>
            <w:r w:rsidRPr="005B4D66">
              <w:rPr>
                <w:rFonts w:eastAsia="Calibri" w:cs="Times New Roman"/>
              </w:rPr>
              <w:t>VDLM2</w:t>
            </w:r>
          </w:p>
        </w:tc>
      </w:tr>
      <w:tr w:rsidR="006206E2" w:rsidRPr="005B4D66" w14:paraId="7B944988" w14:textId="77777777" w:rsidTr="00AE37B5">
        <w:trPr>
          <w:cantSplit/>
          <w:trHeight w:val="432"/>
        </w:trPr>
        <w:tc>
          <w:tcPr>
            <w:tcW w:w="2250" w:type="dxa"/>
            <w:tcBorders>
              <w:bottom w:val="single" w:sz="4" w:space="0" w:color="auto"/>
            </w:tcBorders>
            <w:shd w:val="clear" w:color="auto" w:fill="auto"/>
          </w:tcPr>
          <w:p w14:paraId="2BFBB461" w14:textId="77777777" w:rsidR="006206E2" w:rsidRPr="005B4D66" w:rsidRDefault="006206E2" w:rsidP="002C1F83">
            <w:pPr>
              <w:keepNext/>
              <w:keepLines/>
              <w:rPr>
                <w:rFonts w:eastAsia="Calibri" w:cs="Times New Roman"/>
              </w:rPr>
            </w:pPr>
            <w:r w:rsidRPr="005B4D66">
              <w:rPr>
                <w:rFonts w:eastAsia="Calibri" w:cs="Times New Roman"/>
              </w:rPr>
              <w:t>136.950</w:t>
            </w:r>
          </w:p>
        </w:tc>
        <w:tc>
          <w:tcPr>
            <w:tcW w:w="4586" w:type="dxa"/>
            <w:tcBorders>
              <w:bottom w:val="single" w:sz="4" w:space="0" w:color="auto"/>
            </w:tcBorders>
            <w:shd w:val="clear" w:color="auto" w:fill="auto"/>
          </w:tcPr>
          <w:p w14:paraId="7243B28B"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2A257F60"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3ECF9A9" w14:textId="77777777" w:rsidTr="00AE37B5">
        <w:trPr>
          <w:cantSplit/>
          <w:trHeight w:val="432"/>
        </w:trPr>
        <w:tc>
          <w:tcPr>
            <w:tcW w:w="2250" w:type="dxa"/>
            <w:shd w:val="clear" w:color="auto" w:fill="EAF1DD"/>
          </w:tcPr>
          <w:p w14:paraId="02D5E770" w14:textId="77777777" w:rsidR="006206E2" w:rsidRPr="005B4D66" w:rsidRDefault="006206E2" w:rsidP="002C1F83">
            <w:pPr>
              <w:keepNext/>
              <w:keepLines/>
              <w:rPr>
                <w:rFonts w:eastAsia="Calibri" w:cs="Times New Roman"/>
              </w:rPr>
            </w:pPr>
            <w:r w:rsidRPr="005B4D66">
              <w:rPr>
                <w:rFonts w:eastAsia="Calibri" w:cs="Times New Roman"/>
              </w:rPr>
              <w:t>136.925</w:t>
            </w:r>
          </w:p>
        </w:tc>
        <w:tc>
          <w:tcPr>
            <w:tcW w:w="4586" w:type="dxa"/>
            <w:shd w:val="clear" w:color="auto" w:fill="EAF1DD"/>
          </w:tcPr>
          <w:p w14:paraId="631C5F12"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527815E6"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045E70F4" w14:textId="77777777" w:rsidTr="00AE37B5">
        <w:trPr>
          <w:cantSplit/>
          <w:trHeight w:val="432"/>
        </w:trPr>
        <w:tc>
          <w:tcPr>
            <w:tcW w:w="2250" w:type="dxa"/>
            <w:tcBorders>
              <w:bottom w:val="single" w:sz="4" w:space="0" w:color="auto"/>
            </w:tcBorders>
            <w:shd w:val="clear" w:color="auto" w:fill="auto"/>
          </w:tcPr>
          <w:p w14:paraId="1532B1D2" w14:textId="77777777" w:rsidR="006206E2" w:rsidRPr="005B4D66" w:rsidRDefault="006206E2" w:rsidP="002C1F83">
            <w:pPr>
              <w:keepNext/>
              <w:keepLines/>
              <w:rPr>
                <w:rFonts w:eastAsia="Calibri" w:cs="Times New Roman"/>
              </w:rPr>
            </w:pPr>
            <w:r w:rsidRPr="005B4D66">
              <w:rPr>
                <w:rFonts w:eastAsia="Calibri" w:cs="Times New Roman"/>
              </w:rPr>
              <w:t>136.900</w:t>
            </w:r>
          </w:p>
        </w:tc>
        <w:tc>
          <w:tcPr>
            <w:tcW w:w="4586" w:type="dxa"/>
            <w:tcBorders>
              <w:bottom w:val="single" w:sz="4" w:space="0" w:color="auto"/>
            </w:tcBorders>
            <w:shd w:val="clear" w:color="auto" w:fill="auto"/>
          </w:tcPr>
          <w:p w14:paraId="54DC8E91"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2C56433E"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DE48055" w14:textId="77777777" w:rsidTr="00AE37B5">
        <w:trPr>
          <w:cantSplit/>
          <w:trHeight w:val="432"/>
        </w:trPr>
        <w:tc>
          <w:tcPr>
            <w:tcW w:w="2250" w:type="dxa"/>
            <w:shd w:val="clear" w:color="auto" w:fill="EAF1DD"/>
          </w:tcPr>
          <w:p w14:paraId="361FE26F" w14:textId="77777777" w:rsidR="006206E2" w:rsidRPr="005B4D66" w:rsidRDefault="006206E2" w:rsidP="002C1F83">
            <w:pPr>
              <w:keepNext/>
              <w:keepLines/>
              <w:rPr>
                <w:rFonts w:eastAsia="Calibri" w:cs="Times New Roman"/>
              </w:rPr>
            </w:pPr>
            <w:r w:rsidRPr="005B4D66">
              <w:rPr>
                <w:rFonts w:eastAsia="Calibri" w:cs="Times New Roman"/>
              </w:rPr>
              <w:t>136.875</w:t>
            </w:r>
          </w:p>
        </w:tc>
        <w:tc>
          <w:tcPr>
            <w:tcW w:w="4586" w:type="dxa"/>
            <w:shd w:val="clear" w:color="auto" w:fill="EAF1DD"/>
          </w:tcPr>
          <w:p w14:paraId="003E9318"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7B9DC03B"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38F67CB5" w14:textId="77777777" w:rsidTr="00AE37B5">
        <w:trPr>
          <w:cantSplit/>
          <w:trHeight w:val="432"/>
        </w:trPr>
        <w:tc>
          <w:tcPr>
            <w:tcW w:w="2250" w:type="dxa"/>
            <w:tcBorders>
              <w:bottom w:val="single" w:sz="4" w:space="0" w:color="auto"/>
            </w:tcBorders>
            <w:shd w:val="clear" w:color="auto" w:fill="auto"/>
          </w:tcPr>
          <w:p w14:paraId="721C307E" w14:textId="77777777" w:rsidR="006206E2" w:rsidRPr="005B4D66" w:rsidRDefault="006206E2" w:rsidP="002C1F83">
            <w:pPr>
              <w:keepNext/>
              <w:keepLines/>
              <w:rPr>
                <w:rFonts w:eastAsia="Calibri" w:cs="Times New Roman"/>
              </w:rPr>
            </w:pPr>
            <w:r w:rsidRPr="005B4D66">
              <w:rPr>
                <w:rFonts w:eastAsia="Calibri" w:cs="Times New Roman"/>
              </w:rPr>
              <w:t>136.850</w:t>
            </w:r>
          </w:p>
        </w:tc>
        <w:tc>
          <w:tcPr>
            <w:tcW w:w="4586" w:type="dxa"/>
            <w:tcBorders>
              <w:bottom w:val="single" w:sz="4" w:space="0" w:color="auto"/>
            </w:tcBorders>
            <w:shd w:val="clear" w:color="auto" w:fill="auto"/>
          </w:tcPr>
          <w:p w14:paraId="3E7D361A"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649165AD" w14:textId="77777777" w:rsidR="006206E2" w:rsidRPr="005B4D66" w:rsidRDefault="006206E2" w:rsidP="002C1F83">
            <w:pPr>
              <w:keepNext/>
              <w:keepLines/>
              <w:rPr>
                <w:rFonts w:eastAsia="Calibri" w:cs="Times New Roman"/>
              </w:rPr>
            </w:pPr>
            <w:r w:rsidRPr="005B4D66">
              <w:rPr>
                <w:rFonts w:eastAsia="Calibri" w:cs="Times New Roman"/>
              </w:rPr>
              <w:t>Current SITA USA ACARS Base</w:t>
            </w:r>
          </w:p>
        </w:tc>
      </w:tr>
      <w:tr w:rsidR="006206E2" w:rsidRPr="005B4D66" w14:paraId="55CC331B" w14:textId="77777777" w:rsidTr="00AE37B5">
        <w:trPr>
          <w:cantSplit/>
          <w:trHeight w:val="432"/>
        </w:trPr>
        <w:tc>
          <w:tcPr>
            <w:tcW w:w="2250" w:type="dxa"/>
            <w:tcBorders>
              <w:bottom w:val="single" w:sz="4" w:space="0" w:color="auto"/>
            </w:tcBorders>
            <w:shd w:val="clear" w:color="auto" w:fill="auto"/>
          </w:tcPr>
          <w:p w14:paraId="631B03F1" w14:textId="77777777" w:rsidR="006206E2" w:rsidRPr="005B4D66" w:rsidRDefault="006206E2" w:rsidP="002C1F83">
            <w:pPr>
              <w:keepNext/>
              <w:keepLines/>
              <w:rPr>
                <w:rFonts w:eastAsia="Calibri" w:cs="Times New Roman"/>
              </w:rPr>
            </w:pPr>
            <w:r w:rsidRPr="005B4D66">
              <w:rPr>
                <w:rFonts w:eastAsia="Calibri" w:cs="Times New Roman"/>
              </w:rPr>
              <w:t>136.825</w:t>
            </w:r>
          </w:p>
        </w:tc>
        <w:tc>
          <w:tcPr>
            <w:tcW w:w="4586" w:type="dxa"/>
            <w:tcBorders>
              <w:bottom w:val="single" w:sz="4" w:space="0" w:color="auto"/>
            </w:tcBorders>
            <w:shd w:val="clear" w:color="auto" w:fill="auto"/>
          </w:tcPr>
          <w:p w14:paraId="1E732CBD"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43880FA0"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0288AE92" w14:textId="77777777" w:rsidTr="00AE37B5">
        <w:trPr>
          <w:cantSplit/>
          <w:trHeight w:val="432"/>
        </w:trPr>
        <w:tc>
          <w:tcPr>
            <w:tcW w:w="2250" w:type="dxa"/>
            <w:shd w:val="clear" w:color="auto" w:fill="FFFF99"/>
          </w:tcPr>
          <w:p w14:paraId="15D185AD" w14:textId="77777777" w:rsidR="006206E2" w:rsidRPr="005B4D66" w:rsidRDefault="006206E2" w:rsidP="002C1F83">
            <w:pPr>
              <w:keepNext/>
              <w:keepLines/>
              <w:rPr>
                <w:rFonts w:eastAsia="Calibri" w:cs="Times New Roman"/>
              </w:rPr>
            </w:pPr>
            <w:r w:rsidRPr="005B4D66">
              <w:rPr>
                <w:rFonts w:eastAsia="Calibri" w:cs="Times New Roman"/>
              </w:rPr>
              <w:t>136.800</w:t>
            </w:r>
          </w:p>
        </w:tc>
        <w:tc>
          <w:tcPr>
            <w:tcW w:w="4586" w:type="dxa"/>
            <w:shd w:val="clear" w:color="auto" w:fill="FFFF99"/>
          </w:tcPr>
          <w:p w14:paraId="220202C9" w14:textId="77777777" w:rsidR="006206E2" w:rsidRPr="005B4D66" w:rsidRDefault="006206E2" w:rsidP="002C1F83">
            <w:pPr>
              <w:keepNext/>
              <w:keepLines/>
              <w:rPr>
                <w:rFonts w:eastAsia="Calibri" w:cs="Times New Roman"/>
              </w:rPr>
            </w:pPr>
            <w:r w:rsidRPr="005B4D66">
              <w:rPr>
                <w:rFonts w:eastAsia="Calibri" w:cs="Times New Roman"/>
              </w:rPr>
              <w:t xml:space="preserve">VDL Alternate #1   On Airport </w:t>
            </w:r>
          </w:p>
        </w:tc>
        <w:tc>
          <w:tcPr>
            <w:tcW w:w="2699" w:type="dxa"/>
            <w:shd w:val="clear" w:color="auto" w:fill="FFFF99"/>
          </w:tcPr>
          <w:p w14:paraId="423190B1" w14:textId="77777777" w:rsidR="006206E2" w:rsidRPr="005B4D66" w:rsidRDefault="006206E2" w:rsidP="002C1F83">
            <w:pPr>
              <w:keepNext/>
              <w:keepLines/>
              <w:rPr>
                <w:rFonts w:eastAsia="Calibri" w:cs="Times New Roman"/>
              </w:rPr>
            </w:pPr>
            <w:r w:rsidRPr="005B4D66">
              <w:rPr>
                <w:rFonts w:eastAsia="Calibri" w:cs="Times New Roman"/>
              </w:rPr>
              <w:t>Co-Site (60 feet)</w:t>
            </w:r>
          </w:p>
        </w:tc>
      </w:tr>
      <w:tr w:rsidR="006206E2" w:rsidRPr="005B4D66" w14:paraId="1F8B65A4" w14:textId="77777777" w:rsidTr="00AE37B5">
        <w:trPr>
          <w:cantSplit/>
          <w:trHeight w:val="432"/>
        </w:trPr>
        <w:tc>
          <w:tcPr>
            <w:tcW w:w="2250" w:type="dxa"/>
            <w:tcBorders>
              <w:bottom w:val="single" w:sz="4" w:space="0" w:color="auto"/>
            </w:tcBorders>
            <w:shd w:val="clear" w:color="auto" w:fill="auto"/>
          </w:tcPr>
          <w:p w14:paraId="509DC977" w14:textId="77777777" w:rsidR="006206E2" w:rsidRPr="005B4D66" w:rsidRDefault="006206E2" w:rsidP="002C1F83">
            <w:pPr>
              <w:keepNext/>
              <w:keepLines/>
              <w:rPr>
                <w:rFonts w:eastAsia="Calibri" w:cs="Times New Roman"/>
              </w:rPr>
            </w:pPr>
            <w:r w:rsidRPr="005B4D66">
              <w:rPr>
                <w:rFonts w:eastAsia="Calibri" w:cs="Times New Roman"/>
              </w:rPr>
              <w:t>136.775</w:t>
            </w:r>
          </w:p>
        </w:tc>
        <w:tc>
          <w:tcPr>
            <w:tcW w:w="4586" w:type="dxa"/>
            <w:tcBorders>
              <w:bottom w:val="single" w:sz="4" w:space="0" w:color="auto"/>
            </w:tcBorders>
            <w:shd w:val="clear" w:color="auto" w:fill="auto"/>
          </w:tcPr>
          <w:p w14:paraId="5046BD70"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44DE4F0C"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46274D96" w14:textId="77777777" w:rsidTr="00AE37B5">
        <w:trPr>
          <w:cantSplit/>
          <w:trHeight w:val="432"/>
        </w:trPr>
        <w:tc>
          <w:tcPr>
            <w:tcW w:w="2250" w:type="dxa"/>
            <w:shd w:val="clear" w:color="auto" w:fill="EAF1DD"/>
          </w:tcPr>
          <w:p w14:paraId="41C6F5BB" w14:textId="77777777" w:rsidR="006206E2" w:rsidRPr="005B4D66" w:rsidRDefault="006206E2" w:rsidP="002C1F83">
            <w:pPr>
              <w:keepNext/>
              <w:keepLines/>
              <w:rPr>
                <w:rFonts w:eastAsia="Calibri" w:cs="Times New Roman"/>
              </w:rPr>
            </w:pPr>
            <w:r w:rsidRPr="005B4D66">
              <w:rPr>
                <w:rFonts w:eastAsia="Calibri" w:cs="Times New Roman"/>
              </w:rPr>
              <w:t>136.750</w:t>
            </w:r>
          </w:p>
        </w:tc>
        <w:tc>
          <w:tcPr>
            <w:tcW w:w="4586" w:type="dxa"/>
            <w:shd w:val="clear" w:color="auto" w:fill="EAF1DD"/>
          </w:tcPr>
          <w:p w14:paraId="08CDE6C5"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5E1AD341"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53EBC7CF" w14:textId="77777777" w:rsidTr="00AE37B5">
        <w:trPr>
          <w:cantSplit/>
          <w:trHeight w:val="432"/>
        </w:trPr>
        <w:tc>
          <w:tcPr>
            <w:tcW w:w="2250" w:type="dxa"/>
            <w:tcBorders>
              <w:bottom w:val="single" w:sz="4" w:space="0" w:color="auto"/>
            </w:tcBorders>
            <w:shd w:val="clear" w:color="auto" w:fill="auto"/>
          </w:tcPr>
          <w:p w14:paraId="6CD85FB0" w14:textId="77777777" w:rsidR="006206E2" w:rsidRPr="005B4D66" w:rsidRDefault="006206E2" w:rsidP="002C1F83">
            <w:pPr>
              <w:keepNext/>
              <w:keepLines/>
              <w:rPr>
                <w:rFonts w:eastAsia="Calibri" w:cs="Times New Roman"/>
              </w:rPr>
            </w:pPr>
            <w:r w:rsidRPr="005B4D66">
              <w:rPr>
                <w:rFonts w:eastAsia="Calibri" w:cs="Times New Roman"/>
              </w:rPr>
              <w:t>136.725</w:t>
            </w:r>
          </w:p>
        </w:tc>
        <w:tc>
          <w:tcPr>
            <w:tcW w:w="4586" w:type="dxa"/>
            <w:tcBorders>
              <w:bottom w:val="single" w:sz="4" w:space="0" w:color="auto"/>
            </w:tcBorders>
            <w:shd w:val="clear" w:color="auto" w:fill="auto"/>
          </w:tcPr>
          <w:p w14:paraId="43DBC7DE"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618F5CE6"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D728185" w14:textId="77777777" w:rsidTr="00AE37B5">
        <w:trPr>
          <w:cantSplit/>
          <w:trHeight w:val="432"/>
        </w:trPr>
        <w:tc>
          <w:tcPr>
            <w:tcW w:w="2250" w:type="dxa"/>
            <w:shd w:val="clear" w:color="auto" w:fill="EAF1DD"/>
          </w:tcPr>
          <w:p w14:paraId="175D2B64" w14:textId="77777777" w:rsidR="006206E2" w:rsidRPr="005B4D66" w:rsidRDefault="006206E2" w:rsidP="002C1F83">
            <w:pPr>
              <w:keepNext/>
              <w:keepLines/>
              <w:rPr>
                <w:rFonts w:eastAsia="Calibri" w:cs="Times New Roman"/>
              </w:rPr>
            </w:pPr>
            <w:r w:rsidRPr="005B4D66">
              <w:rPr>
                <w:rFonts w:eastAsia="Calibri" w:cs="Times New Roman"/>
              </w:rPr>
              <w:t>136.700</w:t>
            </w:r>
          </w:p>
        </w:tc>
        <w:tc>
          <w:tcPr>
            <w:tcW w:w="4586" w:type="dxa"/>
            <w:shd w:val="clear" w:color="auto" w:fill="EAF1DD"/>
          </w:tcPr>
          <w:p w14:paraId="6C5650F9"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466D62C2"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4DD589FE" w14:textId="77777777" w:rsidTr="00AE37B5">
        <w:trPr>
          <w:cantSplit/>
          <w:trHeight w:val="432"/>
        </w:trPr>
        <w:tc>
          <w:tcPr>
            <w:tcW w:w="2250" w:type="dxa"/>
            <w:tcBorders>
              <w:bottom w:val="single" w:sz="4" w:space="0" w:color="auto"/>
            </w:tcBorders>
            <w:shd w:val="clear" w:color="auto" w:fill="auto"/>
          </w:tcPr>
          <w:p w14:paraId="5CDFAB60" w14:textId="77777777" w:rsidR="006206E2" w:rsidRPr="005B4D66" w:rsidRDefault="006206E2" w:rsidP="002C1F83">
            <w:pPr>
              <w:keepNext/>
              <w:keepLines/>
              <w:rPr>
                <w:rFonts w:eastAsia="Calibri" w:cs="Times New Roman"/>
              </w:rPr>
            </w:pPr>
            <w:r w:rsidRPr="005B4D66">
              <w:rPr>
                <w:rFonts w:eastAsia="Calibri" w:cs="Times New Roman"/>
              </w:rPr>
              <w:t>136.675</w:t>
            </w:r>
          </w:p>
        </w:tc>
        <w:tc>
          <w:tcPr>
            <w:tcW w:w="4586" w:type="dxa"/>
            <w:tcBorders>
              <w:bottom w:val="single" w:sz="4" w:space="0" w:color="auto"/>
            </w:tcBorders>
            <w:shd w:val="clear" w:color="auto" w:fill="auto"/>
          </w:tcPr>
          <w:p w14:paraId="0BBE569F"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200DD5F3"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447EA29D" w14:textId="77777777" w:rsidTr="00AE37B5">
        <w:trPr>
          <w:cantSplit/>
          <w:trHeight w:val="432"/>
        </w:trPr>
        <w:tc>
          <w:tcPr>
            <w:tcW w:w="2250" w:type="dxa"/>
            <w:shd w:val="clear" w:color="auto" w:fill="FFFF99"/>
          </w:tcPr>
          <w:p w14:paraId="141BB064" w14:textId="77777777" w:rsidR="006206E2" w:rsidRPr="005B4D66" w:rsidRDefault="006206E2" w:rsidP="002C1F83">
            <w:pPr>
              <w:keepNext/>
              <w:keepLines/>
              <w:rPr>
                <w:rFonts w:eastAsia="Calibri" w:cs="Times New Roman"/>
              </w:rPr>
            </w:pPr>
            <w:r w:rsidRPr="005B4D66">
              <w:rPr>
                <w:rFonts w:eastAsia="Calibri" w:cs="Times New Roman"/>
              </w:rPr>
              <w:t>136.650</w:t>
            </w:r>
          </w:p>
        </w:tc>
        <w:tc>
          <w:tcPr>
            <w:tcW w:w="4586" w:type="dxa"/>
            <w:shd w:val="clear" w:color="auto" w:fill="FFFF99"/>
          </w:tcPr>
          <w:p w14:paraId="054A9B03" w14:textId="77777777" w:rsidR="006206E2" w:rsidRPr="005B4D66" w:rsidRDefault="006206E2" w:rsidP="002C1F83">
            <w:pPr>
              <w:keepNext/>
              <w:keepLines/>
              <w:rPr>
                <w:rFonts w:eastAsia="Calibri" w:cs="Times New Roman"/>
              </w:rPr>
            </w:pPr>
            <w:r w:rsidRPr="005B4D66">
              <w:rPr>
                <w:rFonts w:eastAsia="Calibri" w:cs="Times New Roman"/>
              </w:rPr>
              <w:t xml:space="preserve">VDL Alternate #2  On Airport </w:t>
            </w:r>
          </w:p>
        </w:tc>
        <w:tc>
          <w:tcPr>
            <w:tcW w:w="2699" w:type="dxa"/>
            <w:shd w:val="clear" w:color="auto" w:fill="FFFF99"/>
          </w:tcPr>
          <w:p w14:paraId="1A297BCA" w14:textId="77777777" w:rsidR="006206E2" w:rsidRPr="005B4D66" w:rsidRDefault="006206E2" w:rsidP="002C1F83">
            <w:pPr>
              <w:keepNext/>
              <w:keepLines/>
              <w:rPr>
                <w:rFonts w:eastAsia="Calibri" w:cs="Times New Roman"/>
              </w:rPr>
            </w:pPr>
            <w:r w:rsidRPr="005B4D66">
              <w:rPr>
                <w:rFonts w:eastAsia="Calibri" w:cs="Times New Roman"/>
              </w:rPr>
              <w:t>Co-Site (60 feet)</w:t>
            </w:r>
          </w:p>
        </w:tc>
      </w:tr>
      <w:tr w:rsidR="006206E2" w:rsidRPr="005B4D66" w14:paraId="3AC9F97B" w14:textId="77777777" w:rsidTr="00AE37B5">
        <w:trPr>
          <w:cantSplit/>
          <w:trHeight w:val="432"/>
        </w:trPr>
        <w:tc>
          <w:tcPr>
            <w:tcW w:w="2250" w:type="dxa"/>
            <w:tcBorders>
              <w:bottom w:val="single" w:sz="4" w:space="0" w:color="auto"/>
            </w:tcBorders>
            <w:shd w:val="clear" w:color="auto" w:fill="auto"/>
          </w:tcPr>
          <w:p w14:paraId="49313DA5" w14:textId="77777777" w:rsidR="006206E2" w:rsidRPr="005B4D66" w:rsidRDefault="006206E2" w:rsidP="002C1F83">
            <w:pPr>
              <w:keepNext/>
              <w:keepLines/>
              <w:rPr>
                <w:rFonts w:eastAsia="Calibri" w:cs="Times New Roman"/>
              </w:rPr>
            </w:pPr>
            <w:r w:rsidRPr="005B4D66">
              <w:rPr>
                <w:rFonts w:eastAsia="Calibri" w:cs="Times New Roman"/>
              </w:rPr>
              <w:t>136.625</w:t>
            </w:r>
          </w:p>
        </w:tc>
        <w:tc>
          <w:tcPr>
            <w:tcW w:w="4586" w:type="dxa"/>
            <w:tcBorders>
              <w:bottom w:val="single" w:sz="4" w:space="0" w:color="auto"/>
            </w:tcBorders>
            <w:shd w:val="clear" w:color="auto" w:fill="auto"/>
          </w:tcPr>
          <w:p w14:paraId="0116D044"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634074B4"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2E050EF6" w14:textId="77777777" w:rsidTr="00AE37B5">
        <w:trPr>
          <w:cantSplit/>
          <w:trHeight w:val="432"/>
        </w:trPr>
        <w:tc>
          <w:tcPr>
            <w:tcW w:w="2250" w:type="dxa"/>
            <w:shd w:val="clear" w:color="auto" w:fill="EAF1DD"/>
          </w:tcPr>
          <w:p w14:paraId="7174ABB0" w14:textId="77777777" w:rsidR="006206E2" w:rsidRPr="005B4D66" w:rsidRDefault="006206E2" w:rsidP="002C1F83">
            <w:pPr>
              <w:keepNext/>
              <w:keepLines/>
              <w:rPr>
                <w:rFonts w:eastAsia="Calibri" w:cs="Times New Roman"/>
              </w:rPr>
            </w:pPr>
            <w:r w:rsidRPr="005B4D66">
              <w:rPr>
                <w:rFonts w:eastAsia="Calibri" w:cs="Times New Roman"/>
              </w:rPr>
              <w:t>136.600</w:t>
            </w:r>
          </w:p>
        </w:tc>
        <w:tc>
          <w:tcPr>
            <w:tcW w:w="4586" w:type="dxa"/>
            <w:shd w:val="clear" w:color="auto" w:fill="EAF1DD"/>
          </w:tcPr>
          <w:p w14:paraId="23EB6E22"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19ECD71C"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1F6D4FB4" w14:textId="77777777" w:rsidTr="00AE37B5">
        <w:trPr>
          <w:cantSplit/>
          <w:trHeight w:val="432"/>
        </w:trPr>
        <w:tc>
          <w:tcPr>
            <w:tcW w:w="2250" w:type="dxa"/>
            <w:shd w:val="clear" w:color="auto" w:fill="FFFFFF"/>
          </w:tcPr>
          <w:p w14:paraId="131BB947" w14:textId="7F43C1AE" w:rsidR="006206E2" w:rsidRPr="005B4D66" w:rsidRDefault="006206E2" w:rsidP="002C1F83">
            <w:pPr>
              <w:keepNext/>
              <w:keepLines/>
              <w:rPr>
                <w:rFonts w:eastAsia="Calibri" w:cs="Times New Roman"/>
              </w:rPr>
            </w:pPr>
            <w:r w:rsidRPr="005B4D66">
              <w:rPr>
                <w:rFonts w:eastAsia="Calibri" w:cs="Times New Roman"/>
              </w:rPr>
              <w:t>136.575/136.5833/136.5917</w:t>
            </w:r>
          </w:p>
        </w:tc>
        <w:tc>
          <w:tcPr>
            <w:tcW w:w="4586" w:type="dxa"/>
            <w:shd w:val="clear" w:color="auto" w:fill="FFFFFF"/>
          </w:tcPr>
          <w:p w14:paraId="299F9E54" w14:textId="77777777" w:rsidR="006206E2" w:rsidRPr="005B4D66" w:rsidRDefault="006206E2" w:rsidP="002C1F83">
            <w:pPr>
              <w:keepNext/>
              <w:keepLines/>
              <w:rPr>
                <w:rFonts w:eastAsia="Calibri" w:cs="Times New Roman"/>
              </w:rPr>
            </w:pPr>
            <w:r w:rsidRPr="005B4D66">
              <w:rPr>
                <w:rFonts w:eastAsia="Calibri" w:cs="Times New Roman"/>
              </w:rPr>
              <w:t>Voice (8.33 or 25 kHz) or VDL Guard Band Channel</w:t>
            </w:r>
          </w:p>
        </w:tc>
        <w:tc>
          <w:tcPr>
            <w:tcW w:w="2699" w:type="dxa"/>
            <w:shd w:val="clear" w:color="auto" w:fill="FFFFFF"/>
          </w:tcPr>
          <w:p w14:paraId="6B89C592" w14:textId="77777777" w:rsidR="006206E2" w:rsidRPr="005B4D66" w:rsidRDefault="006206E2" w:rsidP="002C1F83">
            <w:pPr>
              <w:keepNext/>
              <w:keepLines/>
              <w:rPr>
                <w:rFonts w:eastAsia="Calibri" w:cs="Times New Roman"/>
              </w:rPr>
            </w:pPr>
            <w:r w:rsidRPr="005B4D66">
              <w:rPr>
                <w:rFonts w:eastAsia="Calibri" w:cs="Times New Roman"/>
              </w:rPr>
              <w:t>Voice/Unused</w:t>
            </w:r>
          </w:p>
        </w:tc>
      </w:tr>
      <w:tr w:rsidR="006206E2" w:rsidRPr="005B4D66" w14:paraId="1F5A509E" w14:textId="77777777" w:rsidTr="00AE37B5">
        <w:trPr>
          <w:cantSplit/>
          <w:trHeight w:val="432"/>
        </w:trPr>
        <w:tc>
          <w:tcPr>
            <w:tcW w:w="2250" w:type="dxa"/>
            <w:shd w:val="clear" w:color="auto" w:fill="EAF1DD"/>
          </w:tcPr>
          <w:p w14:paraId="3F9761F7" w14:textId="77777777" w:rsidR="006206E2" w:rsidRPr="005B4D66" w:rsidRDefault="006206E2" w:rsidP="002C1F83">
            <w:pPr>
              <w:keepNext/>
              <w:keepLines/>
              <w:rPr>
                <w:rFonts w:eastAsia="Calibri" w:cs="Times New Roman"/>
              </w:rPr>
            </w:pPr>
            <w:r w:rsidRPr="005B4D66">
              <w:rPr>
                <w:rFonts w:eastAsia="Calibri" w:cs="Times New Roman"/>
              </w:rPr>
              <w:t>136.550/136.5583/136.5667</w:t>
            </w:r>
          </w:p>
        </w:tc>
        <w:tc>
          <w:tcPr>
            <w:tcW w:w="4586" w:type="dxa"/>
            <w:shd w:val="clear" w:color="auto" w:fill="EAF1DD"/>
          </w:tcPr>
          <w:p w14:paraId="2D9615B3" w14:textId="77777777" w:rsidR="006206E2" w:rsidRPr="005B4D66" w:rsidRDefault="006206E2" w:rsidP="002C1F83">
            <w:pPr>
              <w:keepNext/>
              <w:keepLines/>
              <w:rPr>
                <w:rFonts w:eastAsia="Calibri" w:cs="Times New Roman"/>
              </w:rPr>
            </w:pPr>
            <w:r w:rsidRPr="005B4D66">
              <w:rPr>
                <w:rFonts w:eastAsia="Calibri" w:cs="Times New Roman"/>
              </w:rPr>
              <w:t>Voice (8.33 or 25 kHz) or VDL Enroute Alternate (&gt;1mi)</w:t>
            </w:r>
          </w:p>
        </w:tc>
        <w:tc>
          <w:tcPr>
            <w:tcW w:w="2699" w:type="dxa"/>
            <w:shd w:val="clear" w:color="auto" w:fill="EAF1DD"/>
          </w:tcPr>
          <w:p w14:paraId="71CB4D1D"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7AA77676" w14:textId="77777777" w:rsidTr="00AE37B5">
        <w:trPr>
          <w:cantSplit/>
          <w:trHeight w:val="432"/>
        </w:trPr>
        <w:tc>
          <w:tcPr>
            <w:tcW w:w="2250" w:type="dxa"/>
            <w:shd w:val="clear" w:color="auto" w:fill="FFFFFF"/>
          </w:tcPr>
          <w:p w14:paraId="66D37345" w14:textId="77777777" w:rsidR="006206E2" w:rsidRPr="005B4D66" w:rsidRDefault="006206E2" w:rsidP="002C1F83">
            <w:pPr>
              <w:keepNext/>
              <w:keepLines/>
              <w:rPr>
                <w:rFonts w:eastAsia="Calibri" w:cs="Times New Roman"/>
              </w:rPr>
            </w:pPr>
            <w:r w:rsidRPr="005B4D66">
              <w:rPr>
                <w:rFonts w:eastAsia="Calibri" w:cs="Times New Roman"/>
              </w:rPr>
              <w:t>136.525/136.5283/136.5417</w:t>
            </w:r>
          </w:p>
        </w:tc>
        <w:tc>
          <w:tcPr>
            <w:tcW w:w="4586" w:type="dxa"/>
            <w:shd w:val="clear" w:color="auto" w:fill="FFFFFF"/>
          </w:tcPr>
          <w:p w14:paraId="58FA0EE8" w14:textId="77777777" w:rsidR="006206E2" w:rsidRPr="005B4D66" w:rsidRDefault="006206E2" w:rsidP="002C1F83">
            <w:pPr>
              <w:keepNext/>
              <w:keepLines/>
              <w:rPr>
                <w:rFonts w:eastAsia="Calibri" w:cs="Times New Roman"/>
              </w:rPr>
            </w:pPr>
            <w:r w:rsidRPr="005B4D66">
              <w:rPr>
                <w:rFonts w:eastAsia="Calibri" w:cs="Times New Roman"/>
              </w:rPr>
              <w:t>Voice (8.33 or 25 kHz) or VDL Guard Band Channel</w:t>
            </w:r>
          </w:p>
        </w:tc>
        <w:tc>
          <w:tcPr>
            <w:tcW w:w="2699" w:type="dxa"/>
            <w:shd w:val="clear" w:color="auto" w:fill="FFFFFF"/>
          </w:tcPr>
          <w:p w14:paraId="0C1AC941" w14:textId="77777777" w:rsidR="006206E2" w:rsidRPr="005B4D66" w:rsidRDefault="006206E2" w:rsidP="002C1F83">
            <w:pPr>
              <w:keepNext/>
              <w:keepLines/>
              <w:rPr>
                <w:rFonts w:eastAsia="Calibri" w:cs="Times New Roman"/>
              </w:rPr>
            </w:pPr>
            <w:r w:rsidRPr="005B4D66">
              <w:rPr>
                <w:rFonts w:eastAsia="Calibri" w:cs="Times New Roman"/>
              </w:rPr>
              <w:t>Voice/Unused</w:t>
            </w:r>
          </w:p>
        </w:tc>
      </w:tr>
      <w:tr w:rsidR="006206E2" w:rsidRPr="005B4D66" w14:paraId="2959975D" w14:textId="77777777" w:rsidTr="00AE37B5">
        <w:trPr>
          <w:cantSplit/>
          <w:trHeight w:val="432"/>
        </w:trPr>
        <w:tc>
          <w:tcPr>
            <w:tcW w:w="2250" w:type="dxa"/>
            <w:shd w:val="clear" w:color="auto" w:fill="EAF1DD"/>
          </w:tcPr>
          <w:p w14:paraId="05788162" w14:textId="77777777" w:rsidR="006206E2" w:rsidRPr="005B4D66" w:rsidRDefault="006206E2" w:rsidP="002C1F83">
            <w:pPr>
              <w:keepNext/>
              <w:keepLines/>
              <w:rPr>
                <w:rFonts w:eastAsia="Calibri" w:cs="Times New Roman"/>
              </w:rPr>
            </w:pPr>
            <w:r w:rsidRPr="005B4D66">
              <w:rPr>
                <w:rFonts w:eastAsia="Calibri" w:cs="Times New Roman"/>
              </w:rPr>
              <w:t>136.500/136.5083/136.5167</w:t>
            </w:r>
          </w:p>
        </w:tc>
        <w:tc>
          <w:tcPr>
            <w:tcW w:w="4586" w:type="dxa"/>
            <w:shd w:val="clear" w:color="auto" w:fill="EAF1DD"/>
          </w:tcPr>
          <w:p w14:paraId="7B085175" w14:textId="77777777" w:rsidR="006206E2" w:rsidRPr="005B4D66" w:rsidRDefault="006206E2" w:rsidP="002C1F83">
            <w:pPr>
              <w:keepNext/>
              <w:keepLines/>
              <w:rPr>
                <w:rFonts w:eastAsia="Calibri" w:cs="Times New Roman"/>
              </w:rPr>
            </w:pPr>
            <w:r w:rsidRPr="005B4D66">
              <w:rPr>
                <w:rFonts w:eastAsia="Calibri" w:cs="Times New Roman"/>
              </w:rPr>
              <w:t>Voice (8.33 or 25 kHz) or VDL Enroute Alternate (&gt;1mi)</w:t>
            </w:r>
          </w:p>
        </w:tc>
        <w:tc>
          <w:tcPr>
            <w:tcW w:w="2699" w:type="dxa"/>
            <w:shd w:val="clear" w:color="auto" w:fill="EAF1DD"/>
          </w:tcPr>
          <w:p w14:paraId="0929F2F0"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bl>
    <w:p w14:paraId="38804BD5" w14:textId="6EAE178E" w:rsidR="00FD0B43" w:rsidRDefault="00FD0B43" w:rsidP="005C78E0">
      <w:pPr>
        <w:keepNext/>
        <w:snapToGrid w:val="0"/>
        <w:outlineLvl w:val="1"/>
        <w:rPr>
          <w:rFonts w:eastAsia="Times New Roman" w:cs="Times New Roman"/>
          <w:spacing w:val="-3"/>
          <w:szCs w:val="24"/>
        </w:rPr>
      </w:pPr>
    </w:p>
    <w:p w14:paraId="27CA9D78" w14:textId="3DE5753C" w:rsidR="005C78E0" w:rsidRDefault="005C78E0" w:rsidP="005C78E0">
      <w:pPr>
        <w:keepNext/>
        <w:snapToGrid w:val="0"/>
        <w:outlineLvl w:val="1"/>
        <w:rPr>
          <w:rFonts w:eastAsia="Times New Roman" w:cs="Times New Roman"/>
          <w:spacing w:val="-3"/>
          <w:szCs w:val="24"/>
        </w:rPr>
      </w:pPr>
    </w:p>
    <w:p w14:paraId="0A9AA4E3" w14:textId="449E34F7" w:rsidR="00FD0B43" w:rsidRDefault="00FD0B43" w:rsidP="002C1F83">
      <w:pPr>
        <w:ind w:left="720"/>
        <w:jc w:val="center"/>
        <w:rPr>
          <w:rFonts w:eastAsia="Times New Roman" w:cs="Times New Roman"/>
          <w:spacing w:val="-2"/>
          <w:szCs w:val="24"/>
        </w:rPr>
      </w:pPr>
      <w:r w:rsidRPr="008E308B">
        <w:rPr>
          <w:rFonts w:eastAsia="Times New Roman" w:cs="Times New Roman"/>
          <w:spacing w:val="-2"/>
          <w:szCs w:val="24"/>
          <w:highlight w:val="yellow"/>
        </w:rPr>
        <w:t>Table X – VDLM2 Channel Plan to be Implemented</w:t>
      </w:r>
    </w:p>
    <w:p w14:paraId="79289F9A" w14:textId="48E8B432" w:rsidR="00FD0B43" w:rsidRDefault="00FD0B43" w:rsidP="002C1F83">
      <w:pPr>
        <w:ind w:left="720"/>
        <w:jc w:val="center"/>
        <w:rPr>
          <w:rFonts w:eastAsia="Times New Roman" w:cs="Times New Roman"/>
          <w:spacing w:val="-2"/>
          <w:szCs w:val="24"/>
        </w:rPr>
      </w:pPr>
    </w:p>
    <w:tbl>
      <w:tblPr>
        <w:tblpPr w:leftFromText="180" w:rightFromText="180" w:vertAnchor="page" w:horzAnchor="margin" w:tblpY="1973"/>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780"/>
        <w:gridCol w:w="3510"/>
      </w:tblGrid>
      <w:tr w:rsidR="005C78E0" w:rsidRPr="005B4D66" w14:paraId="1D268E06" w14:textId="77777777" w:rsidTr="005C78E0">
        <w:trPr>
          <w:cantSplit/>
          <w:trHeight w:val="432"/>
        </w:trPr>
        <w:tc>
          <w:tcPr>
            <w:tcW w:w="2155" w:type="dxa"/>
            <w:tcBorders>
              <w:bottom w:val="single" w:sz="4" w:space="0" w:color="auto"/>
            </w:tcBorders>
            <w:shd w:val="clear" w:color="auto" w:fill="auto"/>
          </w:tcPr>
          <w:p w14:paraId="3ACC0809" w14:textId="77777777" w:rsidR="005C78E0" w:rsidRDefault="005C78E0" w:rsidP="005C78E0">
            <w:pPr>
              <w:keepNext/>
              <w:keepLines/>
              <w:jc w:val="center"/>
              <w:rPr>
                <w:rFonts w:eastAsia="Calibri" w:cs="Times New Roman"/>
                <w:b/>
              </w:rPr>
            </w:pPr>
          </w:p>
          <w:p w14:paraId="405D077A" w14:textId="77777777" w:rsidR="005C78E0" w:rsidRPr="005B4D66" w:rsidRDefault="005C78E0" w:rsidP="005C78E0">
            <w:pPr>
              <w:keepNext/>
              <w:keepLines/>
              <w:jc w:val="center"/>
              <w:rPr>
                <w:rFonts w:eastAsia="Calibri" w:cs="Times New Roman"/>
                <w:b/>
              </w:rPr>
            </w:pPr>
            <w:r w:rsidRPr="005B4D66">
              <w:rPr>
                <w:rFonts w:eastAsia="Calibri" w:cs="Times New Roman"/>
                <w:b/>
              </w:rPr>
              <w:t>Frequency (MHz)</w:t>
            </w:r>
          </w:p>
        </w:tc>
        <w:tc>
          <w:tcPr>
            <w:tcW w:w="3780" w:type="dxa"/>
            <w:tcBorders>
              <w:bottom w:val="single" w:sz="4" w:space="0" w:color="auto"/>
            </w:tcBorders>
            <w:shd w:val="clear" w:color="auto" w:fill="auto"/>
          </w:tcPr>
          <w:p w14:paraId="4BF4B4BA" w14:textId="77777777" w:rsidR="005C78E0" w:rsidRPr="005B4D66" w:rsidRDefault="005C78E0" w:rsidP="005C78E0">
            <w:pPr>
              <w:keepNext/>
              <w:keepLines/>
              <w:jc w:val="center"/>
              <w:rPr>
                <w:rFonts w:eastAsia="Calibri" w:cs="Times New Roman"/>
                <w:b/>
              </w:rPr>
            </w:pPr>
            <w:r w:rsidRPr="005B4D66">
              <w:rPr>
                <w:rFonts w:eastAsia="Calibri" w:cs="Times New Roman"/>
                <w:b/>
              </w:rPr>
              <w:t>Allocation</w:t>
            </w:r>
          </w:p>
        </w:tc>
        <w:tc>
          <w:tcPr>
            <w:tcW w:w="3510" w:type="dxa"/>
            <w:tcBorders>
              <w:bottom w:val="single" w:sz="4" w:space="0" w:color="auto"/>
            </w:tcBorders>
            <w:shd w:val="clear" w:color="auto" w:fill="auto"/>
          </w:tcPr>
          <w:p w14:paraId="05C62282" w14:textId="77777777" w:rsidR="005C78E0" w:rsidRPr="005B4D66" w:rsidRDefault="005C78E0" w:rsidP="005C78E0">
            <w:pPr>
              <w:keepNext/>
              <w:keepLines/>
              <w:jc w:val="center"/>
              <w:rPr>
                <w:rFonts w:eastAsia="Calibri" w:cs="Times New Roman"/>
                <w:b/>
              </w:rPr>
            </w:pPr>
            <w:r w:rsidRPr="005B4D66">
              <w:rPr>
                <w:rFonts w:eastAsia="Calibri" w:cs="Times New Roman"/>
                <w:b/>
              </w:rPr>
              <w:t>Notes</w:t>
            </w:r>
          </w:p>
        </w:tc>
      </w:tr>
      <w:tr w:rsidR="005C78E0" w:rsidRPr="005B4D66" w14:paraId="14E610DA" w14:textId="77777777" w:rsidTr="005C78E0">
        <w:trPr>
          <w:cantSplit/>
          <w:trHeight w:val="432"/>
        </w:trPr>
        <w:tc>
          <w:tcPr>
            <w:tcW w:w="2155" w:type="dxa"/>
            <w:shd w:val="clear" w:color="auto" w:fill="FFFF00"/>
          </w:tcPr>
          <w:p w14:paraId="6B2349E1" w14:textId="77777777" w:rsidR="005C78E0" w:rsidRPr="005B4D66" w:rsidRDefault="005C78E0" w:rsidP="005C78E0">
            <w:pPr>
              <w:keepNext/>
              <w:keepLines/>
              <w:rPr>
                <w:rFonts w:eastAsia="Calibri" w:cs="Times New Roman"/>
              </w:rPr>
            </w:pPr>
            <w:r w:rsidRPr="005B4D66">
              <w:rPr>
                <w:rFonts w:eastAsia="Calibri" w:cs="Times New Roman"/>
              </w:rPr>
              <w:t>136.975</w:t>
            </w:r>
          </w:p>
        </w:tc>
        <w:tc>
          <w:tcPr>
            <w:tcW w:w="3780" w:type="dxa"/>
            <w:shd w:val="clear" w:color="auto" w:fill="FFFF00"/>
          </w:tcPr>
          <w:p w14:paraId="43D62470" w14:textId="77777777" w:rsidR="005C78E0" w:rsidRPr="005B4D66" w:rsidRDefault="005C78E0" w:rsidP="005C78E0">
            <w:pPr>
              <w:keepNext/>
              <w:keepLines/>
              <w:rPr>
                <w:rFonts w:eastAsia="Calibri" w:cs="Times New Roman"/>
              </w:rPr>
            </w:pPr>
            <w:r w:rsidRPr="005B4D66">
              <w:rPr>
                <w:rFonts w:eastAsia="Calibri" w:cs="Times New Roman"/>
              </w:rPr>
              <w:t>Common Signaling Channel</w:t>
            </w:r>
          </w:p>
        </w:tc>
        <w:tc>
          <w:tcPr>
            <w:tcW w:w="3510" w:type="dxa"/>
            <w:shd w:val="clear" w:color="auto" w:fill="FFFF00"/>
          </w:tcPr>
          <w:p w14:paraId="0940C584" w14:textId="77777777" w:rsidR="005C78E0" w:rsidRPr="005B4D66" w:rsidRDefault="005C78E0" w:rsidP="005C78E0">
            <w:pPr>
              <w:keepNext/>
              <w:keepLines/>
              <w:rPr>
                <w:rFonts w:eastAsia="Calibri" w:cs="Times New Roman"/>
              </w:rPr>
            </w:pPr>
            <w:r w:rsidRPr="005B4D66">
              <w:rPr>
                <w:rFonts w:eastAsia="Calibri" w:cs="Times New Roman"/>
              </w:rPr>
              <w:t>VDLM2</w:t>
            </w:r>
          </w:p>
        </w:tc>
      </w:tr>
      <w:tr w:rsidR="005C78E0" w:rsidRPr="005B4D66" w14:paraId="5AF65959" w14:textId="77777777" w:rsidTr="005C78E0">
        <w:trPr>
          <w:cantSplit/>
          <w:trHeight w:val="432"/>
        </w:trPr>
        <w:tc>
          <w:tcPr>
            <w:tcW w:w="2155" w:type="dxa"/>
            <w:tcBorders>
              <w:bottom w:val="single" w:sz="4" w:space="0" w:color="auto"/>
            </w:tcBorders>
            <w:shd w:val="clear" w:color="auto" w:fill="FFFFFF" w:themeFill="background1"/>
          </w:tcPr>
          <w:p w14:paraId="59214200" w14:textId="77777777" w:rsidR="005C78E0" w:rsidRPr="005B4D66" w:rsidRDefault="005C78E0" w:rsidP="005C78E0">
            <w:pPr>
              <w:keepNext/>
              <w:keepLines/>
              <w:rPr>
                <w:rFonts w:eastAsia="Calibri" w:cs="Times New Roman"/>
              </w:rPr>
            </w:pPr>
            <w:r w:rsidRPr="005B4D66">
              <w:rPr>
                <w:rFonts w:eastAsia="Calibri" w:cs="Times New Roman"/>
              </w:rPr>
              <w:t>136.950</w:t>
            </w:r>
          </w:p>
        </w:tc>
        <w:tc>
          <w:tcPr>
            <w:tcW w:w="3780" w:type="dxa"/>
            <w:tcBorders>
              <w:bottom w:val="single" w:sz="4" w:space="0" w:color="auto"/>
            </w:tcBorders>
            <w:shd w:val="clear" w:color="auto" w:fill="FFFFFF" w:themeFill="background1"/>
          </w:tcPr>
          <w:p w14:paraId="6BEDECCA"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21A1E5B7"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757D330B" w14:textId="77777777" w:rsidTr="005C78E0">
        <w:trPr>
          <w:cantSplit/>
          <w:trHeight w:val="432"/>
        </w:trPr>
        <w:tc>
          <w:tcPr>
            <w:tcW w:w="2155" w:type="dxa"/>
            <w:shd w:val="clear" w:color="auto" w:fill="FFFFFF" w:themeFill="background1"/>
          </w:tcPr>
          <w:p w14:paraId="37CE8A31" w14:textId="77777777" w:rsidR="005C78E0" w:rsidRPr="005B4D66" w:rsidRDefault="005C78E0" w:rsidP="005C78E0">
            <w:pPr>
              <w:keepNext/>
              <w:keepLines/>
              <w:rPr>
                <w:rFonts w:eastAsia="Calibri" w:cs="Times New Roman"/>
              </w:rPr>
            </w:pPr>
            <w:r w:rsidRPr="005B4D66">
              <w:rPr>
                <w:rFonts w:eastAsia="Calibri" w:cs="Times New Roman"/>
              </w:rPr>
              <w:t>136.925</w:t>
            </w:r>
          </w:p>
        </w:tc>
        <w:tc>
          <w:tcPr>
            <w:tcW w:w="3780" w:type="dxa"/>
            <w:shd w:val="clear" w:color="auto" w:fill="FFFFFF" w:themeFill="background1"/>
          </w:tcPr>
          <w:p w14:paraId="099851FF"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shd w:val="clear" w:color="auto" w:fill="FFFFFF" w:themeFill="background1"/>
          </w:tcPr>
          <w:p w14:paraId="338E4F19"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4CA0C3A5" w14:textId="77777777" w:rsidTr="005C78E0">
        <w:trPr>
          <w:cantSplit/>
          <w:trHeight w:val="432"/>
        </w:trPr>
        <w:tc>
          <w:tcPr>
            <w:tcW w:w="2155" w:type="dxa"/>
            <w:tcBorders>
              <w:bottom w:val="single" w:sz="4" w:space="0" w:color="auto"/>
            </w:tcBorders>
            <w:shd w:val="clear" w:color="auto" w:fill="FFFFFF" w:themeFill="background1"/>
          </w:tcPr>
          <w:p w14:paraId="5F1C1957" w14:textId="77777777" w:rsidR="005C78E0" w:rsidRPr="005B4D66" w:rsidRDefault="005C78E0" w:rsidP="005C78E0">
            <w:pPr>
              <w:keepNext/>
              <w:keepLines/>
              <w:rPr>
                <w:rFonts w:eastAsia="Calibri" w:cs="Times New Roman"/>
              </w:rPr>
            </w:pPr>
            <w:r w:rsidRPr="005B4D66">
              <w:rPr>
                <w:rFonts w:eastAsia="Calibri" w:cs="Times New Roman"/>
              </w:rPr>
              <w:t>136.900</w:t>
            </w:r>
          </w:p>
        </w:tc>
        <w:tc>
          <w:tcPr>
            <w:tcW w:w="3780" w:type="dxa"/>
            <w:tcBorders>
              <w:bottom w:val="single" w:sz="4" w:space="0" w:color="auto"/>
            </w:tcBorders>
            <w:shd w:val="clear" w:color="auto" w:fill="FFFFFF" w:themeFill="background1"/>
          </w:tcPr>
          <w:p w14:paraId="5405119F"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6181D3A1"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60A21F46" w14:textId="77777777" w:rsidTr="005C78E0">
        <w:trPr>
          <w:cantSplit/>
          <w:trHeight w:val="432"/>
        </w:trPr>
        <w:tc>
          <w:tcPr>
            <w:tcW w:w="2155" w:type="dxa"/>
            <w:shd w:val="clear" w:color="auto" w:fill="FFFFFF" w:themeFill="background1"/>
          </w:tcPr>
          <w:p w14:paraId="4E7E69F5" w14:textId="77777777" w:rsidR="005C78E0" w:rsidRPr="005B4D66" w:rsidRDefault="005C78E0" w:rsidP="005C78E0">
            <w:pPr>
              <w:keepNext/>
              <w:keepLines/>
              <w:rPr>
                <w:rFonts w:eastAsia="Calibri" w:cs="Times New Roman"/>
              </w:rPr>
            </w:pPr>
            <w:r w:rsidRPr="005B4D66">
              <w:rPr>
                <w:rFonts w:eastAsia="Calibri" w:cs="Times New Roman"/>
              </w:rPr>
              <w:t>136.875</w:t>
            </w:r>
          </w:p>
        </w:tc>
        <w:tc>
          <w:tcPr>
            <w:tcW w:w="3780" w:type="dxa"/>
            <w:shd w:val="clear" w:color="auto" w:fill="FFFFFF" w:themeFill="background1"/>
          </w:tcPr>
          <w:p w14:paraId="62B3ADC0"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shd w:val="clear" w:color="auto" w:fill="FFFFFF" w:themeFill="background1"/>
          </w:tcPr>
          <w:p w14:paraId="221D7F1C"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7F9639A8" w14:textId="77777777" w:rsidTr="005C78E0">
        <w:trPr>
          <w:cantSplit/>
          <w:trHeight w:val="432"/>
        </w:trPr>
        <w:tc>
          <w:tcPr>
            <w:tcW w:w="2155" w:type="dxa"/>
            <w:tcBorders>
              <w:bottom w:val="single" w:sz="4" w:space="0" w:color="auto"/>
            </w:tcBorders>
            <w:shd w:val="clear" w:color="auto" w:fill="FFFFCC"/>
          </w:tcPr>
          <w:p w14:paraId="4696B2EC" w14:textId="77777777" w:rsidR="005C78E0" w:rsidRPr="005B4D66" w:rsidRDefault="005C78E0" w:rsidP="005C78E0">
            <w:pPr>
              <w:keepNext/>
              <w:keepLines/>
              <w:rPr>
                <w:rFonts w:eastAsia="Calibri" w:cs="Times New Roman"/>
              </w:rPr>
            </w:pPr>
            <w:r w:rsidRPr="005B4D66">
              <w:rPr>
                <w:rFonts w:eastAsia="Calibri" w:cs="Times New Roman"/>
              </w:rPr>
              <w:t>136.850</w:t>
            </w:r>
          </w:p>
        </w:tc>
        <w:tc>
          <w:tcPr>
            <w:tcW w:w="3780" w:type="dxa"/>
            <w:tcBorders>
              <w:bottom w:val="single" w:sz="4" w:space="0" w:color="auto"/>
            </w:tcBorders>
            <w:shd w:val="clear" w:color="auto" w:fill="FFFFCC"/>
          </w:tcPr>
          <w:p w14:paraId="1E5AD031" w14:textId="77777777" w:rsidR="005C78E0" w:rsidRPr="005B4D66" w:rsidRDefault="005C78E0" w:rsidP="005C78E0">
            <w:pPr>
              <w:keepNext/>
              <w:keepLines/>
              <w:rPr>
                <w:rFonts w:eastAsia="Calibri" w:cs="Times New Roman"/>
              </w:rPr>
            </w:pPr>
            <w:r>
              <w:rPr>
                <w:rFonts w:eastAsia="Calibri" w:cs="Times New Roman"/>
              </w:rPr>
              <w:t>Possible VDL expansion</w:t>
            </w:r>
          </w:p>
        </w:tc>
        <w:tc>
          <w:tcPr>
            <w:tcW w:w="3510" w:type="dxa"/>
            <w:tcBorders>
              <w:bottom w:val="single" w:sz="4" w:space="0" w:color="auto"/>
            </w:tcBorders>
            <w:shd w:val="clear" w:color="auto" w:fill="FFFFCC"/>
          </w:tcPr>
          <w:p w14:paraId="1CF1B415" w14:textId="77777777" w:rsidR="005C78E0" w:rsidRPr="005B4D66" w:rsidRDefault="005C78E0" w:rsidP="005C78E0">
            <w:pPr>
              <w:keepNext/>
              <w:keepLines/>
              <w:rPr>
                <w:rFonts w:eastAsia="Calibri" w:cs="Times New Roman"/>
              </w:rPr>
            </w:pPr>
            <w:r>
              <w:rPr>
                <w:rFonts w:eastAsia="Calibri" w:cs="Times New Roman"/>
              </w:rPr>
              <w:t>VDLM2/</w:t>
            </w:r>
            <w:r w:rsidRPr="005B4D66">
              <w:rPr>
                <w:rFonts w:eastAsia="Calibri" w:cs="Times New Roman"/>
              </w:rPr>
              <w:t>ACARS</w:t>
            </w:r>
            <w:r>
              <w:rPr>
                <w:rFonts w:eastAsia="Calibri" w:cs="Times New Roman"/>
              </w:rPr>
              <w:t xml:space="preserve"> (&gt;1 mile from all existing assignments)</w:t>
            </w:r>
          </w:p>
        </w:tc>
      </w:tr>
      <w:tr w:rsidR="005C78E0" w:rsidRPr="005B4D66" w14:paraId="448B5BC4" w14:textId="77777777" w:rsidTr="005C78E0">
        <w:trPr>
          <w:cantSplit/>
          <w:trHeight w:val="432"/>
        </w:trPr>
        <w:tc>
          <w:tcPr>
            <w:tcW w:w="2155" w:type="dxa"/>
            <w:tcBorders>
              <w:bottom w:val="single" w:sz="4" w:space="0" w:color="auto"/>
            </w:tcBorders>
            <w:shd w:val="clear" w:color="auto" w:fill="FFFFFF" w:themeFill="background1"/>
          </w:tcPr>
          <w:p w14:paraId="412ECC6E" w14:textId="77777777" w:rsidR="005C78E0" w:rsidRPr="005B4D66" w:rsidRDefault="005C78E0" w:rsidP="005C78E0">
            <w:pPr>
              <w:keepNext/>
              <w:keepLines/>
              <w:rPr>
                <w:rFonts w:eastAsia="Calibri" w:cs="Times New Roman"/>
              </w:rPr>
            </w:pPr>
            <w:r w:rsidRPr="005B4D66">
              <w:rPr>
                <w:rFonts w:eastAsia="Calibri" w:cs="Times New Roman"/>
              </w:rPr>
              <w:t>136.825</w:t>
            </w:r>
          </w:p>
        </w:tc>
        <w:tc>
          <w:tcPr>
            <w:tcW w:w="3780" w:type="dxa"/>
            <w:tcBorders>
              <w:bottom w:val="single" w:sz="4" w:space="0" w:color="auto"/>
            </w:tcBorders>
            <w:shd w:val="clear" w:color="auto" w:fill="FFFFFF" w:themeFill="background1"/>
          </w:tcPr>
          <w:p w14:paraId="3B656F1A"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3D641BCD"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11C7AFB5" w14:textId="77777777" w:rsidTr="005C78E0">
        <w:trPr>
          <w:cantSplit/>
          <w:trHeight w:val="432"/>
        </w:trPr>
        <w:tc>
          <w:tcPr>
            <w:tcW w:w="2155" w:type="dxa"/>
            <w:shd w:val="clear" w:color="auto" w:fill="FFFF00"/>
          </w:tcPr>
          <w:p w14:paraId="314C554E" w14:textId="77777777" w:rsidR="005C78E0" w:rsidRPr="005B4D66" w:rsidRDefault="005C78E0" w:rsidP="005C78E0">
            <w:pPr>
              <w:keepNext/>
              <w:keepLines/>
              <w:rPr>
                <w:rFonts w:eastAsia="Calibri" w:cs="Times New Roman"/>
              </w:rPr>
            </w:pPr>
            <w:r w:rsidRPr="005B4D66">
              <w:rPr>
                <w:rFonts w:eastAsia="Calibri" w:cs="Times New Roman"/>
              </w:rPr>
              <w:t>136.800</w:t>
            </w:r>
          </w:p>
        </w:tc>
        <w:tc>
          <w:tcPr>
            <w:tcW w:w="3780" w:type="dxa"/>
            <w:shd w:val="clear" w:color="auto" w:fill="FFFF00"/>
          </w:tcPr>
          <w:p w14:paraId="587168C7" w14:textId="77777777" w:rsidR="005C78E0" w:rsidRPr="005B4D66" w:rsidRDefault="005C78E0" w:rsidP="005C78E0">
            <w:pPr>
              <w:keepNext/>
              <w:keepLines/>
              <w:rPr>
                <w:rFonts w:eastAsia="Calibri" w:cs="Times New Roman"/>
              </w:rPr>
            </w:pPr>
            <w:r>
              <w:rPr>
                <w:rFonts w:eastAsia="Calibri" w:cs="Times New Roman"/>
              </w:rPr>
              <w:t>SITA VDLM2</w:t>
            </w:r>
            <w:r w:rsidRPr="005B4D66">
              <w:rPr>
                <w:rFonts w:eastAsia="Calibri" w:cs="Times New Roman"/>
              </w:rPr>
              <w:t xml:space="preserve"> On Airport </w:t>
            </w:r>
          </w:p>
        </w:tc>
        <w:tc>
          <w:tcPr>
            <w:tcW w:w="3510" w:type="dxa"/>
            <w:shd w:val="clear" w:color="auto" w:fill="FFFF00"/>
          </w:tcPr>
          <w:p w14:paraId="11CD7329" w14:textId="77777777" w:rsidR="005C78E0" w:rsidRPr="005B4D66" w:rsidRDefault="005C78E0" w:rsidP="005C78E0">
            <w:pPr>
              <w:keepNext/>
              <w:keepLines/>
              <w:rPr>
                <w:rFonts w:eastAsia="Calibri" w:cs="Times New Roman"/>
              </w:rPr>
            </w:pPr>
            <w:r w:rsidRPr="005B4D66">
              <w:rPr>
                <w:rFonts w:eastAsia="Calibri" w:cs="Times New Roman"/>
              </w:rPr>
              <w:t>Co-Site</w:t>
            </w:r>
            <w:r>
              <w:rPr>
                <w:rFonts w:eastAsia="Calibri" w:cs="Times New Roman"/>
              </w:rPr>
              <w:t xml:space="preserve"> with filtering requirements</w:t>
            </w:r>
            <w:r w:rsidRPr="005B4D66">
              <w:rPr>
                <w:rFonts w:eastAsia="Calibri" w:cs="Times New Roman"/>
              </w:rPr>
              <w:t xml:space="preserve"> (60 feet)</w:t>
            </w:r>
          </w:p>
        </w:tc>
      </w:tr>
      <w:tr w:rsidR="005C78E0" w:rsidRPr="005B4D66" w14:paraId="1DC40AB3" w14:textId="77777777" w:rsidTr="005C78E0">
        <w:trPr>
          <w:cantSplit/>
          <w:trHeight w:val="432"/>
        </w:trPr>
        <w:tc>
          <w:tcPr>
            <w:tcW w:w="2155" w:type="dxa"/>
            <w:tcBorders>
              <w:bottom w:val="single" w:sz="4" w:space="0" w:color="auto"/>
            </w:tcBorders>
            <w:shd w:val="clear" w:color="auto" w:fill="FFFFFF" w:themeFill="background1"/>
          </w:tcPr>
          <w:p w14:paraId="34AC74FE" w14:textId="77777777" w:rsidR="005C78E0" w:rsidRPr="005B4D66" w:rsidRDefault="005C78E0" w:rsidP="005C78E0">
            <w:pPr>
              <w:keepNext/>
              <w:keepLines/>
              <w:rPr>
                <w:rFonts w:eastAsia="Calibri" w:cs="Times New Roman"/>
              </w:rPr>
            </w:pPr>
            <w:r w:rsidRPr="005B4D66">
              <w:rPr>
                <w:rFonts w:eastAsia="Calibri" w:cs="Times New Roman"/>
              </w:rPr>
              <w:t>136.775</w:t>
            </w:r>
          </w:p>
        </w:tc>
        <w:tc>
          <w:tcPr>
            <w:tcW w:w="3780" w:type="dxa"/>
            <w:tcBorders>
              <w:bottom w:val="single" w:sz="4" w:space="0" w:color="auto"/>
            </w:tcBorders>
            <w:shd w:val="clear" w:color="auto" w:fill="FFFFFF" w:themeFill="background1"/>
          </w:tcPr>
          <w:p w14:paraId="5710FDA1"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41DEDCA9"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3330D719" w14:textId="77777777" w:rsidTr="005C78E0">
        <w:trPr>
          <w:cantSplit/>
          <w:trHeight w:val="432"/>
        </w:trPr>
        <w:tc>
          <w:tcPr>
            <w:tcW w:w="2155" w:type="dxa"/>
            <w:shd w:val="clear" w:color="auto" w:fill="FFFF00"/>
          </w:tcPr>
          <w:p w14:paraId="04DB3D90" w14:textId="77777777" w:rsidR="005C78E0" w:rsidRPr="005B4D66" w:rsidRDefault="005C78E0" w:rsidP="005C78E0">
            <w:pPr>
              <w:keepNext/>
              <w:keepLines/>
              <w:rPr>
                <w:rFonts w:eastAsia="Calibri" w:cs="Times New Roman"/>
              </w:rPr>
            </w:pPr>
            <w:r w:rsidRPr="005B4D66">
              <w:rPr>
                <w:rFonts w:eastAsia="Calibri" w:cs="Times New Roman"/>
              </w:rPr>
              <w:t>136.750</w:t>
            </w:r>
          </w:p>
        </w:tc>
        <w:tc>
          <w:tcPr>
            <w:tcW w:w="3780" w:type="dxa"/>
            <w:shd w:val="clear" w:color="auto" w:fill="FFFF00"/>
          </w:tcPr>
          <w:p w14:paraId="69D56A31" w14:textId="77777777" w:rsidR="005C78E0" w:rsidRPr="005B4D66" w:rsidRDefault="005C78E0" w:rsidP="005C78E0">
            <w:pPr>
              <w:keepNext/>
              <w:keepLines/>
              <w:rPr>
                <w:rFonts w:eastAsia="Calibri" w:cs="Times New Roman"/>
              </w:rPr>
            </w:pPr>
            <w:r>
              <w:rPr>
                <w:rFonts w:eastAsia="Calibri" w:cs="Times New Roman"/>
              </w:rPr>
              <w:t>SITA VDLM2</w:t>
            </w:r>
            <w:r w:rsidRPr="005B4D66">
              <w:rPr>
                <w:rFonts w:eastAsia="Calibri" w:cs="Times New Roman"/>
              </w:rPr>
              <w:t xml:space="preserve"> </w:t>
            </w:r>
            <w:r>
              <w:rPr>
                <w:rFonts w:eastAsia="Calibri" w:cs="Times New Roman"/>
              </w:rPr>
              <w:t>Off</w:t>
            </w:r>
            <w:r w:rsidRPr="005B4D66">
              <w:rPr>
                <w:rFonts w:eastAsia="Calibri" w:cs="Times New Roman"/>
              </w:rPr>
              <w:t xml:space="preserve"> Airport</w:t>
            </w:r>
          </w:p>
        </w:tc>
        <w:tc>
          <w:tcPr>
            <w:tcW w:w="3510" w:type="dxa"/>
            <w:shd w:val="clear" w:color="auto" w:fill="FFFF00"/>
          </w:tcPr>
          <w:p w14:paraId="3B57D270" w14:textId="77777777" w:rsidR="005C78E0" w:rsidRPr="005B4D66" w:rsidRDefault="005C78E0" w:rsidP="005C78E0">
            <w:pPr>
              <w:keepNext/>
              <w:keepLines/>
              <w:rPr>
                <w:rFonts w:eastAsia="Calibri" w:cs="Times New Roman"/>
              </w:rPr>
            </w:pPr>
            <w:r>
              <w:rPr>
                <w:rFonts w:eastAsia="Calibri" w:cs="Times New Roman"/>
              </w:rPr>
              <w:t>&gt;1 mile from airport perimeter</w:t>
            </w:r>
          </w:p>
        </w:tc>
      </w:tr>
      <w:tr w:rsidR="005C78E0" w:rsidRPr="005B4D66" w14:paraId="2F21FE40" w14:textId="77777777" w:rsidTr="005C78E0">
        <w:trPr>
          <w:cantSplit/>
          <w:trHeight w:val="432"/>
        </w:trPr>
        <w:tc>
          <w:tcPr>
            <w:tcW w:w="2155" w:type="dxa"/>
            <w:tcBorders>
              <w:bottom w:val="single" w:sz="4" w:space="0" w:color="auto"/>
            </w:tcBorders>
            <w:shd w:val="clear" w:color="auto" w:fill="FFFFFF" w:themeFill="background1"/>
          </w:tcPr>
          <w:p w14:paraId="73B8ADB3" w14:textId="77777777" w:rsidR="005C78E0" w:rsidRPr="005B4D66" w:rsidRDefault="005C78E0" w:rsidP="005C78E0">
            <w:pPr>
              <w:keepNext/>
              <w:keepLines/>
              <w:rPr>
                <w:rFonts w:eastAsia="Calibri" w:cs="Times New Roman"/>
              </w:rPr>
            </w:pPr>
            <w:r w:rsidRPr="005B4D66">
              <w:rPr>
                <w:rFonts w:eastAsia="Calibri" w:cs="Times New Roman"/>
              </w:rPr>
              <w:t>136.725</w:t>
            </w:r>
          </w:p>
        </w:tc>
        <w:tc>
          <w:tcPr>
            <w:tcW w:w="3780" w:type="dxa"/>
            <w:tcBorders>
              <w:bottom w:val="single" w:sz="4" w:space="0" w:color="auto"/>
            </w:tcBorders>
            <w:shd w:val="clear" w:color="auto" w:fill="FFFFFF" w:themeFill="background1"/>
          </w:tcPr>
          <w:p w14:paraId="0EECA125"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26EEB853"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0BEDF60F" w14:textId="77777777" w:rsidTr="005C78E0">
        <w:trPr>
          <w:cantSplit/>
          <w:trHeight w:val="432"/>
        </w:trPr>
        <w:tc>
          <w:tcPr>
            <w:tcW w:w="2155" w:type="dxa"/>
            <w:shd w:val="clear" w:color="auto" w:fill="FFFFCC"/>
          </w:tcPr>
          <w:p w14:paraId="4623BCA2" w14:textId="77777777" w:rsidR="005C78E0" w:rsidRPr="005B4D66" w:rsidRDefault="005C78E0" w:rsidP="005C78E0">
            <w:pPr>
              <w:keepNext/>
              <w:keepLines/>
              <w:rPr>
                <w:rFonts w:eastAsia="Calibri" w:cs="Times New Roman"/>
              </w:rPr>
            </w:pPr>
            <w:r w:rsidRPr="005B4D66">
              <w:rPr>
                <w:rFonts w:eastAsia="Calibri" w:cs="Times New Roman"/>
              </w:rPr>
              <w:t>136.700</w:t>
            </w:r>
          </w:p>
        </w:tc>
        <w:tc>
          <w:tcPr>
            <w:tcW w:w="3780" w:type="dxa"/>
            <w:shd w:val="clear" w:color="auto" w:fill="FFFFCC"/>
          </w:tcPr>
          <w:p w14:paraId="64087575" w14:textId="77777777" w:rsidR="005C78E0" w:rsidRPr="005B4D66" w:rsidRDefault="005C78E0" w:rsidP="005C78E0">
            <w:pPr>
              <w:keepNext/>
              <w:keepLines/>
              <w:rPr>
                <w:rFonts w:eastAsia="Calibri" w:cs="Times New Roman"/>
              </w:rPr>
            </w:pPr>
            <w:r>
              <w:rPr>
                <w:rFonts w:eastAsia="Calibri" w:cs="Times New Roman"/>
              </w:rPr>
              <w:t>Possible VDL expansion</w:t>
            </w:r>
          </w:p>
        </w:tc>
        <w:tc>
          <w:tcPr>
            <w:tcW w:w="3510" w:type="dxa"/>
            <w:shd w:val="clear" w:color="auto" w:fill="FFFFCC"/>
          </w:tcPr>
          <w:p w14:paraId="338EE4D8" w14:textId="77777777" w:rsidR="005C78E0" w:rsidRPr="005B4D66" w:rsidRDefault="005C78E0" w:rsidP="005C78E0">
            <w:pPr>
              <w:keepNext/>
              <w:keepLines/>
              <w:rPr>
                <w:rFonts w:eastAsia="Calibri" w:cs="Times New Roman"/>
              </w:rPr>
            </w:pPr>
            <w:r>
              <w:rPr>
                <w:rFonts w:eastAsia="Calibri" w:cs="Times New Roman"/>
              </w:rPr>
              <w:t>VDLM2/</w:t>
            </w:r>
            <w:r w:rsidRPr="005B4D66">
              <w:rPr>
                <w:rFonts w:eastAsia="Calibri" w:cs="Times New Roman"/>
              </w:rPr>
              <w:t>ACARS</w:t>
            </w:r>
            <w:r>
              <w:rPr>
                <w:rFonts w:eastAsia="Calibri" w:cs="Times New Roman"/>
              </w:rPr>
              <w:t xml:space="preserve"> (&gt;1 mile from all existing assignments)</w:t>
            </w:r>
          </w:p>
        </w:tc>
      </w:tr>
      <w:tr w:rsidR="005C78E0" w:rsidRPr="005B4D66" w14:paraId="0D66479B" w14:textId="77777777" w:rsidTr="005C78E0">
        <w:trPr>
          <w:cantSplit/>
          <w:trHeight w:val="432"/>
        </w:trPr>
        <w:tc>
          <w:tcPr>
            <w:tcW w:w="2155" w:type="dxa"/>
            <w:tcBorders>
              <w:bottom w:val="single" w:sz="4" w:space="0" w:color="auto"/>
            </w:tcBorders>
            <w:shd w:val="clear" w:color="auto" w:fill="FFFFFF" w:themeFill="background1"/>
          </w:tcPr>
          <w:p w14:paraId="43054AC8" w14:textId="77777777" w:rsidR="005C78E0" w:rsidRPr="005B4D66" w:rsidRDefault="005C78E0" w:rsidP="005C78E0">
            <w:pPr>
              <w:keepNext/>
              <w:keepLines/>
              <w:rPr>
                <w:rFonts w:eastAsia="Calibri" w:cs="Times New Roman"/>
              </w:rPr>
            </w:pPr>
            <w:r w:rsidRPr="005B4D66">
              <w:rPr>
                <w:rFonts w:eastAsia="Calibri" w:cs="Times New Roman"/>
              </w:rPr>
              <w:t>136.675</w:t>
            </w:r>
          </w:p>
        </w:tc>
        <w:tc>
          <w:tcPr>
            <w:tcW w:w="3780" w:type="dxa"/>
            <w:tcBorders>
              <w:bottom w:val="single" w:sz="4" w:space="0" w:color="auto"/>
            </w:tcBorders>
            <w:shd w:val="clear" w:color="auto" w:fill="FFFFFF" w:themeFill="background1"/>
          </w:tcPr>
          <w:p w14:paraId="3D12B060"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110524ED"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5DD39027" w14:textId="77777777" w:rsidTr="005C78E0">
        <w:trPr>
          <w:cantSplit/>
          <w:trHeight w:val="432"/>
        </w:trPr>
        <w:tc>
          <w:tcPr>
            <w:tcW w:w="2155" w:type="dxa"/>
            <w:shd w:val="clear" w:color="auto" w:fill="FFFF00"/>
          </w:tcPr>
          <w:p w14:paraId="27D5BEEE" w14:textId="77777777" w:rsidR="005C78E0" w:rsidRPr="005B4D66" w:rsidRDefault="005C78E0" w:rsidP="005C78E0">
            <w:pPr>
              <w:keepNext/>
              <w:keepLines/>
              <w:rPr>
                <w:rFonts w:eastAsia="Calibri" w:cs="Times New Roman"/>
              </w:rPr>
            </w:pPr>
            <w:r w:rsidRPr="005B4D66">
              <w:rPr>
                <w:rFonts w:eastAsia="Calibri" w:cs="Times New Roman"/>
              </w:rPr>
              <w:t>136.650</w:t>
            </w:r>
          </w:p>
        </w:tc>
        <w:tc>
          <w:tcPr>
            <w:tcW w:w="3780" w:type="dxa"/>
            <w:shd w:val="clear" w:color="auto" w:fill="FFFF00"/>
          </w:tcPr>
          <w:p w14:paraId="4E0A7E16" w14:textId="77777777" w:rsidR="005C78E0" w:rsidRPr="005B4D66" w:rsidRDefault="005C78E0" w:rsidP="005C78E0">
            <w:pPr>
              <w:keepNext/>
              <w:keepLines/>
              <w:rPr>
                <w:rFonts w:eastAsia="Calibri" w:cs="Times New Roman"/>
              </w:rPr>
            </w:pPr>
            <w:r>
              <w:rPr>
                <w:rFonts w:eastAsia="Calibri" w:cs="Times New Roman"/>
              </w:rPr>
              <w:t>RC/ARINC VDLM2</w:t>
            </w:r>
            <w:r w:rsidRPr="005B4D66">
              <w:rPr>
                <w:rFonts w:eastAsia="Calibri" w:cs="Times New Roman"/>
              </w:rPr>
              <w:t xml:space="preserve"> On Airport </w:t>
            </w:r>
          </w:p>
        </w:tc>
        <w:tc>
          <w:tcPr>
            <w:tcW w:w="3510" w:type="dxa"/>
            <w:shd w:val="clear" w:color="auto" w:fill="FFFF00"/>
          </w:tcPr>
          <w:p w14:paraId="0393F2BB" w14:textId="77777777" w:rsidR="005C78E0" w:rsidRPr="005B4D66" w:rsidRDefault="005C78E0" w:rsidP="005C78E0">
            <w:pPr>
              <w:keepNext/>
              <w:keepLines/>
              <w:rPr>
                <w:rFonts w:eastAsia="Calibri" w:cs="Times New Roman"/>
              </w:rPr>
            </w:pPr>
            <w:r w:rsidRPr="005B4D66">
              <w:rPr>
                <w:rFonts w:eastAsia="Calibri" w:cs="Times New Roman"/>
              </w:rPr>
              <w:t>Co-Site</w:t>
            </w:r>
            <w:r>
              <w:rPr>
                <w:rFonts w:eastAsia="Calibri" w:cs="Times New Roman"/>
              </w:rPr>
              <w:t xml:space="preserve"> with filtering requirements</w:t>
            </w:r>
            <w:r w:rsidRPr="005B4D66">
              <w:rPr>
                <w:rFonts w:eastAsia="Calibri" w:cs="Times New Roman"/>
              </w:rPr>
              <w:t xml:space="preserve"> (60 feet)</w:t>
            </w:r>
          </w:p>
        </w:tc>
      </w:tr>
      <w:tr w:rsidR="005C78E0" w:rsidRPr="005B4D66" w14:paraId="3303C097" w14:textId="77777777" w:rsidTr="005C78E0">
        <w:trPr>
          <w:cantSplit/>
          <w:trHeight w:val="432"/>
        </w:trPr>
        <w:tc>
          <w:tcPr>
            <w:tcW w:w="2155" w:type="dxa"/>
            <w:tcBorders>
              <w:bottom w:val="single" w:sz="4" w:space="0" w:color="auto"/>
            </w:tcBorders>
            <w:shd w:val="clear" w:color="auto" w:fill="FFFFFF" w:themeFill="background1"/>
          </w:tcPr>
          <w:p w14:paraId="184E060E" w14:textId="77777777" w:rsidR="005C78E0" w:rsidRPr="005B4D66" w:rsidRDefault="005C78E0" w:rsidP="005C78E0">
            <w:pPr>
              <w:keepNext/>
              <w:keepLines/>
              <w:rPr>
                <w:rFonts w:eastAsia="Calibri" w:cs="Times New Roman"/>
              </w:rPr>
            </w:pPr>
            <w:r w:rsidRPr="005B4D66">
              <w:rPr>
                <w:rFonts w:eastAsia="Calibri" w:cs="Times New Roman"/>
              </w:rPr>
              <w:t>136.625</w:t>
            </w:r>
          </w:p>
        </w:tc>
        <w:tc>
          <w:tcPr>
            <w:tcW w:w="3780" w:type="dxa"/>
            <w:tcBorders>
              <w:bottom w:val="single" w:sz="4" w:space="0" w:color="auto"/>
            </w:tcBorders>
            <w:shd w:val="clear" w:color="auto" w:fill="FFFFFF" w:themeFill="background1"/>
          </w:tcPr>
          <w:p w14:paraId="044B116B"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tcBorders>
              <w:bottom w:val="single" w:sz="4" w:space="0" w:color="auto"/>
            </w:tcBorders>
            <w:shd w:val="clear" w:color="auto" w:fill="FFFFFF" w:themeFill="background1"/>
          </w:tcPr>
          <w:p w14:paraId="4EE7F08A"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13436F6C" w14:textId="77777777" w:rsidTr="005C78E0">
        <w:trPr>
          <w:cantSplit/>
          <w:trHeight w:val="432"/>
        </w:trPr>
        <w:tc>
          <w:tcPr>
            <w:tcW w:w="2155" w:type="dxa"/>
            <w:shd w:val="clear" w:color="auto" w:fill="FFFF00"/>
          </w:tcPr>
          <w:p w14:paraId="32002E42" w14:textId="77777777" w:rsidR="005C78E0" w:rsidRPr="005B4D66" w:rsidRDefault="005C78E0" w:rsidP="005C78E0">
            <w:pPr>
              <w:keepNext/>
              <w:keepLines/>
              <w:rPr>
                <w:rFonts w:eastAsia="Calibri" w:cs="Times New Roman"/>
              </w:rPr>
            </w:pPr>
            <w:r w:rsidRPr="005B4D66">
              <w:rPr>
                <w:rFonts w:eastAsia="Calibri" w:cs="Times New Roman"/>
              </w:rPr>
              <w:t>136.600</w:t>
            </w:r>
          </w:p>
        </w:tc>
        <w:tc>
          <w:tcPr>
            <w:tcW w:w="3780" w:type="dxa"/>
            <w:shd w:val="clear" w:color="auto" w:fill="FFFF00"/>
          </w:tcPr>
          <w:p w14:paraId="4BFB65CE" w14:textId="77777777" w:rsidR="005C78E0" w:rsidRPr="005B4D66" w:rsidRDefault="005C78E0" w:rsidP="005C78E0">
            <w:pPr>
              <w:keepNext/>
              <w:keepLines/>
              <w:rPr>
                <w:rFonts w:eastAsia="Calibri" w:cs="Times New Roman"/>
              </w:rPr>
            </w:pPr>
            <w:r>
              <w:rPr>
                <w:rFonts w:eastAsia="Calibri" w:cs="Times New Roman"/>
              </w:rPr>
              <w:t>RC/ARINC VDLM2</w:t>
            </w:r>
            <w:r w:rsidRPr="005B4D66">
              <w:rPr>
                <w:rFonts w:eastAsia="Calibri" w:cs="Times New Roman"/>
              </w:rPr>
              <w:t xml:space="preserve"> </w:t>
            </w:r>
            <w:r>
              <w:rPr>
                <w:rFonts w:eastAsia="Calibri" w:cs="Times New Roman"/>
              </w:rPr>
              <w:t>Off</w:t>
            </w:r>
            <w:r w:rsidRPr="005B4D66">
              <w:rPr>
                <w:rFonts w:eastAsia="Calibri" w:cs="Times New Roman"/>
              </w:rPr>
              <w:t xml:space="preserve"> Airport</w:t>
            </w:r>
          </w:p>
        </w:tc>
        <w:tc>
          <w:tcPr>
            <w:tcW w:w="3510" w:type="dxa"/>
            <w:shd w:val="clear" w:color="auto" w:fill="FFFF00"/>
          </w:tcPr>
          <w:p w14:paraId="067D62C9" w14:textId="77777777" w:rsidR="005C78E0" w:rsidRPr="005B4D66" w:rsidRDefault="005C78E0" w:rsidP="005C78E0">
            <w:pPr>
              <w:keepNext/>
              <w:keepLines/>
              <w:rPr>
                <w:rFonts w:eastAsia="Calibri" w:cs="Times New Roman"/>
              </w:rPr>
            </w:pPr>
            <w:r>
              <w:rPr>
                <w:rFonts w:eastAsia="Calibri" w:cs="Times New Roman"/>
              </w:rPr>
              <w:t>&gt;1 mile from airport perimeter</w:t>
            </w:r>
          </w:p>
        </w:tc>
      </w:tr>
      <w:tr w:rsidR="005C78E0" w:rsidRPr="005B4D66" w14:paraId="34E7CAD9" w14:textId="77777777" w:rsidTr="005C78E0">
        <w:trPr>
          <w:cantSplit/>
          <w:trHeight w:val="432"/>
        </w:trPr>
        <w:tc>
          <w:tcPr>
            <w:tcW w:w="2155" w:type="dxa"/>
            <w:shd w:val="clear" w:color="auto" w:fill="FFFFFF" w:themeFill="background1"/>
          </w:tcPr>
          <w:p w14:paraId="1D1630C4" w14:textId="77777777" w:rsidR="005C78E0" w:rsidRPr="005B4D66" w:rsidRDefault="005C78E0" w:rsidP="005C78E0">
            <w:pPr>
              <w:keepNext/>
              <w:keepLines/>
              <w:rPr>
                <w:rFonts w:eastAsia="Calibri" w:cs="Times New Roman"/>
              </w:rPr>
            </w:pPr>
            <w:r w:rsidRPr="005B4D66">
              <w:rPr>
                <w:rFonts w:eastAsia="Calibri" w:cs="Times New Roman"/>
              </w:rPr>
              <w:t>136.575</w:t>
            </w:r>
          </w:p>
        </w:tc>
        <w:tc>
          <w:tcPr>
            <w:tcW w:w="3780" w:type="dxa"/>
            <w:shd w:val="clear" w:color="auto" w:fill="FFFFFF" w:themeFill="background1"/>
          </w:tcPr>
          <w:p w14:paraId="7759A152"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shd w:val="clear" w:color="auto" w:fill="FFFFFF" w:themeFill="background1"/>
          </w:tcPr>
          <w:p w14:paraId="448EC9FD"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44EC01C8" w14:textId="77777777" w:rsidTr="005C78E0">
        <w:trPr>
          <w:cantSplit/>
          <w:trHeight w:val="432"/>
        </w:trPr>
        <w:tc>
          <w:tcPr>
            <w:tcW w:w="2155" w:type="dxa"/>
            <w:shd w:val="clear" w:color="auto" w:fill="FFFFFF" w:themeFill="background1"/>
          </w:tcPr>
          <w:p w14:paraId="3B5DBBCD" w14:textId="77777777" w:rsidR="005C78E0" w:rsidRPr="005B4D66" w:rsidRDefault="005C78E0" w:rsidP="005C78E0">
            <w:pPr>
              <w:keepNext/>
              <w:keepLines/>
              <w:rPr>
                <w:rFonts w:eastAsia="Calibri" w:cs="Times New Roman"/>
              </w:rPr>
            </w:pPr>
            <w:r w:rsidRPr="005B4D66">
              <w:rPr>
                <w:rFonts w:eastAsia="Calibri" w:cs="Times New Roman"/>
              </w:rPr>
              <w:t>136.550</w:t>
            </w:r>
          </w:p>
        </w:tc>
        <w:tc>
          <w:tcPr>
            <w:tcW w:w="3780" w:type="dxa"/>
            <w:shd w:val="clear" w:color="auto" w:fill="FFFFFF" w:themeFill="background1"/>
          </w:tcPr>
          <w:p w14:paraId="15FA8091" w14:textId="77777777" w:rsidR="005C78E0" w:rsidRPr="005B4D66" w:rsidRDefault="005C78E0" w:rsidP="005C78E0">
            <w:pPr>
              <w:keepNext/>
              <w:keepLines/>
              <w:rPr>
                <w:rFonts w:eastAsia="Calibri" w:cs="Times New Roman"/>
              </w:rPr>
            </w:pPr>
            <w:r w:rsidRPr="005B4D66">
              <w:rPr>
                <w:rFonts w:eastAsia="Calibri" w:cs="Times New Roman"/>
              </w:rPr>
              <w:t>Guard Band Channel</w:t>
            </w:r>
          </w:p>
        </w:tc>
        <w:tc>
          <w:tcPr>
            <w:tcW w:w="3510" w:type="dxa"/>
            <w:shd w:val="clear" w:color="auto" w:fill="FFFFFF" w:themeFill="background1"/>
          </w:tcPr>
          <w:p w14:paraId="4622ED07" w14:textId="77777777" w:rsidR="005C78E0" w:rsidRPr="005B4D66" w:rsidRDefault="005C78E0" w:rsidP="005C78E0">
            <w:pPr>
              <w:keepNext/>
              <w:keepLines/>
              <w:rPr>
                <w:rFonts w:eastAsia="Calibri" w:cs="Times New Roman"/>
              </w:rPr>
            </w:pPr>
            <w:r w:rsidRPr="005B4D66">
              <w:rPr>
                <w:rFonts w:eastAsia="Calibri" w:cs="Times New Roman"/>
              </w:rPr>
              <w:t>Unused</w:t>
            </w:r>
          </w:p>
        </w:tc>
      </w:tr>
      <w:tr w:rsidR="005C78E0" w:rsidRPr="005B4D66" w14:paraId="7A1B2783" w14:textId="77777777" w:rsidTr="005C78E0">
        <w:trPr>
          <w:cantSplit/>
          <w:trHeight w:val="432"/>
        </w:trPr>
        <w:tc>
          <w:tcPr>
            <w:tcW w:w="2155" w:type="dxa"/>
            <w:shd w:val="clear" w:color="auto" w:fill="92D050"/>
          </w:tcPr>
          <w:p w14:paraId="2D0D2023" w14:textId="77777777" w:rsidR="005C78E0" w:rsidRPr="005B4D66" w:rsidRDefault="005C78E0" w:rsidP="005C78E0">
            <w:pPr>
              <w:keepNext/>
              <w:keepLines/>
              <w:rPr>
                <w:rFonts w:eastAsia="Calibri" w:cs="Times New Roman"/>
              </w:rPr>
            </w:pPr>
            <w:r w:rsidRPr="005B4D66">
              <w:rPr>
                <w:rFonts w:eastAsia="Calibri" w:cs="Times New Roman"/>
              </w:rPr>
              <w:t>136.525</w:t>
            </w:r>
          </w:p>
        </w:tc>
        <w:tc>
          <w:tcPr>
            <w:tcW w:w="3780" w:type="dxa"/>
            <w:shd w:val="clear" w:color="auto" w:fill="92D050"/>
          </w:tcPr>
          <w:p w14:paraId="6B96A751" w14:textId="77777777" w:rsidR="005C78E0" w:rsidRPr="005B4D66" w:rsidRDefault="005C78E0" w:rsidP="005C78E0">
            <w:pPr>
              <w:keepNext/>
              <w:keepLines/>
              <w:rPr>
                <w:rFonts w:eastAsia="Calibri" w:cs="Times New Roman"/>
              </w:rPr>
            </w:pPr>
            <w:r>
              <w:rPr>
                <w:rFonts w:eastAsia="Calibri" w:cs="Times New Roman"/>
              </w:rPr>
              <w:t>Voice users</w:t>
            </w:r>
          </w:p>
        </w:tc>
        <w:tc>
          <w:tcPr>
            <w:tcW w:w="3510" w:type="dxa"/>
            <w:shd w:val="clear" w:color="auto" w:fill="92D050"/>
          </w:tcPr>
          <w:p w14:paraId="0D9DCF02" w14:textId="77777777" w:rsidR="005C78E0" w:rsidRPr="005B4D66" w:rsidRDefault="005C78E0" w:rsidP="005C78E0">
            <w:pPr>
              <w:keepNext/>
              <w:keepLines/>
              <w:rPr>
                <w:rFonts w:eastAsia="Calibri" w:cs="Times New Roman"/>
              </w:rPr>
            </w:pPr>
            <w:r>
              <w:rPr>
                <w:rFonts w:eastAsia="Calibri" w:cs="Times New Roman"/>
              </w:rPr>
              <w:t>Limited number of locations</w:t>
            </w:r>
          </w:p>
        </w:tc>
      </w:tr>
      <w:tr w:rsidR="005C78E0" w:rsidRPr="005B4D66" w14:paraId="752F7E3D" w14:textId="77777777" w:rsidTr="005C78E0">
        <w:trPr>
          <w:cantSplit/>
          <w:trHeight w:val="432"/>
        </w:trPr>
        <w:tc>
          <w:tcPr>
            <w:tcW w:w="2155" w:type="dxa"/>
            <w:shd w:val="clear" w:color="auto" w:fill="92D050"/>
          </w:tcPr>
          <w:p w14:paraId="7EC7B7BC" w14:textId="77777777" w:rsidR="005C78E0" w:rsidRPr="005B4D66" w:rsidRDefault="005C78E0" w:rsidP="005C78E0">
            <w:pPr>
              <w:keepNext/>
              <w:keepLines/>
              <w:rPr>
                <w:rFonts w:eastAsia="Calibri" w:cs="Times New Roman"/>
              </w:rPr>
            </w:pPr>
            <w:r w:rsidRPr="005B4D66">
              <w:rPr>
                <w:rFonts w:eastAsia="Calibri" w:cs="Times New Roman"/>
              </w:rPr>
              <w:t>136.500</w:t>
            </w:r>
          </w:p>
        </w:tc>
        <w:tc>
          <w:tcPr>
            <w:tcW w:w="3780" w:type="dxa"/>
            <w:shd w:val="clear" w:color="auto" w:fill="92D050"/>
          </w:tcPr>
          <w:p w14:paraId="4EE09DE8" w14:textId="77777777" w:rsidR="005C78E0" w:rsidRPr="005B4D66" w:rsidRDefault="005C78E0" w:rsidP="005C78E0">
            <w:pPr>
              <w:keepNext/>
              <w:keepLines/>
              <w:rPr>
                <w:rFonts w:eastAsia="Calibri" w:cs="Times New Roman"/>
              </w:rPr>
            </w:pPr>
            <w:r>
              <w:rPr>
                <w:rFonts w:eastAsia="Calibri" w:cs="Times New Roman"/>
              </w:rPr>
              <w:t>Voice users</w:t>
            </w:r>
          </w:p>
        </w:tc>
        <w:tc>
          <w:tcPr>
            <w:tcW w:w="3510" w:type="dxa"/>
            <w:shd w:val="clear" w:color="auto" w:fill="92D050"/>
          </w:tcPr>
          <w:p w14:paraId="1A16BBCE" w14:textId="77777777" w:rsidR="005C78E0" w:rsidRPr="005B4D66" w:rsidRDefault="005C78E0" w:rsidP="005C78E0">
            <w:pPr>
              <w:keepNext/>
              <w:keepLines/>
              <w:rPr>
                <w:rFonts w:eastAsia="Calibri" w:cs="Times New Roman"/>
              </w:rPr>
            </w:pPr>
            <w:r>
              <w:rPr>
                <w:rFonts w:eastAsia="Calibri" w:cs="Times New Roman"/>
              </w:rPr>
              <w:t>Limited number of locations</w:t>
            </w:r>
          </w:p>
        </w:tc>
      </w:tr>
    </w:tbl>
    <w:p w14:paraId="5681BFBD" w14:textId="77777777" w:rsidR="005C78E0" w:rsidRDefault="005C78E0">
      <w:pPr>
        <w:spacing w:after="200" w:line="276" w:lineRule="auto"/>
        <w:rPr>
          <w:rFonts w:eastAsia="Times New Roman" w:cs="Times New Roman"/>
          <w:spacing w:val="-2"/>
          <w:szCs w:val="24"/>
        </w:rPr>
      </w:pPr>
      <w:r>
        <w:rPr>
          <w:rFonts w:eastAsia="Times New Roman" w:cs="Times New Roman"/>
          <w:spacing w:val="-2"/>
          <w:szCs w:val="24"/>
        </w:rPr>
        <w:br w:type="page"/>
      </w:r>
    </w:p>
    <w:p w14:paraId="7EC3B905" w14:textId="4406DE0F" w:rsidR="00FD0B43" w:rsidRDefault="006206E2" w:rsidP="002C1F83">
      <w:pPr>
        <w:ind w:left="720"/>
        <w:jc w:val="center"/>
        <w:rPr>
          <w:rFonts w:eastAsia="Times New Roman" w:cs="Times New Roman"/>
          <w:spacing w:val="-2"/>
          <w:szCs w:val="24"/>
        </w:rPr>
      </w:pPr>
      <w:r w:rsidRPr="005B4D66">
        <w:rPr>
          <w:rFonts w:eastAsia="Times New Roman" w:cs="Times New Roman"/>
          <w:spacing w:val="-2"/>
          <w:szCs w:val="24"/>
        </w:rPr>
        <w:lastRenderedPageBreak/>
        <w:t xml:space="preserve"> </w:t>
      </w:r>
    </w:p>
    <w:p w14:paraId="2EA8AC6A" w14:textId="4411ED27" w:rsidR="006206E2" w:rsidRPr="005B4D66" w:rsidRDefault="006206E2" w:rsidP="002C1F83">
      <w:pPr>
        <w:ind w:left="720"/>
        <w:jc w:val="center"/>
        <w:rPr>
          <w:rFonts w:eastAsia="Times New Roman" w:cs="Times New Roman"/>
          <w:spacing w:val="-2"/>
          <w:sz w:val="16"/>
          <w:szCs w:val="16"/>
          <w:u w:val="single"/>
        </w:rPr>
      </w:pPr>
      <w:r w:rsidRPr="008E308B">
        <w:rPr>
          <w:rFonts w:eastAsia="Times New Roman" w:cs="Times New Roman"/>
          <w:spacing w:val="-2"/>
          <w:szCs w:val="24"/>
          <w:highlight w:val="yellow"/>
          <w:u w:val="single"/>
        </w:rPr>
        <w:t>FIGURE 2-4</w:t>
      </w:r>
    </w:p>
    <w:p w14:paraId="40AB40E9" w14:textId="77777777" w:rsidR="006206E2" w:rsidRPr="005B4D66" w:rsidRDefault="006206E2" w:rsidP="002C1F83">
      <w:pPr>
        <w:ind w:left="720"/>
        <w:rPr>
          <w:rFonts w:eastAsia="Times New Roman" w:cs="Times New Roman"/>
          <w:szCs w:val="24"/>
        </w:rPr>
      </w:pPr>
      <w:r w:rsidRPr="005B4D66">
        <w:rPr>
          <w:rFonts w:eastAsia="Times New Roman" w:cs="Times New Roman"/>
          <w:noProof/>
          <w:spacing w:val="-2"/>
          <w:sz w:val="20"/>
          <w:szCs w:val="24"/>
        </w:rPr>
        <w:drawing>
          <wp:inline distT="0" distB="0" distL="0" distR="0" wp14:anchorId="0B826D66" wp14:editId="25ABA08C">
            <wp:extent cx="5648325" cy="7092315"/>
            <wp:effectExtent l="0" t="0" r="9525"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5648325" cy="7092315"/>
                    </a:xfrm>
                    <a:prstGeom prst="rect">
                      <a:avLst/>
                    </a:prstGeom>
                    <a:noFill/>
                    <a:ln>
                      <a:noFill/>
                    </a:ln>
                  </pic:spPr>
                </pic:pic>
              </a:graphicData>
            </a:graphic>
          </wp:inline>
        </w:drawing>
      </w:r>
    </w:p>
    <w:p w14:paraId="04E6029D" w14:textId="77777777" w:rsidR="006206E2" w:rsidRPr="005B4D66" w:rsidRDefault="006206E2" w:rsidP="002C1F83">
      <w:pPr>
        <w:spacing w:before="120" w:after="120"/>
        <w:ind w:left="720"/>
        <w:jc w:val="center"/>
        <w:rPr>
          <w:rFonts w:eastAsia="Times New Roman" w:cs="Times New Roman"/>
          <w:szCs w:val="24"/>
        </w:rPr>
      </w:pPr>
    </w:p>
    <w:p w14:paraId="06FEFDF5" w14:textId="77777777" w:rsidR="006206E2" w:rsidRPr="005B4D66" w:rsidRDefault="006206E2" w:rsidP="002C1F83">
      <w:pPr>
        <w:spacing w:before="120" w:after="120"/>
        <w:ind w:left="720"/>
        <w:jc w:val="center"/>
        <w:rPr>
          <w:rFonts w:eastAsia="Times New Roman" w:cs="Times New Roman"/>
          <w:szCs w:val="24"/>
        </w:rPr>
      </w:pPr>
    </w:p>
    <w:p w14:paraId="7F6146F7" w14:textId="77777777" w:rsidR="006206E2" w:rsidRPr="005B4D66" w:rsidRDefault="006206E2" w:rsidP="002C1F83">
      <w:pPr>
        <w:spacing w:before="120" w:after="120"/>
        <w:ind w:left="720"/>
        <w:jc w:val="center"/>
        <w:rPr>
          <w:rFonts w:eastAsia="Times New Roman" w:cs="Times New Roman"/>
          <w:szCs w:val="24"/>
        </w:rPr>
      </w:pPr>
      <w:r w:rsidRPr="008E308B">
        <w:rPr>
          <w:rFonts w:eastAsia="Times New Roman" w:cs="Times New Roman"/>
          <w:szCs w:val="24"/>
          <w:highlight w:val="yellow"/>
          <w:u w:val="single"/>
        </w:rPr>
        <w:lastRenderedPageBreak/>
        <w:t>FIGURE 2-5</w:t>
      </w:r>
    </w:p>
    <w:p w14:paraId="51EC5CF4" w14:textId="77777777" w:rsidR="006206E2" w:rsidRPr="005B4D66" w:rsidRDefault="006206E2" w:rsidP="002C1F83">
      <w:pPr>
        <w:spacing w:before="120" w:after="120"/>
        <w:ind w:left="720"/>
        <w:rPr>
          <w:rFonts w:eastAsia="Times New Roman" w:cs="Times New Roman"/>
          <w:spacing w:val="-2"/>
          <w:sz w:val="20"/>
          <w:szCs w:val="24"/>
        </w:rPr>
      </w:pPr>
      <w:r w:rsidRPr="005B4D66">
        <w:rPr>
          <w:rFonts w:eastAsia="Times New Roman" w:cs="Times New Roman"/>
          <w:noProof/>
          <w:spacing w:val="-2"/>
          <w:sz w:val="20"/>
          <w:szCs w:val="24"/>
        </w:rPr>
        <w:drawing>
          <wp:inline distT="0" distB="0" distL="0" distR="0" wp14:anchorId="443AE111" wp14:editId="21D92A96">
            <wp:extent cx="5845175" cy="6729095"/>
            <wp:effectExtent l="0" t="0" r="3175"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5845175" cy="6729095"/>
                    </a:xfrm>
                    <a:prstGeom prst="rect">
                      <a:avLst/>
                    </a:prstGeom>
                    <a:noFill/>
                    <a:ln>
                      <a:noFill/>
                    </a:ln>
                  </pic:spPr>
                </pic:pic>
              </a:graphicData>
            </a:graphic>
          </wp:inline>
        </w:drawing>
      </w:r>
    </w:p>
    <w:p w14:paraId="342A6D2C" w14:textId="77777777" w:rsidR="002D2B3F" w:rsidRDefault="006206E2" w:rsidP="002D2B3F">
      <w:pPr>
        <w:spacing w:before="120" w:after="120"/>
        <w:ind w:left="720"/>
        <w:jc w:val="center"/>
        <w:rPr>
          <w:rFonts w:eastAsia="Times New Roman" w:cs="Times New Roman"/>
          <w:spacing w:val="-2"/>
          <w:sz w:val="20"/>
          <w:szCs w:val="24"/>
        </w:rPr>
        <w:sectPr w:rsidR="002D2B3F">
          <w:headerReference w:type="even" r:id="rId30"/>
          <w:headerReference w:type="default" r:id="rId31"/>
          <w:headerReference w:type="first" r:id="rId32"/>
          <w:pgSz w:w="12240" w:h="15840"/>
          <w:pgMar w:top="1440" w:right="1440" w:bottom="1440" w:left="1584" w:header="720" w:footer="720" w:gutter="0"/>
          <w:paperSrc w:first="3" w:other="3"/>
          <w:pgNumType w:start="1" w:chapStyle="1"/>
          <w:cols w:space="720"/>
        </w:sectPr>
      </w:pPr>
      <w:r w:rsidRPr="00AE37B5">
        <w:rPr>
          <w:rFonts w:eastAsia="Times New Roman" w:cs="Times New Roman"/>
          <w:spacing w:val="-2"/>
          <w:szCs w:val="24"/>
          <w:highlight w:val="yellow"/>
        </w:rPr>
        <w:lastRenderedPageBreak/>
        <w:t>FIGURE 2-6</w:t>
      </w:r>
      <w:r w:rsidRPr="005B4D66">
        <w:rPr>
          <w:rFonts w:eastAsia="Times New Roman" w:cs="Times New Roman"/>
          <w:spacing w:val="-2"/>
          <w:sz w:val="20"/>
          <w:szCs w:val="24"/>
        </w:rPr>
        <w:t xml:space="preserve"> </w:t>
      </w:r>
      <w:r w:rsidRPr="005B4D66">
        <w:rPr>
          <w:rFonts w:eastAsia="Times New Roman" w:cs="Times New Roman"/>
          <w:noProof/>
          <w:spacing w:val="-2"/>
          <w:sz w:val="20"/>
          <w:szCs w:val="24"/>
        </w:rPr>
        <w:drawing>
          <wp:inline distT="0" distB="0" distL="0" distR="0" wp14:anchorId="23437511" wp14:editId="6DEEC5F8">
            <wp:extent cx="6050915" cy="7451090"/>
            <wp:effectExtent l="0" t="0" r="6985"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6050915" cy="7451090"/>
                    </a:xfrm>
                    <a:prstGeom prst="rect">
                      <a:avLst/>
                    </a:prstGeom>
                    <a:noFill/>
                    <a:ln>
                      <a:noFill/>
                    </a:ln>
                  </pic:spPr>
                </pic:pic>
              </a:graphicData>
            </a:graphic>
          </wp:inline>
        </w:drawing>
      </w:r>
    </w:p>
    <w:p w14:paraId="04FAFC73" w14:textId="743A4C6A" w:rsidR="006206E2" w:rsidRPr="00601560" w:rsidRDefault="006206E2" w:rsidP="00601560">
      <w:pPr>
        <w:pStyle w:val="Heading1"/>
      </w:pPr>
      <w:bookmarkStart w:id="385" w:name="_Toc224438227"/>
      <w:bookmarkStart w:id="386" w:name="_Toc450902953"/>
      <w:bookmarkStart w:id="387" w:name="_Toc463358337"/>
      <w:commentRangeStart w:id="388"/>
      <w:r w:rsidRPr="00601560">
        <w:lastRenderedPageBreak/>
        <w:t>VHF Installation Standards</w:t>
      </w:r>
      <w:bookmarkEnd w:id="385"/>
      <w:bookmarkEnd w:id="386"/>
      <w:bookmarkEnd w:id="387"/>
      <w:commentRangeEnd w:id="388"/>
      <w:r w:rsidR="00412F96">
        <w:rPr>
          <w:rStyle w:val="CommentReference"/>
          <w:rFonts w:eastAsia="Times New Roman" w:cs="Times New Roman"/>
          <w:b w:val="0"/>
          <w:caps w:val="0"/>
          <w:u w:val="none"/>
        </w:rPr>
        <w:commentReference w:id="388"/>
      </w:r>
    </w:p>
    <w:p w14:paraId="39624CF7" w14:textId="77777777" w:rsidR="00960510" w:rsidRDefault="00960510" w:rsidP="00F3575D">
      <w:bookmarkStart w:id="389" w:name="_Toc224438228"/>
      <w:bookmarkStart w:id="390" w:name="_Toc450902954"/>
    </w:p>
    <w:p w14:paraId="2BB3709D" w14:textId="4E8AAED7" w:rsidR="006206E2" w:rsidRPr="005B4D66" w:rsidRDefault="006206E2" w:rsidP="00601560">
      <w:pPr>
        <w:pStyle w:val="Heading2"/>
      </w:pPr>
      <w:bookmarkStart w:id="391" w:name="_Toc463358338"/>
      <w:r w:rsidRPr="005B4D66">
        <w:t>Introduction</w:t>
      </w:r>
      <w:bookmarkEnd w:id="389"/>
      <w:bookmarkEnd w:id="390"/>
      <w:bookmarkEnd w:id="391"/>
    </w:p>
    <w:p w14:paraId="1DF410A7" w14:textId="77777777" w:rsidR="006206E2" w:rsidRPr="005B4D66" w:rsidRDefault="006206E2" w:rsidP="00F3575D"/>
    <w:p w14:paraId="372F9370" w14:textId="4422037C" w:rsidR="006206E2" w:rsidRPr="005B4D66" w:rsidRDefault="006206E2" w:rsidP="00F3575D">
      <w:r w:rsidRPr="005B4D66">
        <w:t xml:space="preserve">These guidelines provide direction and recommendations for the installation of aviation VHF Ground Stations that are licensed by ASRI in the </w:t>
      </w:r>
      <w:r w:rsidR="002802C0">
        <w:t>AES</w:t>
      </w:r>
      <w:r w:rsidRPr="005B4D66">
        <w:t xml:space="preserve"> bands.  </w:t>
      </w:r>
    </w:p>
    <w:p w14:paraId="3737EF14" w14:textId="77777777" w:rsidR="006206E2" w:rsidRPr="005B4D66" w:rsidRDefault="006206E2" w:rsidP="00F3575D"/>
    <w:p w14:paraId="3E5CE217" w14:textId="3464B639" w:rsidR="002802C0" w:rsidRDefault="006206E2" w:rsidP="00F3575D">
      <w:r w:rsidRPr="005B4D66">
        <w:t>Generally, the most recent licensee deployed at a location is responsible for mitigating any and all interference caused by the addition of their system</w:t>
      </w:r>
      <w:r w:rsidR="002802C0">
        <w:rPr>
          <w:rStyle w:val="FootnoteReference"/>
          <w:rFonts w:eastAsia="Times New Roman" w:cs="Times New Roman"/>
          <w:szCs w:val="24"/>
        </w:rPr>
        <w:footnoteReference w:id="29"/>
      </w:r>
      <w:r w:rsidR="002802C0">
        <w:t>.  Unless the existing licensee is not in compliance with the terms of their license.  Then the responsibility may be shared between the involved licensees, or even entirely the existing licensee if deemed necessary by ASRI</w:t>
      </w:r>
      <w:r w:rsidRPr="005B4D66">
        <w:t xml:space="preserve">.  </w:t>
      </w:r>
    </w:p>
    <w:p w14:paraId="07F75385" w14:textId="77777777" w:rsidR="002802C0" w:rsidRDefault="002802C0" w:rsidP="00F3575D"/>
    <w:p w14:paraId="77DB9F5D" w14:textId="78FB7A12" w:rsidR="006206E2" w:rsidRPr="005B4D66" w:rsidRDefault="002802C0" w:rsidP="00F3575D">
      <w:r>
        <w:t xml:space="preserve">Mitigation measures may </w:t>
      </w:r>
      <w:r w:rsidRPr="005B4D66">
        <w:t>include</w:t>
      </w:r>
      <w:r>
        <w:t>,</w:t>
      </w:r>
      <w:r w:rsidRPr="005B4D66">
        <w:t xml:space="preserve"> </w:t>
      </w:r>
      <w:r w:rsidR="006206E2" w:rsidRPr="005B4D66">
        <w:t xml:space="preserve">but </w:t>
      </w:r>
      <w:r>
        <w:t>are</w:t>
      </w:r>
      <w:r w:rsidRPr="005B4D66">
        <w:t xml:space="preserve"> </w:t>
      </w:r>
      <w:r w:rsidR="006206E2" w:rsidRPr="005B4D66">
        <w:t>not limited to</w:t>
      </w:r>
      <w:r>
        <w:t>,</w:t>
      </w:r>
      <w:r w:rsidR="006206E2" w:rsidRPr="005B4D66">
        <w:t xml:space="preserve"> the purchase and installation of cavity filters on other tenant’s systems. Stated differently, it is understood that any new installation that causes harmful RF interference to an existing user Base Station will be resolved at the expense of the new licensee.  The standards herein have been developed in an attempt to minimize such situations.  </w:t>
      </w:r>
    </w:p>
    <w:p w14:paraId="3F7DAF77" w14:textId="77777777" w:rsidR="006206E2" w:rsidRPr="005B4D66" w:rsidRDefault="006206E2" w:rsidP="00F3575D"/>
    <w:p w14:paraId="53C14BA9" w14:textId="390B2EB7" w:rsidR="006206E2" w:rsidRPr="005B4D66" w:rsidRDefault="006206E2" w:rsidP="00601560">
      <w:pPr>
        <w:pStyle w:val="Heading2"/>
      </w:pPr>
      <w:bookmarkStart w:id="392" w:name="_Toc224438229"/>
      <w:bookmarkStart w:id="393" w:name="_Toc450902955"/>
      <w:bookmarkStart w:id="394" w:name="_Toc463358339"/>
      <w:r w:rsidRPr="005B4D66">
        <w:t>Frequency Management (pre-</w:t>
      </w:r>
      <w:r w:rsidR="00601560">
        <w:t xml:space="preserve"> </w:t>
      </w:r>
      <w:r w:rsidRPr="005B4D66">
        <w:t>installation/site survey)</w:t>
      </w:r>
      <w:bookmarkEnd w:id="392"/>
      <w:bookmarkEnd w:id="393"/>
      <w:bookmarkEnd w:id="394"/>
    </w:p>
    <w:p w14:paraId="39806DA8" w14:textId="77777777" w:rsidR="006206E2" w:rsidRPr="005B4D66" w:rsidRDefault="006206E2" w:rsidP="002C1F83">
      <w:pPr>
        <w:ind w:left="720"/>
        <w:rPr>
          <w:rFonts w:eastAsia="Times New Roman" w:cs="Times New Roman"/>
          <w:szCs w:val="24"/>
          <w:u w:val="single"/>
        </w:rPr>
      </w:pPr>
    </w:p>
    <w:p w14:paraId="0EFBA904" w14:textId="6B8E71EB" w:rsidR="006206E2" w:rsidRPr="005B4D66" w:rsidRDefault="00955D0B" w:rsidP="00F3575D">
      <w:pPr>
        <w:spacing w:before="120"/>
        <w:rPr>
          <w:rFonts w:eastAsia="Times New Roman" w:cs="Times New Roman"/>
          <w:szCs w:val="24"/>
        </w:rPr>
      </w:pPr>
      <w:r>
        <w:rPr>
          <w:rFonts w:eastAsia="Times New Roman" w:cs="Times New Roman"/>
          <w:szCs w:val="24"/>
        </w:rPr>
        <w:t xml:space="preserve">1. </w:t>
      </w:r>
      <w:r w:rsidR="006206E2" w:rsidRPr="005B4D66">
        <w:rPr>
          <w:rFonts w:eastAsia="Times New Roman" w:cs="Times New Roman"/>
          <w:szCs w:val="24"/>
        </w:rPr>
        <w:t xml:space="preserve">Identify all existing co-located base stations.  A co-located base station is defined as any base station that operates on an antenna within 200’ of the proposed antenna location.  </w:t>
      </w:r>
    </w:p>
    <w:p w14:paraId="678FAFE7" w14:textId="14175117" w:rsidR="006206E2" w:rsidRPr="005B4D66" w:rsidRDefault="00955D0B" w:rsidP="00F3575D">
      <w:pPr>
        <w:spacing w:before="120"/>
        <w:rPr>
          <w:rFonts w:eastAsia="Times New Roman" w:cs="Times New Roman"/>
          <w:szCs w:val="24"/>
        </w:rPr>
      </w:pPr>
      <w:r>
        <w:rPr>
          <w:rFonts w:eastAsia="Times New Roman" w:cs="Times New Roman"/>
          <w:szCs w:val="24"/>
        </w:rPr>
        <w:t xml:space="preserve">2. </w:t>
      </w:r>
      <w:r w:rsidR="006206E2" w:rsidRPr="005B4D66">
        <w:rPr>
          <w:rFonts w:eastAsia="Times New Roman" w:cs="Times New Roman"/>
          <w:szCs w:val="24"/>
        </w:rPr>
        <w:t>Determine/measure the distance between all co-located antennas and the location of the proposed antenna and record the results.  It is highly recommended that maximum antenna separation be achieved between base stations.  This provides for greater transmitter isolation with co-located base stations, minimizing the risk of transmitter intermodulation.</w:t>
      </w:r>
    </w:p>
    <w:p w14:paraId="0E5C2CA1" w14:textId="364DD123" w:rsidR="006206E2" w:rsidRPr="005B4D66" w:rsidRDefault="00955D0B" w:rsidP="00F3575D">
      <w:pPr>
        <w:suppressLineNumbers/>
        <w:spacing w:before="120"/>
        <w:rPr>
          <w:rFonts w:eastAsia="Times New Roman" w:cs="Times New Roman"/>
          <w:szCs w:val="24"/>
        </w:rPr>
      </w:pPr>
      <w:r>
        <w:rPr>
          <w:rFonts w:eastAsia="Times New Roman" w:cs="Times New Roman"/>
          <w:szCs w:val="24"/>
        </w:rPr>
        <w:t xml:space="preserve">3. </w:t>
      </w:r>
      <w:r w:rsidR="006206E2" w:rsidRPr="005B4D66">
        <w:rPr>
          <w:rFonts w:eastAsia="Times New Roman" w:cs="Times New Roman"/>
          <w:szCs w:val="24"/>
        </w:rPr>
        <w:t xml:space="preserve">Identify the operating frequency of these co-located stations and correlate them to the antenna distances above.  </w:t>
      </w:r>
    </w:p>
    <w:p w14:paraId="0128CBB3" w14:textId="2AFA7CB3" w:rsidR="006206E2" w:rsidRPr="005B4D66" w:rsidRDefault="00955D0B" w:rsidP="00F3575D">
      <w:pPr>
        <w:suppressLineNumbers/>
        <w:spacing w:before="120"/>
        <w:rPr>
          <w:rFonts w:eastAsia="Times New Roman" w:cs="Times New Roman"/>
          <w:color w:val="000000"/>
          <w:szCs w:val="24"/>
        </w:rPr>
      </w:pPr>
      <w:r>
        <w:rPr>
          <w:rFonts w:eastAsia="Times New Roman" w:cs="Times New Roman"/>
          <w:color w:val="000000"/>
          <w:szCs w:val="24"/>
        </w:rPr>
        <w:t xml:space="preserve">4. </w:t>
      </w:r>
      <w:r w:rsidR="006206E2" w:rsidRPr="005B4D66">
        <w:rPr>
          <w:rFonts w:eastAsia="Times New Roman" w:cs="Times New Roman"/>
          <w:color w:val="000000"/>
          <w:szCs w:val="24"/>
        </w:rPr>
        <w:t>Recommend an Inter Modulation study be done on all frequencies located within 200 feet of the station being installed.  The study should identify all 3</w:t>
      </w:r>
      <w:r w:rsidR="006206E2" w:rsidRPr="005B4D66">
        <w:rPr>
          <w:rFonts w:eastAsia="Times New Roman" w:cs="Times New Roman"/>
          <w:color w:val="000000"/>
          <w:szCs w:val="24"/>
          <w:vertAlign w:val="superscript"/>
        </w:rPr>
        <w:t>rd</w:t>
      </w:r>
      <w:r w:rsidR="006206E2" w:rsidRPr="005B4D66">
        <w:rPr>
          <w:rFonts w:eastAsia="Times New Roman" w:cs="Times New Roman"/>
          <w:color w:val="000000"/>
          <w:szCs w:val="24"/>
        </w:rPr>
        <w:t xml:space="preserve"> and 5</w:t>
      </w:r>
      <w:r w:rsidR="006206E2" w:rsidRPr="005B4D66">
        <w:rPr>
          <w:rFonts w:eastAsia="Times New Roman" w:cs="Times New Roman"/>
          <w:color w:val="000000"/>
          <w:szCs w:val="24"/>
          <w:vertAlign w:val="superscript"/>
        </w:rPr>
        <w:t>th</w:t>
      </w:r>
      <w:r w:rsidR="006206E2" w:rsidRPr="005B4D66">
        <w:rPr>
          <w:rFonts w:eastAsia="Times New Roman" w:cs="Times New Roman"/>
          <w:color w:val="000000"/>
          <w:szCs w:val="24"/>
        </w:rPr>
        <w:t xml:space="preserve"> order </w:t>
      </w:r>
      <w:r w:rsidR="006206E2" w:rsidRPr="005B4D66">
        <w:rPr>
          <w:rFonts w:eastAsia="Times New Roman" w:cs="Times New Roman"/>
          <w:color w:val="000000"/>
          <w:szCs w:val="24"/>
        </w:rPr>
        <w:lastRenderedPageBreak/>
        <w:t xml:space="preserve">products that fall within the Aeronautical Frequency band.  Consult with ASRI to determine if these frequencies are in use at this location. If they are, coordination with the using agencies should be done.  </w:t>
      </w:r>
    </w:p>
    <w:p w14:paraId="151B2FC7" w14:textId="77777777" w:rsidR="006206E2" w:rsidRPr="005B4D66" w:rsidRDefault="006206E2" w:rsidP="002C1F83">
      <w:pPr>
        <w:ind w:left="720"/>
        <w:rPr>
          <w:rFonts w:eastAsia="Times New Roman" w:cs="Times New Roman"/>
          <w:szCs w:val="24"/>
        </w:rPr>
      </w:pPr>
    </w:p>
    <w:p w14:paraId="4F049D0A" w14:textId="2546B66B" w:rsidR="006206E2" w:rsidRPr="005B4D66" w:rsidRDefault="006206E2" w:rsidP="00601560">
      <w:pPr>
        <w:pStyle w:val="Heading2"/>
      </w:pPr>
      <w:bookmarkStart w:id="395" w:name="_Toc224438230"/>
      <w:bookmarkStart w:id="396" w:name="_Toc450902956"/>
      <w:bookmarkStart w:id="397" w:name="_Toc463358340"/>
      <w:r w:rsidRPr="005B4D66">
        <w:t>Antennas</w:t>
      </w:r>
      <w:bookmarkEnd w:id="395"/>
      <w:bookmarkEnd w:id="396"/>
      <w:bookmarkEnd w:id="397"/>
    </w:p>
    <w:p w14:paraId="7F09735D" w14:textId="77777777" w:rsidR="006206E2" w:rsidRPr="005B4D66" w:rsidRDefault="006206E2" w:rsidP="002C1F83">
      <w:pPr>
        <w:ind w:left="720"/>
        <w:rPr>
          <w:rFonts w:eastAsia="Times New Roman" w:cs="Times New Roman"/>
          <w:b/>
          <w:szCs w:val="24"/>
          <w:u w:val="single"/>
        </w:rPr>
      </w:pPr>
    </w:p>
    <w:p w14:paraId="289BC081" w14:textId="1B6D35A0" w:rsidR="006206E2" w:rsidRPr="00F3575D" w:rsidRDefault="006E7230" w:rsidP="00F3575D">
      <w:pPr>
        <w:suppressLineNumbers/>
        <w:spacing w:before="120"/>
        <w:rPr>
          <w:rFonts w:eastAsia="Times New Roman" w:cs="Times New Roman"/>
          <w:szCs w:val="24"/>
        </w:rPr>
      </w:pPr>
      <w:r>
        <w:rPr>
          <w:rFonts w:eastAsia="Times New Roman" w:cs="Times New Roman"/>
          <w:szCs w:val="24"/>
        </w:rPr>
        <w:t xml:space="preserve">1. </w:t>
      </w:r>
      <w:r w:rsidR="006206E2" w:rsidRPr="00F3575D">
        <w:rPr>
          <w:rFonts w:eastAsia="Times New Roman" w:cs="Times New Roman"/>
          <w:szCs w:val="24"/>
        </w:rPr>
        <w:t>The antenna should be installed using a vendor approved mount only.</w:t>
      </w:r>
    </w:p>
    <w:p w14:paraId="7A34E94E" w14:textId="6FB0817F" w:rsidR="006206E2" w:rsidRPr="005B4D66" w:rsidRDefault="006E7230" w:rsidP="00F3575D">
      <w:pPr>
        <w:suppressLineNumbers/>
        <w:spacing w:before="120"/>
        <w:rPr>
          <w:rFonts w:eastAsia="Times New Roman" w:cs="Times New Roman"/>
          <w:szCs w:val="24"/>
        </w:rPr>
      </w:pPr>
      <w:r>
        <w:rPr>
          <w:rFonts w:eastAsia="Times New Roman" w:cs="Times New Roman"/>
          <w:szCs w:val="24"/>
        </w:rPr>
        <w:t xml:space="preserve">2. </w:t>
      </w:r>
      <w:r w:rsidR="006206E2" w:rsidRPr="005B4D66">
        <w:rPr>
          <w:rFonts w:eastAsia="Times New Roman" w:cs="Times New Roman"/>
          <w:szCs w:val="24"/>
        </w:rPr>
        <w:t>The antenna mount and ancillary hardware should be either stainless steel or hot-dipped galvanized steel only.</w:t>
      </w:r>
    </w:p>
    <w:p w14:paraId="5AE74A5F" w14:textId="3AFCDF73" w:rsidR="006206E2" w:rsidRPr="005B4D66" w:rsidRDefault="006E7230" w:rsidP="00F3575D">
      <w:pPr>
        <w:suppressLineNumbers/>
        <w:spacing w:before="120"/>
        <w:rPr>
          <w:rFonts w:eastAsia="Times New Roman" w:cs="Times New Roman"/>
          <w:szCs w:val="24"/>
        </w:rPr>
      </w:pPr>
      <w:r>
        <w:rPr>
          <w:rFonts w:eastAsia="Times New Roman" w:cs="Times New Roman"/>
          <w:szCs w:val="24"/>
        </w:rPr>
        <w:t xml:space="preserve">3. </w:t>
      </w:r>
      <w:r w:rsidR="006206E2" w:rsidRPr="005B4D66">
        <w:rPr>
          <w:rFonts w:eastAsia="Times New Roman" w:cs="Times New Roman"/>
          <w:szCs w:val="24"/>
        </w:rPr>
        <w:t>The connection between the antenna and the transmission line (and all other RF connections external to the building) must be weather proofed.</w:t>
      </w:r>
    </w:p>
    <w:p w14:paraId="761D1439" w14:textId="49195013" w:rsidR="006206E2" w:rsidRPr="005B4D66" w:rsidRDefault="006E7230" w:rsidP="00F3575D">
      <w:pPr>
        <w:suppressLineNumbers/>
        <w:spacing w:before="120"/>
        <w:rPr>
          <w:rFonts w:eastAsia="Times New Roman" w:cs="Times New Roman"/>
          <w:bCs/>
          <w:szCs w:val="24"/>
        </w:rPr>
      </w:pPr>
      <w:r>
        <w:rPr>
          <w:rFonts w:eastAsia="Times New Roman" w:cs="Times New Roman"/>
          <w:bCs/>
          <w:szCs w:val="24"/>
        </w:rPr>
        <w:t xml:space="preserve">4. </w:t>
      </w:r>
      <w:r w:rsidR="006206E2" w:rsidRPr="005B4D66">
        <w:rPr>
          <w:rFonts w:eastAsia="Times New Roman" w:cs="Times New Roman"/>
          <w:bCs/>
          <w:szCs w:val="24"/>
        </w:rPr>
        <w:t>All decommissioned and unused antennas should be removed from the site.</w:t>
      </w:r>
    </w:p>
    <w:p w14:paraId="549DB642" w14:textId="5A06B08E" w:rsidR="006206E2" w:rsidRPr="005B4D66" w:rsidRDefault="006E7230" w:rsidP="00F3575D">
      <w:pPr>
        <w:suppressLineNumbers/>
        <w:spacing w:before="120"/>
        <w:rPr>
          <w:rFonts w:eastAsia="Times New Roman" w:cs="Times New Roman"/>
          <w:szCs w:val="24"/>
        </w:rPr>
      </w:pPr>
      <w:r>
        <w:rPr>
          <w:rFonts w:eastAsia="Times New Roman" w:cs="Times New Roman"/>
          <w:bCs/>
          <w:szCs w:val="24"/>
        </w:rPr>
        <w:t xml:space="preserve">5. </w:t>
      </w:r>
      <w:r w:rsidR="006206E2" w:rsidRPr="005B4D66">
        <w:rPr>
          <w:rFonts w:eastAsia="Times New Roman" w:cs="Times New Roman"/>
          <w:bCs/>
          <w:szCs w:val="24"/>
        </w:rPr>
        <w:t>Typically base station antennas are assumed to be omni-directional with unity gain (2.15 dBi)</w:t>
      </w:r>
    </w:p>
    <w:p w14:paraId="52C95217" w14:textId="77777777" w:rsidR="00601560" w:rsidRDefault="00601560" w:rsidP="00ED34D9">
      <w:bookmarkStart w:id="398" w:name="_Toc224438231"/>
      <w:bookmarkStart w:id="399" w:name="_Toc450902957"/>
    </w:p>
    <w:p w14:paraId="7BDCB086" w14:textId="417C25F7" w:rsidR="006206E2" w:rsidRPr="005B4D66" w:rsidRDefault="006206E2" w:rsidP="00601560">
      <w:pPr>
        <w:pStyle w:val="Heading2"/>
      </w:pPr>
      <w:bookmarkStart w:id="400" w:name="_Toc463358341"/>
      <w:r w:rsidRPr="005B4D66">
        <w:t>Transmission lines</w:t>
      </w:r>
      <w:bookmarkEnd w:id="398"/>
      <w:bookmarkEnd w:id="399"/>
      <w:bookmarkEnd w:id="400"/>
    </w:p>
    <w:p w14:paraId="5C6D0F38" w14:textId="77777777" w:rsidR="006206E2" w:rsidRPr="005B4D66" w:rsidRDefault="006206E2" w:rsidP="002C1F83">
      <w:pPr>
        <w:ind w:left="720"/>
        <w:rPr>
          <w:rFonts w:eastAsia="Times New Roman" w:cs="Times New Roman"/>
          <w:szCs w:val="24"/>
          <w:u w:val="single"/>
        </w:rPr>
      </w:pPr>
    </w:p>
    <w:p w14:paraId="5EEDD200" w14:textId="345CB274" w:rsidR="006206E2" w:rsidRPr="00F3575D" w:rsidRDefault="006E7230" w:rsidP="00F3575D">
      <w:pPr>
        <w:spacing w:before="120"/>
        <w:rPr>
          <w:rFonts w:eastAsia="Times New Roman" w:cs="Times New Roman"/>
          <w:szCs w:val="24"/>
        </w:rPr>
      </w:pPr>
      <w:r>
        <w:rPr>
          <w:rFonts w:eastAsia="Times New Roman" w:cs="Times New Roman"/>
          <w:szCs w:val="24"/>
        </w:rPr>
        <w:t xml:space="preserve">1. </w:t>
      </w:r>
      <w:r w:rsidR="006206E2" w:rsidRPr="00F3575D">
        <w:rPr>
          <w:rFonts w:eastAsia="Times New Roman" w:cs="Times New Roman"/>
          <w:szCs w:val="24"/>
        </w:rPr>
        <w:t>All outdoor transmission lines shall be of the solid outer conductor type. Good quality cable should be used. Examples include the Heliax or LMR series type.</w:t>
      </w:r>
    </w:p>
    <w:p w14:paraId="649E3119" w14:textId="1675A737" w:rsidR="006206E2" w:rsidRPr="005B4D66" w:rsidRDefault="006E7230" w:rsidP="00F3575D">
      <w:pPr>
        <w:spacing w:before="120"/>
        <w:rPr>
          <w:rFonts w:eastAsia="Times New Roman" w:cs="Times New Roman"/>
          <w:szCs w:val="24"/>
        </w:rPr>
      </w:pPr>
      <w:r>
        <w:rPr>
          <w:rFonts w:eastAsia="Times New Roman" w:cs="Times New Roman"/>
          <w:szCs w:val="24"/>
        </w:rPr>
        <w:t xml:space="preserve">2. </w:t>
      </w:r>
      <w:r w:rsidR="006206E2" w:rsidRPr="005B4D66">
        <w:rPr>
          <w:rFonts w:eastAsia="Times New Roman" w:cs="Times New Roman"/>
          <w:szCs w:val="24"/>
        </w:rPr>
        <w:t>Transmission lines that are in excess of 60’ in length external to the building or shelter must be grounded within 2’ of the antenna connection using a vendor approved grounding kit and connected to the building grounding system.  The grounding kit must be weather proofed after installation using butyl rubber or vulcanizing tape; either of which should then be encapsulated with electrical tape.</w:t>
      </w:r>
    </w:p>
    <w:p w14:paraId="23CE89E4" w14:textId="690B4CB2" w:rsidR="006206E2" w:rsidRPr="005B4D66" w:rsidRDefault="006E7230" w:rsidP="00F3575D">
      <w:pPr>
        <w:spacing w:before="120"/>
        <w:rPr>
          <w:rFonts w:eastAsia="Times New Roman" w:cs="Times New Roman"/>
          <w:szCs w:val="24"/>
        </w:rPr>
      </w:pPr>
      <w:r>
        <w:rPr>
          <w:rFonts w:eastAsia="Times New Roman" w:cs="Times New Roman"/>
          <w:szCs w:val="24"/>
        </w:rPr>
        <w:t xml:space="preserve">3. </w:t>
      </w:r>
      <w:r w:rsidR="006206E2" w:rsidRPr="005B4D66">
        <w:rPr>
          <w:rFonts w:eastAsia="Times New Roman" w:cs="Times New Roman"/>
          <w:szCs w:val="24"/>
        </w:rPr>
        <w:t>All transmission lines must be grounded within the building or shelter using a vendor approved grounding kit bonded to earth ground.</w:t>
      </w:r>
    </w:p>
    <w:p w14:paraId="458CA254" w14:textId="62E1D86F" w:rsidR="006206E2" w:rsidRPr="005B4D66" w:rsidRDefault="006E7230" w:rsidP="00F3575D">
      <w:pPr>
        <w:spacing w:before="120"/>
        <w:rPr>
          <w:rFonts w:eastAsia="Times New Roman" w:cs="Times New Roman"/>
          <w:szCs w:val="24"/>
        </w:rPr>
      </w:pPr>
      <w:r>
        <w:rPr>
          <w:rFonts w:eastAsia="Times New Roman" w:cs="Times New Roman"/>
          <w:szCs w:val="24"/>
        </w:rPr>
        <w:t xml:space="preserve">4. </w:t>
      </w:r>
      <w:r w:rsidR="006206E2" w:rsidRPr="005B4D66">
        <w:rPr>
          <w:rFonts w:eastAsia="Times New Roman" w:cs="Times New Roman"/>
          <w:szCs w:val="24"/>
        </w:rPr>
        <w:t>All transmission lines must be terminated with a vendor approved connector.  It is highly recommended that connectors using ferrous metals (nickel) not be used due to corrosion and them being a possible source of Passive Intermodulation.</w:t>
      </w:r>
    </w:p>
    <w:p w14:paraId="3F3C5AB0" w14:textId="7003658E" w:rsidR="006206E2" w:rsidRPr="005B4D66" w:rsidRDefault="006E7230" w:rsidP="00F3575D">
      <w:pPr>
        <w:spacing w:before="120"/>
        <w:rPr>
          <w:rFonts w:eastAsia="Times New Roman" w:cs="Times New Roman"/>
          <w:szCs w:val="24"/>
        </w:rPr>
      </w:pPr>
      <w:r>
        <w:rPr>
          <w:rFonts w:eastAsia="Times New Roman" w:cs="Times New Roman"/>
          <w:szCs w:val="24"/>
        </w:rPr>
        <w:t xml:space="preserve">5. </w:t>
      </w:r>
      <w:r w:rsidR="006206E2" w:rsidRPr="005B4D66">
        <w:rPr>
          <w:rFonts w:eastAsia="Times New Roman" w:cs="Times New Roman"/>
          <w:szCs w:val="24"/>
        </w:rPr>
        <w:t>The indoor connector should terminate at an approved surge suppression device (Polyphaser).</w:t>
      </w:r>
    </w:p>
    <w:p w14:paraId="096FFA8B" w14:textId="59947293" w:rsidR="006206E2" w:rsidRPr="005B4D66" w:rsidRDefault="006E7230" w:rsidP="00F3575D">
      <w:pPr>
        <w:spacing w:before="120"/>
        <w:rPr>
          <w:rFonts w:eastAsia="Times New Roman" w:cs="Times New Roman"/>
          <w:szCs w:val="24"/>
        </w:rPr>
      </w:pPr>
      <w:r>
        <w:rPr>
          <w:rFonts w:eastAsia="Times New Roman" w:cs="Times New Roman"/>
          <w:szCs w:val="24"/>
        </w:rPr>
        <w:t xml:space="preserve">6. </w:t>
      </w:r>
      <w:r w:rsidR="006206E2" w:rsidRPr="005B4D66">
        <w:rPr>
          <w:rFonts w:eastAsia="Times New Roman" w:cs="Times New Roman"/>
          <w:szCs w:val="24"/>
        </w:rPr>
        <w:t xml:space="preserve">All transmission lines should be labeled at the following locations:  at the antenna, at the building penetration and at the radio (or cavity).  The labels shall indicate </w:t>
      </w:r>
      <w:r w:rsidR="006206E2" w:rsidRPr="005B4D66">
        <w:rPr>
          <w:rFonts w:eastAsia="Times New Roman" w:cs="Times New Roman"/>
          <w:bCs/>
          <w:szCs w:val="24"/>
        </w:rPr>
        <w:t>the owner and</w:t>
      </w:r>
      <w:r w:rsidR="006206E2" w:rsidRPr="005B4D66">
        <w:rPr>
          <w:rFonts w:eastAsia="Times New Roman" w:cs="Times New Roman"/>
          <w:szCs w:val="24"/>
        </w:rPr>
        <w:t xml:space="preserve"> the transmission frequency. All labels shall be installed on the transmission line in a manner/location that are visible from common areas (one should not be required to open cabinets or racks to find the labels).</w:t>
      </w:r>
    </w:p>
    <w:p w14:paraId="27EB497D" w14:textId="5E268452" w:rsidR="006206E2" w:rsidRPr="005B4D66" w:rsidRDefault="006E7230" w:rsidP="00F3575D">
      <w:pPr>
        <w:spacing w:before="120"/>
        <w:rPr>
          <w:rFonts w:eastAsia="Times New Roman" w:cs="Times New Roman"/>
          <w:szCs w:val="24"/>
        </w:rPr>
      </w:pPr>
      <w:r>
        <w:rPr>
          <w:rFonts w:eastAsia="Times New Roman" w:cs="Times New Roman"/>
          <w:szCs w:val="24"/>
        </w:rPr>
        <w:t xml:space="preserve">7. </w:t>
      </w:r>
      <w:r w:rsidR="006206E2" w:rsidRPr="005B4D66">
        <w:rPr>
          <w:rFonts w:eastAsia="Times New Roman" w:cs="Times New Roman"/>
          <w:szCs w:val="24"/>
        </w:rPr>
        <w:t>All “spare” transmission lines that are installed for future use/maintenance (or decommissioned) should be properly terminated with a 50 ohm load on at least one end and properly weatherproofed and marked.</w:t>
      </w:r>
    </w:p>
    <w:p w14:paraId="086F1396" w14:textId="20283FEF" w:rsidR="006206E2" w:rsidRPr="005B4D66" w:rsidRDefault="006E7230" w:rsidP="00F3575D">
      <w:pPr>
        <w:spacing w:before="120"/>
        <w:rPr>
          <w:rFonts w:eastAsia="Times New Roman" w:cs="Times New Roman"/>
          <w:szCs w:val="24"/>
        </w:rPr>
      </w:pPr>
      <w:r>
        <w:rPr>
          <w:rFonts w:eastAsia="Times New Roman" w:cs="Times New Roman"/>
          <w:szCs w:val="24"/>
        </w:rPr>
        <w:lastRenderedPageBreak/>
        <w:t xml:space="preserve">8. </w:t>
      </w:r>
      <w:r w:rsidR="006206E2" w:rsidRPr="005B4D66">
        <w:rPr>
          <w:rFonts w:eastAsia="Times New Roman" w:cs="Times New Roman"/>
          <w:szCs w:val="24"/>
        </w:rPr>
        <w:t xml:space="preserve">All transmission lines used between indoor equipment (commonly referred to as jumpers) should be of the double shielded coax type (RG-223, RG-393, RG-142,  </w:t>
      </w:r>
      <w:r w:rsidR="001F13B8" w:rsidRPr="005B4D66">
        <w:rPr>
          <w:rFonts w:eastAsia="Times New Roman" w:cs="Times New Roman"/>
          <w:szCs w:val="24"/>
        </w:rPr>
        <w:t>etc.</w:t>
      </w:r>
      <w:r w:rsidR="006206E2" w:rsidRPr="005B4D66">
        <w:rPr>
          <w:rFonts w:eastAsia="Times New Roman" w:cs="Times New Roman"/>
          <w:szCs w:val="24"/>
        </w:rPr>
        <w:t>).</w:t>
      </w:r>
    </w:p>
    <w:p w14:paraId="284F066F" w14:textId="77777777" w:rsidR="006206E2" w:rsidRPr="005B4D66" w:rsidRDefault="006206E2" w:rsidP="002C1F83">
      <w:pPr>
        <w:ind w:left="720"/>
        <w:rPr>
          <w:rFonts w:eastAsia="Times New Roman" w:cs="Times New Roman"/>
          <w:szCs w:val="24"/>
        </w:rPr>
      </w:pPr>
    </w:p>
    <w:p w14:paraId="7AB698DA" w14:textId="28273AFD" w:rsidR="006206E2" w:rsidRPr="005B4D66" w:rsidRDefault="006206E2" w:rsidP="00601560">
      <w:pPr>
        <w:pStyle w:val="Heading2"/>
      </w:pPr>
      <w:bookmarkStart w:id="401" w:name="_Toc224438232"/>
      <w:bookmarkStart w:id="402" w:name="_Toc450902958"/>
      <w:bookmarkStart w:id="403" w:name="_Toc463358342"/>
      <w:r w:rsidRPr="005B4D66">
        <w:t>Rack/Equipment</w:t>
      </w:r>
      <w:bookmarkEnd w:id="401"/>
      <w:bookmarkEnd w:id="402"/>
      <w:bookmarkEnd w:id="403"/>
      <w:r w:rsidRPr="005B4D66">
        <w:t xml:space="preserve"> </w:t>
      </w:r>
    </w:p>
    <w:p w14:paraId="4A12DCCE" w14:textId="77777777" w:rsidR="006206E2" w:rsidRPr="005B4D66" w:rsidRDefault="006206E2" w:rsidP="002C1F83">
      <w:pPr>
        <w:ind w:left="720"/>
        <w:rPr>
          <w:rFonts w:eastAsia="Times New Roman" w:cs="Times New Roman"/>
          <w:b/>
          <w:szCs w:val="24"/>
          <w:u w:val="single"/>
        </w:rPr>
      </w:pPr>
    </w:p>
    <w:p w14:paraId="50AD9D2E"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must be FCC type approved.</w:t>
      </w:r>
    </w:p>
    <w:p w14:paraId="2F73DF74"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radios should be installed in secure cabinets or be in secure areas.</w:t>
      </w:r>
    </w:p>
    <w:p w14:paraId="0B5034A5"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Radios should be in areas protected from excessive heat and moisture.</w:t>
      </w:r>
    </w:p>
    <w:p w14:paraId="1F0046B4"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racks are to be properly grounded to the building earth ground system.</w:t>
      </w:r>
    </w:p>
    <w:p w14:paraId="68A53A09"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that has provisions for an external earth ground should be connected to the building system ground.</w:t>
      </w:r>
    </w:p>
    <w:p w14:paraId="25B05286"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should be secured in the rack using the vendor recommended mounts and fasteners.</w:t>
      </w:r>
    </w:p>
    <w:p w14:paraId="785A9DB1"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transmitters must be labeled with their operating frequency on their face.</w:t>
      </w:r>
    </w:p>
    <w:p w14:paraId="47608649" w14:textId="77777777" w:rsidR="006206E2" w:rsidRPr="005B4D66" w:rsidRDefault="006206E2" w:rsidP="002C1F83">
      <w:pPr>
        <w:ind w:left="720"/>
        <w:rPr>
          <w:rFonts w:eastAsia="Times New Roman" w:cs="Times New Roman"/>
          <w:szCs w:val="24"/>
        </w:rPr>
      </w:pPr>
    </w:p>
    <w:p w14:paraId="5D0C8971" w14:textId="2BCA96A0" w:rsidR="006206E2" w:rsidRPr="005B4D66" w:rsidRDefault="006206E2" w:rsidP="00601560">
      <w:pPr>
        <w:pStyle w:val="Heading2"/>
      </w:pPr>
      <w:bookmarkStart w:id="404" w:name="_Toc224438233"/>
      <w:bookmarkStart w:id="405" w:name="_Toc450902959"/>
      <w:bookmarkStart w:id="406" w:name="_Toc463358343"/>
      <w:r w:rsidRPr="005B4D66">
        <w:t>TELCO</w:t>
      </w:r>
      <w:bookmarkEnd w:id="404"/>
      <w:bookmarkEnd w:id="405"/>
      <w:bookmarkEnd w:id="406"/>
    </w:p>
    <w:p w14:paraId="4501959C" w14:textId="77777777" w:rsidR="006206E2" w:rsidRPr="005B4D66" w:rsidRDefault="006206E2" w:rsidP="002C1F83">
      <w:pPr>
        <w:ind w:left="720"/>
        <w:rPr>
          <w:rFonts w:eastAsia="Times New Roman" w:cs="Times New Roman"/>
          <w:b/>
          <w:szCs w:val="24"/>
          <w:u w:val="single"/>
        </w:rPr>
      </w:pPr>
    </w:p>
    <w:p w14:paraId="68D5482D" w14:textId="77777777" w:rsidR="006206E2" w:rsidRPr="005B4D66" w:rsidRDefault="006206E2" w:rsidP="00F3575D">
      <w:r w:rsidRPr="005B4D66">
        <w:t xml:space="preserve">For installations in remote locations not serviced directly by an airport telecommunications room, it is recommended that surge protection be installed </w:t>
      </w:r>
      <w:r w:rsidRPr="005B4D66">
        <w:rPr>
          <w:bCs/>
        </w:rPr>
        <w:t>on all telco lines.</w:t>
      </w:r>
    </w:p>
    <w:p w14:paraId="593EE3A0" w14:textId="77777777" w:rsidR="006206E2" w:rsidRPr="005B4D66" w:rsidRDefault="006206E2" w:rsidP="002C1F83">
      <w:pPr>
        <w:ind w:left="720"/>
        <w:rPr>
          <w:rFonts w:eastAsia="Times New Roman" w:cs="Times New Roman"/>
          <w:szCs w:val="24"/>
        </w:rPr>
      </w:pPr>
    </w:p>
    <w:p w14:paraId="5CAF65F0" w14:textId="6990B3AC" w:rsidR="006206E2" w:rsidRPr="005B4D66" w:rsidRDefault="006206E2" w:rsidP="00601560">
      <w:pPr>
        <w:pStyle w:val="Heading2"/>
      </w:pPr>
      <w:bookmarkStart w:id="407" w:name="_Toc224438234"/>
      <w:bookmarkStart w:id="408" w:name="_Toc450902960"/>
      <w:bookmarkStart w:id="409" w:name="_Toc463358344"/>
      <w:r w:rsidRPr="005B4D66">
        <w:t>RF Isolation (transmitter IM prevention)</w:t>
      </w:r>
      <w:bookmarkEnd w:id="407"/>
      <w:bookmarkEnd w:id="408"/>
      <w:bookmarkEnd w:id="409"/>
    </w:p>
    <w:p w14:paraId="4FE688D8" w14:textId="77777777" w:rsidR="006206E2" w:rsidRPr="005B4D66" w:rsidRDefault="006206E2" w:rsidP="002C1F83">
      <w:pPr>
        <w:ind w:left="720"/>
        <w:rPr>
          <w:rFonts w:eastAsia="Times New Roman" w:cs="Times New Roman"/>
          <w:szCs w:val="24"/>
          <w:u w:val="single"/>
        </w:rPr>
      </w:pPr>
    </w:p>
    <w:p w14:paraId="5A1CAC72" w14:textId="77777777" w:rsidR="006206E2" w:rsidRPr="005B4D66" w:rsidRDefault="006206E2" w:rsidP="00601560">
      <w:r w:rsidRPr="005B4D66">
        <w:t xml:space="preserve">In general, to minimize the possible occurrence of IM interference, each system should obtain a nominal RF isolation of 45 dB from all other transmitters. This is equal to </w:t>
      </w:r>
      <w:r w:rsidRPr="005B4D66">
        <w:rPr>
          <w:bCs/>
        </w:rPr>
        <w:t>60' horizontal separation between antennas in the aviation VHF band.</w:t>
      </w:r>
      <w:r w:rsidRPr="005B4D66">
        <w:t xml:space="preserve"> This is achieved with 25’ of vertical </w:t>
      </w:r>
      <w:r w:rsidRPr="005B4D66">
        <w:rPr>
          <w:bCs/>
        </w:rPr>
        <w:t>separation between antennas in the aviation VHF band.</w:t>
      </w:r>
      <w:r w:rsidRPr="005B4D66">
        <w:t xml:space="preserve"> If vertical separation is not an option, then 60’ of horizontal separation will provide approximately 30 dB of isolation.</w:t>
      </w:r>
    </w:p>
    <w:p w14:paraId="1910736C" w14:textId="77777777" w:rsidR="006206E2" w:rsidRPr="005B4D66" w:rsidRDefault="006206E2" w:rsidP="00601560"/>
    <w:p w14:paraId="269AEE0A" w14:textId="583CF781" w:rsidR="006206E2" w:rsidRPr="005B4D66" w:rsidRDefault="006206E2" w:rsidP="00601560">
      <w:pPr>
        <w:pStyle w:val="Heading2"/>
      </w:pPr>
      <w:bookmarkStart w:id="410" w:name="_Toc224438235"/>
      <w:bookmarkStart w:id="411" w:name="_Toc450902961"/>
      <w:bookmarkStart w:id="412" w:name="_Toc463358345"/>
      <w:r w:rsidRPr="005B4D66">
        <w:t>Interference Identification, and Elimination</w:t>
      </w:r>
      <w:bookmarkEnd w:id="410"/>
      <w:bookmarkEnd w:id="411"/>
      <w:bookmarkEnd w:id="412"/>
    </w:p>
    <w:p w14:paraId="20AAB0C1" w14:textId="77777777" w:rsidR="006206E2" w:rsidRPr="005B4D66" w:rsidRDefault="006206E2" w:rsidP="002C1F83">
      <w:pPr>
        <w:ind w:left="720"/>
        <w:rPr>
          <w:rFonts w:eastAsia="Times New Roman" w:cs="Times New Roman"/>
          <w:b/>
          <w:szCs w:val="24"/>
        </w:rPr>
      </w:pPr>
    </w:p>
    <w:p w14:paraId="4F4B9BA7" w14:textId="77777777" w:rsidR="006206E2" w:rsidRPr="005B4D66" w:rsidRDefault="006206E2" w:rsidP="00601560">
      <w:r w:rsidRPr="005B4D66">
        <w:t xml:space="preserve">As the proliferation of VHF air to ground base radios continues, the incidence of radio interference (RFI) is increasing. Identifying the source of the interference often can be very difficult. Sometimes the source of the interference is the </w:t>
      </w:r>
      <w:r w:rsidRPr="005B4D66">
        <w:rPr>
          <w:bCs/>
        </w:rPr>
        <w:t>sufferer's</w:t>
      </w:r>
      <w:r w:rsidRPr="005B4D66">
        <w:t xml:space="preserve"> own equipment.  </w:t>
      </w:r>
    </w:p>
    <w:p w14:paraId="229F30B5" w14:textId="77777777" w:rsidR="006206E2" w:rsidRPr="005B4D66" w:rsidRDefault="006206E2" w:rsidP="002C1F83">
      <w:pPr>
        <w:ind w:left="720"/>
        <w:rPr>
          <w:rFonts w:eastAsia="Times New Roman" w:cs="Times New Roman"/>
          <w:szCs w:val="24"/>
        </w:rPr>
      </w:pPr>
    </w:p>
    <w:p w14:paraId="501C5DD4" w14:textId="706E7A10" w:rsidR="006206E2" w:rsidRPr="005B4D66" w:rsidRDefault="006206E2" w:rsidP="00601560">
      <w:pPr>
        <w:pStyle w:val="Heading2"/>
      </w:pPr>
      <w:bookmarkStart w:id="413" w:name="_Toc224438236"/>
      <w:bookmarkStart w:id="414" w:name="_Toc450902962"/>
      <w:bookmarkStart w:id="415" w:name="_Toc463358346"/>
      <w:r w:rsidRPr="005B4D66">
        <w:t>Technical Terms and Their Meanings Related to Interference</w:t>
      </w:r>
      <w:bookmarkEnd w:id="413"/>
      <w:bookmarkEnd w:id="414"/>
      <w:bookmarkEnd w:id="415"/>
    </w:p>
    <w:p w14:paraId="6B487231" w14:textId="77777777" w:rsidR="006206E2" w:rsidRPr="005B4D66" w:rsidRDefault="006206E2" w:rsidP="002C1F83">
      <w:pPr>
        <w:ind w:left="720"/>
        <w:rPr>
          <w:rFonts w:eastAsia="Times New Roman" w:cs="Times New Roman"/>
          <w:szCs w:val="24"/>
        </w:rPr>
      </w:pPr>
    </w:p>
    <w:p w14:paraId="5551BC62" w14:textId="521EA93D" w:rsidR="006206E2" w:rsidRPr="005B4D66" w:rsidRDefault="006206E2" w:rsidP="00601560">
      <w:pPr>
        <w:pStyle w:val="Heading3"/>
      </w:pPr>
      <w:bookmarkStart w:id="416" w:name="_Toc224438237"/>
      <w:bookmarkStart w:id="417" w:name="_Toc450902963"/>
      <w:bookmarkStart w:id="418" w:name="_Toc463358347"/>
      <w:r w:rsidRPr="005B4D66">
        <w:t>Intermodulation</w:t>
      </w:r>
      <w:bookmarkEnd w:id="416"/>
      <w:bookmarkEnd w:id="417"/>
      <w:bookmarkEnd w:id="418"/>
    </w:p>
    <w:p w14:paraId="3BB4DBBC" w14:textId="77777777" w:rsidR="006206E2" w:rsidRPr="005B4D66" w:rsidRDefault="006206E2" w:rsidP="002C1F83">
      <w:pPr>
        <w:ind w:left="720"/>
        <w:rPr>
          <w:rFonts w:eastAsia="Times New Roman" w:cs="Times New Roman"/>
          <w:szCs w:val="24"/>
        </w:rPr>
      </w:pPr>
    </w:p>
    <w:p w14:paraId="245E96DC" w14:textId="77777777" w:rsidR="006206E2" w:rsidRPr="005B4D66" w:rsidRDefault="006206E2" w:rsidP="00601560">
      <w:r w:rsidRPr="005B4D66">
        <w:t>Intermodulation (IM) or intermodulation distortion (IMD) is a frequency conversion</w:t>
      </w:r>
    </w:p>
    <w:p w14:paraId="5BCE4E69" w14:textId="77777777" w:rsidR="006206E2" w:rsidRPr="005B4D66" w:rsidRDefault="006206E2" w:rsidP="00601560">
      <w:r w:rsidRPr="005B4D66">
        <w:t>process that occurs when two or more signals pass through a non-linear system or device(s)/component(s) within a system. The essential result of the process is that energy contained in the input signal of a non-linear system is transformed at its output into a set of frequency components at the original frequencies plus additional components at new frequencies that were not contained in the input. The IM phenomenon is often referred to as mixing.</w:t>
      </w:r>
    </w:p>
    <w:p w14:paraId="14A2FFD8" w14:textId="77777777" w:rsidR="006206E2" w:rsidRPr="005B4D66" w:rsidRDefault="006206E2" w:rsidP="00601560"/>
    <w:p w14:paraId="4C3DB1F2" w14:textId="77777777" w:rsidR="006206E2" w:rsidRPr="005B4D66" w:rsidRDefault="006206E2" w:rsidP="00601560">
      <w:r w:rsidRPr="005B4D66">
        <w:lastRenderedPageBreak/>
        <w:t>For example, consider a signal composed of two fundamental tones f</w:t>
      </w:r>
      <w:r w:rsidRPr="005B4D66">
        <w:rPr>
          <w:vertAlign w:val="subscript"/>
        </w:rPr>
        <w:t>1</w:t>
      </w:r>
      <w:r w:rsidRPr="005B4D66">
        <w:t xml:space="preserve"> and f</w:t>
      </w:r>
      <w:r w:rsidRPr="005B4D66">
        <w:rPr>
          <w:vertAlign w:val="subscript"/>
        </w:rPr>
        <w:t>2</w:t>
      </w:r>
      <w:r w:rsidRPr="005B4D66">
        <w:t xml:space="preserve"> that could represent two transmitter signals co-located at a communications site. If this composite signal is passed through a non-linear device (of third-order), the most general form of the output signal will contain frequency components at dc, f</w:t>
      </w:r>
      <w:r w:rsidRPr="005B4D66">
        <w:rPr>
          <w:vertAlign w:val="subscript"/>
        </w:rPr>
        <w:t>1</w:t>
      </w:r>
      <w:r w:rsidRPr="005B4D66">
        <w:t>, f</w:t>
      </w:r>
      <w:r w:rsidRPr="005B4D66">
        <w:rPr>
          <w:vertAlign w:val="subscript"/>
        </w:rPr>
        <w:t>2</w:t>
      </w:r>
      <w:r w:rsidRPr="005B4D66">
        <w:t>, second-order products and harmonics as well as the third-order products at 2f</w:t>
      </w:r>
      <w:r w:rsidRPr="005B4D66">
        <w:rPr>
          <w:vertAlign w:val="subscript"/>
        </w:rPr>
        <w:t>1</w:t>
      </w:r>
      <w:r w:rsidRPr="005B4D66">
        <w:t xml:space="preserve"> - f</w:t>
      </w:r>
      <w:r w:rsidRPr="005B4D66">
        <w:rPr>
          <w:vertAlign w:val="subscript"/>
        </w:rPr>
        <w:t>2</w:t>
      </w:r>
      <w:r w:rsidRPr="005B4D66">
        <w:t>, 2f</w:t>
      </w:r>
      <w:r w:rsidRPr="005B4D66">
        <w:rPr>
          <w:vertAlign w:val="subscript"/>
        </w:rPr>
        <w:t>2</w:t>
      </w:r>
      <w:r w:rsidRPr="005B4D66">
        <w:t xml:space="preserve"> - f</w:t>
      </w:r>
      <w:r w:rsidRPr="005B4D66">
        <w:rPr>
          <w:vertAlign w:val="subscript"/>
        </w:rPr>
        <w:t>1</w:t>
      </w:r>
      <w:r w:rsidRPr="005B4D66">
        <w:t>. These last products are often troublesome because they fall closest to the original tones at f</w:t>
      </w:r>
      <w:r w:rsidRPr="005B4D66">
        <w:rPr>
          <w:vertAlign w:val="subscript"/>
        </w:rPr>
        <w:t>1</w:t>
      </w:r>
      <w:r w:rsidRPr="005B4D66">
        <w:t xml:space="preserve"> and f</w:t>
      </w:r>
      <w:r w:rsidRPr="005B4D66">
        <w:rPr>
          <w:vertAlign w:val="subscript"/>
        </w:rPr>
        <w:t>2</w:t>
      </w:r>
      <w:r w:rsidRPr="005B4D66">
        <w:t>. It is possible that the newly generated third-order products could fall close to or within the receive band of a communication system located at the same site, which could degrade the performance of the receiver.</w:t>
      </w:r>
    </w:p>
    <w:p w14:paraId="75E07EC2" w14:textId="77777777" w:rsidR="006206E2" w:rsidRPr="005B4D66" w:rsidRDefault="006206E2" w:rsidP="00601560"/>
    <w:p w14:paraId="406BBD41" w14:textId="77777777" w:rsidR="006206E2" w:rsidRPr="005B4D66" w:rsidRDefault="006206E2" w:rsidP="00601560">
      <w:r w:rsidRPr="005B4D66">
        <w:t>As another example, consider the same two tones at f</w:t>
      </w:r>
      <w:r w:rsidRPr="005B4D66">
        <w:rPr>
          <w:vertAlign w:val="subscript"/>
        </w:rPr>
        <w:t>1</w:t>
      </w:r>
      <w:r w:rsidRPr="005B4D66">
        <w:t xml:space="preserve"> and f</w:t>
      </w:r>
      <w:r w:rsidRPr="005B4D66">
        <w:rPr>
          <w:vertAlign w:val="subscript"/>
        </w:rPr>
        <w:t>2</w:t>
      </w:r>
      <w:r w:rsidRPr="005B4D66">
        <w:t xml:space="preserve"> passing through a stronger non-linear device of fifth-order. The set of most potentially troublesome IM products that can be produced by a fifth-order non-linear system would fall at the frequencies</w:t>
      </w:r>
    </w:p>
    <w:p w14:paraId="00484C4C" w14:textId="77777777" w:rsidR="006206E2" w:rsidRPr="005B4D66" w:rsidRDefault="006206E2" w:rsidP="00601560"/>
    <w:p w14:paraId="70A39F60" w14:textId="77777777" w:rsidR="006206E2" w:rsidRPr="005B4D66" w:rsidRDefault="006206E2" w:rsidP="00601560">
      <w:r w:rsidRPr="005B4D66">
        <w:t>2f</w:t>
      </w:r>
      <w:r w:rsidRPr="005B4D66">
        <w:rPr>
          <w:vertAlign w:val="subscript"/>
        </w:rPr>
        <w:t>1</w:t>
      </w:r>
      <w:r w:rsidRPr="005B4D66">
        <w:t xml:space="preserve"> - f</w:t>
      </w:r>
      <w:r w:rsidRPr="005B4D66">
        <w:rPr>
          <w:vertAlign w:val="subscript"/>
        </w:rPr>
        <w:t>2</w:t>
      </w:r>
      <w:r w:rsidRPr="005B4D66">
        <w:t>, 2f</w:t>
      </w:r>
      <w:r w:rsidRPr="005B4D66">
        <w:rPr>
          <w:vertAlign w:val="subscript"/>
        </w:rPr>
        <w:t>2</w:t>
      </w:r>
      <w:r w:rsidRPr="005B4D66">
        <w:t xml:space="preserve"> - f</w:t>
      </w:r>
      <w:r w:rsidRPr="005B4D66">
        <w:rPr>
          <w:vertAlign w:val="subscript"/>
        </w:rPr>
        <w:t>1</w:t>
      </w:r>
      <w:r w:rsidRPr="005B4D66">
        <w:t>, third-order products,</w:t>
      </w:r>
    </w:p>
    <w:p w14:paraId="502626AD" w14:textId="77777777" w:rsidR="006206E2" w:rsidRPr="005B4D66" w:rsidRDefault="006206E2" w:rsidP="00601560">
      <w:r w:rsidRPr="005B4D66">
        <w:t>3f</w:t>
      </w:r>
      <w:r w:rsidRPr="005B4D66">
        <w:rPr>
          <w:vertAlign w:val="subscript"/>
        </w:rPr>
        <w:t>1</w:t>
      </w:r>
      <w:r w:rsidRPr="005B4D66">
        <w:t xml:space="preserve"> - 2f</w:t>
      </w:r>
      <w:r w:rsidRPr="005B4D66">
        <w:rPr>
          <w:vertAlign w:val="subscript"/>
        </w:rPr>
        <w:t>2</w:t>
      </w:r>
      <w:r w:rsidRPr="005B4D66">
        <w:t>, 3f</w:t>
      </w:r>
      <w:r w:rsidRPr="005B4D66">
        <w:rPr>
          <w:vertAlign w:val="subscript"/>
        </w:rPr>
        <w:t>2</w:t>
      </w:r>
      <w:r w:rsidRPr="005B4D66">
        <w:t xml:space="preserve"> - 2f</w:t>
      </w:r>
      <w:r w:rsidRPr="005B4D66">
        <w:rPr>
          <w:vertAlign w:val="subscript"/>
        </w:rPr>
        <w:t>1</w:t>
      </w:r>
      <w:r w:rsidRPr="005B4D66">
        <w:t>, fifth-order products.</w:t>
      </w:r>
    </w:p>
    <w:p w14:paraId="62A6AC5D" w14:textId="77777777" w:rsidR="006206E2" w:rsidRPr="005B4D66" w:rsidRDefault="006206E2" w:rsidP="00601560"/>
    <w:p w14:paraId="2F2F4CBE" w14:textId="77777777" w:rsidR="006206E2" w:rsidRPr="005B4D66" w:rsidRDefault="006206E2" w:rsidP="00601560"/>
    <w:p w14:paraId="449FF083" w14:textId="77777777" w:rsidR="006206E2" w:rsidRPr="005B4D66" w:rsidRDefault="006206E2" w:rsidP="00601560">
      <w:r w:rsidRPr="005B4D66">
        <w:t>Note that the order of the non-linearity is determined by the sum of the coefficients. If the non-linearity were stronger still (such as a seventh-order), it would have an output containing the following most potential interfering carriers</w:t>
      </w:r>
    </w:p>
    <w:p w14:paraId="46DAA31D" w14:textId="77777777" w:rsidR="006206E2" w:rsidRPr="005B4D66" w:rsidRDefault="006206E2" w:rsidP="00601560"/>
    <w:p w14:paraId="4CB05AFD" w14:textId="77777777" w:rsidR="006206E2" w:rsidRPr="005B4D66" w:rsidRDefault="006206E2" w:rsidP="00601560">
      <w:r w:rsidRPr="005B4D66">
        <w:t>2f</w:t>
      </w:r>
      <w:r w:rsidRPr="005B4D66">
        <w:rPr>
          <w:vertAlign w:val="subscript"/>
        </w:rPr>
        <w:t>1</w:t>
      </w:r>
      <w:r w:rsidRPr="005B4D66">
        <w:t xml:space="preserve"> - f</w:t>
      </w:r>
      <w:r w:rsidRPr="005B4D66">
        <w:rPr>
          <w:vertAlign w:val="subscript"/>
        </w:rPr>
        <w:t>2</w:t>
      </w:r>
      <w:r w:rsidRPr="005B4D66">
        <w:t>, 2f</w:t>
      </w:r>
      <w:r w:rsidRPr="005B4D66">
        <w:rPr>
          <w:vertAlign w:val="subscript"/>
        </w:rPr>
        <w:t>2</w:t>
      </w:r>
      <w:r w:rsidRPr="005B4D66">
        <w:t xml:space="preserve"> - f</w:t>
      </w:r>
      <w:r w:rsidRPr="005B4D66">
        <w:rPr>
          <w:vertAlign w:val="subscript"/>
        </w:rPr>
        <w:t>1</w:t>
      </w:r>
      <w:r w:rsidRPr="005B4D66">
        <w:t>, third-order products,</w:t>
      </w:r>
    </w:p>
    <w:p w14:paraId="249F7261" w14:textId="77777777" w:rsidR="006206E2" w:rsidRPr="005B4D66" w:rsidRDefault="006206E2" w:rsidP="00601560">
      <w:r w:rsidRPr="005B4D66">
        <w:t>3f</w:t>
      </w:r>
      <w:r w:rsidRPr="005B4D66">
        <w:rPr>
          <w:vertAlign w:val="subscript"/>
        </w:rPr>
        <w:t>1</w:t>
      </w:r>
      <w:r w:rsidRPr="005B4D66">
        <w:t xml:space="preserve"> - 2f</w:t>
      </w:r>
      <w:r w:rsidRPr="005B4D66">
        <w:rPr>
          <w:vertAlign w:val="subscript"/>
        </w:rPr>
        <w:t>2</w:t>
      </w:r>
      <w:r w:rsidRPr="005B4D66">
        <w:t>, 3f</w:t>
      </w:r>
      <w:r w:rsidRPr="005B4D66">
        <w:rPr>
          <w:vertAlign w:val="subscript"/>
        </w:rPr>
        <w:t>2</w:t>
      </w:r>
      <w:r w:rsidRPr="005B4D66">
        <w:t xml:space="preserve"> - 2f</w:t>
      </w:r>
      <w:r w:rsidRPr="005B4D66">
        <w:rPr>
          <w:vertAlign w:val="subscript"/>
        </w:rPr>
        <w:t>1</w:t>
      </w:r>
      <w:r w:rsidRPr="005B4D66">
        <w:t>, fifth-order products,</w:t>
      </w:r>
    </w:p>
    <w:p w14:paraId="13F3BE3F" w14:textId="77777777" w:rsidR="006206E2" w:rsidRPr="005B4D66" w:rsidRDefault="006206E2" w:rsidP="00601560">
      <w:r w:rsidRPr="005B4D66">
        <w:t>4f</w:t>
      </w:r>
      <w:r w:rsidRPr="005B4D66">
        <w:rPr>
          <w:vertAlign w:val="subscript"/>
        </w:rPr>
        <w:t>1</w:t>
      </w:r>
      <w:r w:rsidRPr="005B4D66">
        <w:t xml:space="preserve"> - 3f</w:t>
      </w:r>
      <w:r w:rsidRPr="005B4D66">
        <w:rPr>
          <w:vertAlign w:val="subscript"/>
        </w:rPr>
        <w:t>2</w:t>
      </w:r>
      <w:r w:rsidRPr="005B4D66">
        <w:t>, 4f</w:t>
      </w:r>
      <w:r w:rsidRPr="005B4D66">
        <w:rPr>
          <w:vertAlign w:val="subscript"/>
        </w:rPr>
        <w:t>2</w:t>
      </w:r>
      <w:r w:rsidRPr="005B4D66">
        <w:t xml:space="preserve"> - 3f</w:t>
      </w:r>
      <w:r w:rsidRPr="005B4D66">
        <w:rPr>
          <w:vertAlign w:val="subscript"/>
        </w:rPr>
        <w:t>1</w:t>
      </w:r>
      <w:r w:rsidRPr="005B4D66">
        <w:t>, seventh-order products.</w:t>
      </w:r>
    </w:p>
    <w:p w14:paraId="08D6238C" w14:textId="77777777" w:rsidR="006206E2" w:rsidRPr="005B4D66" w:rsidRDefault="006206E2" w:rsidP="00601560"/>
    <w:p w14:paraId="1A1E6F3A" w14:textId="77777777" w:rsidR="006206E2" w:rsidRPr="005B4D66" w:rsidRDefault="006206E2" w:rsidP="00601560">
      <w:r w:rsidRPr="005B4D66">
        <w:t>With respect to the original tones at f</w:t>
      </w:r>
      <w:r w:rsidRPr="005B4D66">
        <w:rPr>
          <w:vertAlign w:val="subscript"/>
        </w:rPr>
        <w:t>1</w:t>
      </w:r>
      <w:r w:rsidRPr="005B4D66">
        <w:t xml:space="preserve"> and f</w:t>
      </w:r>
      <w:r w:rsidRPr="005B4D66">
        <w:rPr>
          <w:vertAlign w:val="subscript"/>
        </w:rPr>
        <w:t>2</w:t>
      </w:r>
      <w:r w:rsidRPr="005B4D66">
        <w:t>, the third-order components are closest, the fifth-order are the next closest and the seventh-order are furthest removed but still ‘close’ to f</w:t>
      </w:r>
      <w:r w:rsidRPr="005B4D66">
        <w:rPr>
          <w:vertAlign w:val="subscript"/>
        </w:rPr>
        <w:t>1</w:t>
      </w:r>
      <w:r w:rsidRPr="005B4D66">
        <w:t xml:space="preserve"> and f</w:t>
      </w:r>
      <w:r w:rsidRPr="005B4D66">
        <w:rPr>
          <w:vertAlign w:val="subscript"/>
        </w:rPr>
        <w:t>2</w:t>
      </w:r>
      <w:r w:rsidRPr="005B4D66">
        <w:t>. This pattern continues for devices of increasing non-linear severity.</w:t>
      </w:r>
    </w:p>
    <w:p w14:paraId="1C9DD4D8" w14:textId="77777777" w:rsidR="006206E2" w:rsidRPr="005B4D66" w:rsidRDefault="006206E2" w:rsidP="00601560"/>
    <w:p w14:paraId="6DFB34F6" w14:textId="77777777" w:rsidR="006206E2" w:rsidRPr="005B4D66" w:rsidRDefault="006206E2" w:rsidP="00601560">
      <w:r w:rsidRPr="005B4D66">
        <w:t>When more than two tones of sufficient strength are present at a site, the generated IM products will consist of the set of tones occurring at all linear combinations of the original tones (up to the order of the non-linearity). Some of these IM tones will be potentially threatening to system performance, with the exact threat being dependent upon the particular frequencies and bandwidths of the receivers present at the site.</w:t>
      </w:r>
    </w:p>
    <w:p w14:paraId="592BC10B" w14:textId="77777777" w:rsidR="006206E2" w:rsidRPr="005B4D66" w:rsidRDefault="006206E2" w:rsidP="002C1F83">
      <w:pPr>
        <w:autoSpaceDE w:val="0"/>
        <w:autoSpaceDN w:val="0"/>
        <w:adjustRightInd w:val="0"/>
        <w:ind w:left="720"/>
        <w:rPr>
          <w:rFonts w:eastAsia="Times New Roman" w:cs="Times New Roman"/>
          <w:szCs w:val="24"/>
        </w:rPr>
      </w:pPr>
      <w:r w:rsidRPr="005B4D66">
        <w:rPr>
          <w:rFonts w:eastAsia="Times New Roman" w:cs="Times New Roman"/>
          <w:noProof/>
          <w:szCs w:val="24"/>
        </w:rPr>
        <mc:AlternateContent>
          <mc:Choice Requires="wps">
            <w:drawing>
              <wp:anchor distT="0" distB="0" distL="114300" distR="114300" simplePos="0" relativeHeight="251657728" behindDoc="0" locked="0" layoutInCell="1" allowOverlap="1" wp14:anchorId="0A2B9535" wp14:editId="4507CD13">
                <wp:simplePos x="0" y="0"/>
                <wp:positionH relativeFrom="column">
                  <wp:posOffset>851535</wp:posOffset>
                </wp:positionH>
                <wp:positionV relativeFrom="paragraph">
                  <wp:posOffset>101600</wp:posOffset>
                </wp:positionV>
                <wp:extent cx="4373880" cy="2087880"/>
                <wp:effectExtent l="0" t="0" r="0" b="3810"/>
                <wp:wrapNone/>
                <wp:docPr id="6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7690" cy="20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FB639" w14:textId="77777777" w:rsidR="00BF6301" w:rsidRDefault="00BF6301" w:rsidP="006206E2">
                            <w:r>
                              <w:rPr>
                                <w:noProof/>
                                <w:sz w:val="20"/>
                                <w:szCs w:val="20"/>
                              </w:rPr>
                              <w:drawing>
                                <wp:inline distT="0" distB="0" distL="0" distR="0" wp14:anchorId="691C80B4" wp14:editId="05826478">
                                  <wp:extent cx="4191635" cy="1842135"/>
                                  <wp:effectExtent l="0" t="0" r="0" b="5715"/>
                                  <wp:docPr id="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A2B9535" id="Text Box 18" o:spid="_x0000_s1027" type="#_x0000_t202" style="position:absolute;left:0;text-align:left;margin-left:67.05pt;margin-top:8pt;width:344.4pt;height:164.4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" filled="f" stroked="f">
                <v:textbox style="mso-fit-shape-to-text:t">
                  <w:txbxContent>
                    <w:p w14:paraId="291FB639" w14:textId="77777777" w:rsidR="00BF6301" w:rsidRDefault="00BF6301" w:rsidP="006206E2">
                      <w:r>
                        <w:rPr>
                          <w:noProof/>
                          <w:sz w:val="20"/>
                          <w:szCs w:val="20"/>
                        </w:rPr>
                        <w:drawing>
                          <wp:inline distT="0" distB="0" distL="0" distR="0" wp14:anchorId="691C80B4" wp14:editId="05826478">
                            <wp:extent cx="4191635" cy="1842135"/>
                            <wp:effectExtent l="0" t="0" r="0" b="5715"/>
                            <wp:docPr id="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v:textbox>
              </v:shape>
            </w:pict>
          </mc:Fallback>
        </mc:AlternateContent>
      </w:r>
    </w:p>
    <w:p w14:paraId="7E99B09D" w14:textId="77777777" w:rsidR="006206E2" w:rsidRPr="005B4D66" w:rsidRDefault="006206E2" w:rsidP="002C1F83">
      <w:pPr>
        <w:autoSpaceDE w:val="0"/>
        <w:autoSpaceDN w:val="0"/>
        <w:adjustRightInd w:val="0"/>
        <w:spacing w:before="120" w:after="120"/>
        <w:ind w:left="720"/>
        <w:rPr>
          <w:rFonts w:eastAsia="Times New Roman" w:cs="Times New Roman"/>
          <w:szCs w:val="24"/>
        </w:rPr>
      </w:pPr>
    </w:p>
    <w:p w14:paraId="69196D45" w14:textId="77777777" w:rsidR="006206E2" w:rsidRPr="005B4D66" w:rsidRDefault="006206E2" w:rsidP="002C1F83">
      <w:pPr>
        <w:spacing w:before="120" w:after="120"/>
        <w:ind w:left="360"/>
        <w:rPr>
          <w:rFonts w:eastAsia="Times New Roman" w:cs="Times New Roman"/>
          <w:szCs w:val="24"/>
        </w:rPr>
      </w:pPr>
    </w:p>
    <w:p w14:paraId="0F81E22F" w14:textId="77777777" w:rsidR="006206E2" w:rsidRPr="005B4D66" w:rsidRDefault="006206E2" w:rsidP="002C1F83">
      <w:pPr>
        <w:spacing w:before="120" w:after="120"/>
        <w:ind w:left="360"/>
        <w:rPr>
          <w:rFonts w:eastAsia="Times New Roman" w:cs="Times New Roman"/>
          <w:szCs w:val="24"/>
        </w:rPr>
      </w:pPr>
    </w:p>
    <w:p w14:paraId="04CEF10E" w14:textId="77777777" w:rsidR="006206E2" w:rsidRPr="005B4D66" w:rsidRDefault="006206E2" w:rsidP="002C1F83">
      <w:pPr>
        <w:spacing w:before="120" w:after="120"/>
        <w:ind w:left="360"/>
        <w:rPr>
          <w:rFonts w:eastAsia="Times New Roman" w:cs="Times New Roman"/>
          <w:szCs w:val="24"/>
        </w:rPr>
      </w:pPr>
    </w:p>
    <w:p w14:paraId="1202609C" w14:textId="77777777" w:rsidR="006206E2" w:rsidRPr="005B4D66" w:rsidRDefault="006206E2" w:rsidP="002C1F83">
      <w:pPr>
        <w:spacing w:before="120" w:after="120"/>
        <w:ind w:left="360"/>
        <w:rPr>
          <w:rFonts w:eastAsia="Times New Roman" w:cs="Times New Roman"/>
          <w:szCs w:val="24"/>
        </w:rPr>
      </w:pPr>
    </w:p>
    <w:p w14:paraId="0040EED5" w14:textId="77777777" w:rsidR="006206E2" w:rsidRPr="005B4D66" w:rsidRDefault="006206E2" w:rsidP="002C1F83">
      <w:pPr>
        <w:spacing w:before="120" w:after="120"/>
        <w:ind w:left="360"/>
        <w:rPr>
          <w:rFonts w:eastAsia="Times New Roman" w:cs="Times New Roman"/>
          <w:szCs w:val="24"/>
        </w:rPr>
      </w:pPr>
    </w:p>
    <w:p w14:paraId="561710A8" w14:textId="77777777" w:rsidR="006206E2" w:rsidRPr="005B4D66" w:rsidRDefault="006206E2" w:rsidP="002C1F83">
      <w:pPr>
        <w:ind w:left="360"/>
        <w:rPr>
          <w:rFonts w:eastAsia="Times New Roman" w:cs="Times New Roman"/>
          <w:szCs w:val="24"/>
        </w:rPr>
      </w:pPr>
    </w:p>
    <w:p w14:paraId="4DE6EE79" w14:textId="77777777" w:rsidR="006206E2" w:rsidRPr="005B4D66" w:rsidRDefault="006206E2" w:rsidP="002C1F83">
      <w:pPr>
        <w:ind w:left="720"/>
        <w:jc w:val="center"/>
        <w:rPr>
          <w:rFonts w:eastAsia="Times New Roman" w:cs="Times New Roman"/>
          <w:i/>
          <w:sz w:val="20"/>
          <w:szCs w:val="20"/>
        </w:rPr>
      </w:pPr>
      <w:r w:rsidRPr="005B4D66">
        <w:rPr>
          <w:rFonts w:eastAsia="Times New Roman" w:cs="Times New Roman"/>
          <w:i/>
          <w:sz w:val="20"/>
          <w:szCs w:val="20"/>
          <w:u w:val="single"/>
        </w:rPr>
        <w:t>Figure 3-1</w:t>
      </w:r>
      <w:r w:rsidRPr="005B4D66">
        <w:rPr>
          <w:rFonts w:eastAsia="Times New Roman" w:cs="Times New Roman"/>
          <w:i/>
          <w:sz w:val="20"/>
          <w:szCs w:val="20"/>
        </w:rPr>
        <w:t>: Intermodulation Products</w:t>
      </w:r>
    </w:p>
    <w:p w14:paraId="2F578055" w14:textId="77777777" w:rsidR="006206E2" w:rsidRPr="005B4D66" w:rsidRDefault="006206E2" w:rsidP="002C1F83">
      <w:pPr>
        <w:ind w:left="720"/>
        <w:rPr>
          <w:rFonts w:eastAsia="Times New Roman" w:cs="Times New Roman"/>
          <w:szCs w:val="24"/>
        </w:rPr>
      </w:pPr>
    </w:p>
    <w:p w14:paraId="4AE317B1" w14:textId="77777777" w:rsidR="006206E2" w:rsidRPr="005B4D66" w:rsidRDefault="006206E2" w:rsidP="00601560">
      <w:r w:rsidRPr="005B4D66">
        <w:t xml:space="preserve">The third order-difference intermodulation products generated by two sources are usually the most serious due to the fact that they fall within the same aeronautical band: 2F1-F2 and 2F2-F1. Fifth order products 3F1-2F2 and 3F2-2F1 also fall within the same band but are normally much less amplitude. For example if F1 equaled 130.4 MHz and F2 equaled 130.6 MHz the following products could be generated: </w:t>
      </w:r>
    </w:p>
    <w:p w14:paraId="0510C0D7" w14:textId="77777777" w:rsidR="006206E2" w:rsidRPr="005B4D66" w:rsidRDefault="006206E2" w:rsidP="00601560"/>
    <w:p w14:paraId="6EC29BEB" w14:textId="77777777" w:rsidR="006206E2" w:rsidRPr="005B4D66" w:rsidRDefault="006206E2" w:rsidP="00601560">
      <w:r w:rsidRPr="005B4D66">
        <w:t>130.2 MHz, 130.8 MHz (3</w:t>
      </w:r>
      <w:r w:rsidRPr="005B4D66">
        <w:rPr>
          <w:vertAlign w:val="superscript"/>
        </w:rPr>
        <w:t>rd</w:t>
      </w:r>
      <w:r w:rsidRPr="005B4D66">
        <w:t xml:space="preserve"> order)</w:t>
      </w:r>
    </w:p>
    <w:p w14:paraId="3AE47FD5" w14:textId="77777777" w:rsidR="006206E2" w:rsidRPr="005B4D66" w:rsidRDefault="006206E2" w:rsidP="00601560">
      <w:r w:rsidRPr="005B4D66">
        <w:t>130.0 MHz, 131.0 MHz (5</w:t>
      </w:r>
      <w:r w:rsidRPr="005B4D66">
        <w:rPr>
          <w:vertAlign w:val="superscript"/>
        </w:rPr>
        <w:t>th</w:t>
      </w:r>
      <w:r w:rsidRPr="005B4D66">
        <w:t xml:space="preserve"> order)</w:t>
      </w:r>
    </w:p>
    <w:p w14:paraId="6B08D2C9" w14:textId="77777777" w:rsidR="006206E2" w:rsidRPr="005B4D66" w:rsidRDefault="006206E2" w:rsidP="002C1F83">
      <w:pPr>
        <w:ind w:left="720"/>
        <w:rPr>
          <w:rFonts w:eastAsia="Times New Roman" w:cs="Times New Roman"/>
          <w:szCs w:val="24"/>
        </w:rPr>
      </w:pPr>
    </w:p>
    <w:p w14:paraId="4C8B6301" w14:textId="77777777" w:rsidR="006206E2" w:rsidRPr="005B4D66" w:rsidRDefault="006206E2" w:rsidP="00601560">
      <w:pPr>
        <w:rPr>
          <w:bCs/>
        </w:rPr>
      </w:pPr>
      <w:r w:rsidRPr="005B4D66">
        <w:rPr>
          <w:u w:val="single"/>
        </w:rPr>
        <w:t>Note</w:t>
      </w:r>
      <w:r w:rsidRPr="005B4D66">
        <w:t>: For transmitters, the European Telecommunications Standards Institute (ETSI) EN 300 676 Standard, section 7.8, defines a test method and specifies limits for intermodulation attenuation caused by the presence of the carrier and an interference signal entering the transmitter via the antenna. This test method is a good way to determine any deficiencies in transmitter design. Any modern equipment should be able to exceed the specified limit. See Section 2.3 "Calculating Transmitter Intermodulation Susceptibility".</w:t>
      </w:r>
    </w:p>
    <w:p w14:paraId="1A61EC1E" w14:textId="77777777" w:rsidR="006206E2" w:rsidRPr="005B4D66" w:rsidRDefault="006206E2" w:rsidP="002C1F83">
      <w:pPr>
        <w:ind w:left="360"/>
        <w:rPr>
          <w:rFonts w:eastAsia="Times New Roman" w:cs="Times New Roman"/>
          <w:szCs w:val="24"/>
        </w:rPr>
      </w:pPr>
    </w:p>
    <w:p w14:paraId="1357D0E3" w14:textId="22F2E821" w:rsidR="006206E2" w:rsidRPr="005B4D66" w:rsidRDefault="006206E2" w:rsidP="00601560">
      <w:pPr>
        <w:pStyle w:val="Heading3"/>
      </w:pPr>
      <w:bookmarkStart w:id="419" w:name="_Toc224438238"/>
      <w:bookmarkStart w:id="420" w:name="_Toc450902964"/>
      <w:bookmarkStart w:id="421" w:name="_Toc463358348"/>
      <w:r w:rsidRPr="005B4D66">
        <w:t>Blocking or Desensitization</w:t>
      </w:r>
      <w:bookmarkEnd w:id="419"/>
      <w:bookmarkEnd w:id="420"/>
      <w:bookmarkEnd w:id="421"/>
    </w:p>
    <w:p w14:paraId="2AF5519C" w14:textId="77777777" w:rsidR="006206E2" w:rsidRPr="005B4D66" w:rsidRDefault="006206E2" w:rsidP="002C1F83">
      <w:pPr>
        <w:ind w:left="360"/>
        <w:rPr>
          <w:rFonts w:eastAsia="Times New Roman" w:cs="Times New Roman"/>
          <w:szCs w:val="24"/>
        </w:rPr>
      </w:pPr>
    </w:p>
    <w:p w14:paraId="2048898B" w14:textId="77777777" w:rsidR="006206E2" w:rsidRPr="005B4D66" w:rsidRDefault="006206E2" w:rsidP="00601560">
      <w:r w:rsidRPr="005B4D66">
        <w:t>Blocking or desensitization results when a strong unwanted signal at the receiver input causes a change in the desired signal level.  This unwanted signal can effectively “block” the desired signal, thus the term.  ETSI EN 300 676 section 8.9 defines a test method and specifies limits for the blocking ratio.  The limit specified for a base station, shall not be less than 80 dB.  Modern VHF base station receivers should be 10 to 20 dB’s above the ETSI limit.</w:t>
      </w:r>
    </w:p>
    <w:p w14:paraId="19D151FF" w14:textId="77777777" w:rsidR="006206E2" w:rsidRPr="005B4D66" w:rsidRDefault="006206E2" w:rsidP="002C1F83">
      <w:pPr>
        <w:ind w:left="360"/>
        <w:rPr>
          <w:rFonts w:eastAsia="Times New Roman" w:cs="Times New Roman"/>
          <w:szCs w:val="24"/>
        </w:rPr>
      </w:pPr>
    </w:p>
    <w:p w14:paraId="0E435578" w14:textId="5A243D71" w:rsidR="006206E2" w:rsidRPr="005B4D66" w:rsidRDefault="006206E2" w:rsidP="00601560">
      <w:pPr>
        <w:pStyle w:val="Heading3"/>
      </w:pPr>
      <w:bookmarkStart w:id="422" w:name="_Toc224438239"/>
      <w:bookmarkStart w:id="423" w:name="_Toc450902965"/>
      <w:bookmarkStart w:id="424" w:name="_Toc463358349"/>
      <w:r w:rsidRPr="005B4D66">
        <w:t>Spurious Emissions</w:t>
      </w:r>
      <w:bookmarkEnd w:id="422"/>
      <w:bookmarkEnd w:id="423"/>
      <w:bookmarkEnd w:id="424"/>
    </w:p>
    <w:p w14:paraId="4832880D" w14:textId="77777777" w:rsidR="006206E2" w:rsidRPr="005B4D66" w:rsidRDefault="006206E2" w:rsidP="002C1F83">
      <w:pPr>
        <w:ind w:left="720"/>
        <w:rPr>
          <w:rFonts w:eastAsia="Times New Roman" w:cs="Times New Roman"/>
          <w:szCs w:val="24"/>
        </w:rPr>
      </w:pPr>
    </w:p>
    <w:p w14:paraId="559A420C" w14:textId="77777777" w:rsidR="006206E2" w:rsidRPr="005B4D66" w:rsidRDefault="006206E2" w:rsidP="00601560">
      <w:r w:rsidRPr="005B4D66">
        <w:t>Spurious emissions are any emissions from a transmitter which are not part of the theoretical output.  Any radiation from a receiver (normally local oscillator leakage) is spurious.  Section 87.139 of the FCC rules specifies the limits associated with this measurement for type acceptance (TA).  ETSI EN 300 676 section 7.5, 7.6 and 7.7 defines a test method and specifies limits for these emissions but also includes near in noise and adjacent channel power limits.  ETSI EN 300 676 section 8.10 defines spurious radiation related to the receiver.</w:t>
      </w:r>
    </w:p>
    <w:p w14:paraId="19E4B2B5" w14:textId="77777777" w:rsidR="006206E2" w:rsidRPr="005B4D66" w:rsidRDefault="006206E2" w:rsidP="002C1F83">
      <w:pPr>
        <w:ind w:left="360"/>
        <w:rPr>
          <w:rFonts w:eastAsia="Times New Roman" w:cs="Times New Roman"/>
          <w:szCs w:val="24"/>
        </w:rPr>
      </w:pPr>
    </w:p>
    <w:p w14:paraId="75A89641" w14:textId="599F2F3E" w:rsidR="006206E2" w:rsidRPr="005B4D66" w:rsidRDefault="006206E2" w:rsidP="00601560">
      <w:pPr>
        <w:pStyle w:val="Heading3"/>
      </w:pPr>
      <w:bookmarkStart w:id="425" w:name="_Toc224438240"/>
      <w:bookmarkStart w:id="426" w:name="_Toc450902966"/>
      <w:r w:rsidRPr="005B4D66">
        <w:tab/>
      </w:r>
      <w:bookmarkStart w:id="427" w:name="_Toc463358350"/>
      <w:r w:rsidRPr="005B4D66">
        <w:t>Cross Modulation</w:t>
      </w:r>
      <w:bookmarkEnd w:id="425"/>
      <w:bookmarkEnd w:id="426"/>
      <w:bookmarkEnd w:id="427"/>
    </w:p>
    <w:p w14:paraId="5F9926E9" w14:textId="77777777" w:rsidR="006206E2" w:rsidRPr="005B4D66" w:rsidRDefault="006206E2" w:rsidP="002C1F83">
      <w:pPr>
        <w:ind w:left="720"/>
        <w:rPr>
          <w:rFonts w:eastAsia="Times New Roman" w:cs="Times New Roman"/>
          <w:szCs w:val="24"/>
        </w:rPr>
      </w:pPr>
    </w:p>
    <w:p w14:paraId="117696AF" w14:textId="77777777" w:rsidR="006206E2" w:rsidRPr="005B4D66" w:rsidRDefault="006206E2" w:rsidP="00601560">
      <w:bookmarkStart w:id="428" w:name="OLE_LINK1"/>
      <w:bookmarkStart w:id="429" w:name="OLE_LINK2"/>
      <w:r w:rsidRPr="005B4D66">
        <w:t xml:space="preserve">Cross modulation </w:t>
      </w:r>
      <w:bookmarkEnd w:id="428"/>
      <w:bookmarkEnd w:id="429"/>
      <w:r w:rsidRPr="005B4D66">
        <w:t xml:space="preserve">in regard to receiver operation is related to the transfer of modulation to the desired signal from a strong adjacent transmitter.  Unlike “blocking or desensitization” where the undesired signal attenuates the desired signal cross modulation appears along with the desired signal.  Common cases of this are due to </w:t>
      </w:r>
      <w:r w:rsidRPr="005B4D66">
        <w:lastRenderedPageBreak/>
        <w:t>receiver front end design and “local oscillator” noise allowing the mix to take place.  This mix can be from the synthesizer noise floor of either the transmitter or receiver.</w:t>
      </w:r>
    </w:p>
    <w:p w14:paraId="0D7F697B" w14:textId="77777777" w:rsidR="006206E2" w:rsidRPr="005B4D66" w:rsidRDefault="006206E2" w:rsidP="002C1F83">
      <w:pPr>
        <w:ind w:left="720"/>
        <w:rPr>
          <w:rFonts w:eastAsia="Times New Roman" w:cs="Times New Roman"/>
          <w:szCs w:val="24"/>
        </w:rPr>
      </w:pPr>
    </w:p>
    <w:p w14:paraId="6BFE461C" w14:textId="6C81EA3C" w:rsidR="006206E2" w:rsidRPr="005B4D66" w:rsidRDefault="006206E2" w:rsidP="00601560">
      <w:pPr>
        <w:pStyle w:val="Heading2"/>
      </w:pPr>
      <w:bookmarkStart w:id="430" w:name="_Toc224438241"/>
      <w:bookmarkStart w:id="431" w:name="_Toc450902967"/>
      <w:bookmarkStart w:id="432" w:name="_Toc463358351"/>
      <w:r w:rsidRPr="005B4D66">
        <w:t>Reducing Interference Related to Airport Installations</w:t>
      </w:r>
      <w:bookmarkEnd w:id="430"/>
      <w:bookmarkEnd w:id="431"/>
      <w:bookmarkEnd w:id="432"/>
    </w:p>
    <w:p w14:paraId="14D48361" w14:textId="77777777" w:rsidR="006206E2" w:rsidRPr="005B4D66" w:rsidRDefault="006206E2" w:rsidP="002C1F83">
      <w:pPr>
        <w:ind w:left="360"/>
        <w:rPr>
          <w:rFonts w:eastAsia="Times New Roman" w:cs="Times New Roman"/>
          <w:szCs w:val="24"/>
        </w:rPr>
      </w:pPr>
    </w:p>
    <w:p w14:paraId="37C0E699" w14:textId="097F56ED" w:rsidR="006206E2" w:rsidRPr="005B4D66" w:rsidRDefault="006206E2" w:rsidP="00601560">
      <w:r w:rsidRPr="005B4D66">
        <w:t xml:space="preserve">Interference is normally related to intermodulation, blocking or desensitization, spurious emissions and/or cross modulation due to transmitters too closely coupled to receivers.  To resolve </w:t>
      </w:r>
      <w:r w:rsidR="00C13DFF" w:rsidRPr="005B4D66">
        <w:t>this,</w:t>
      </w:r>
      <w:r w:rsidRPr="005B4D66">
        <w:t xml:space="preserve"> we need to add attenuation between those transmitters or receivers by increasing separation distance or by additional filtering.  Additionally, the design of the equipment plays a major role as to how well the equipment will play together.  </w:t>
      </w:r>
    </w:p>
    <w:p w14:paraId="6E285DED" w14:textId="77777777" w:rsidR="00C13DFF" w:rsidRDefault="00C13DFF" w:rsidP="00601560"/>
    <w:p w14:paraId="0E621F02" w14:textId="753671C0" w:rsidR="006206E2" w:rsidRPr="005B4D66" w:rsidRDefault="006206E2" w:rsidP="00601560">
      <w:r w:rsidRPr="005B4D66">
        <w:t xml:space="preserve">A quick way to determine if the intermodulation is being generated within the receiver front end is to add a small attenuator in the path.  If the interference drops by other </w:t>
      </w:r>
      <w:r w:rsidR="001F13B8" w:rsidRPr="005B4D66">
        <w:t>than</w:t>
      </w:r>
      <w:r w:rsidRPr="005B4D66">
        <w:t xml:space="preserve"> the amount of the attenuator, the interference is caused by the receiver.  Example a 3 dB attenuator caused a 9 dB reduction of the interference level.  This also applies when using a Spectrum Analyzer to determine if the test is valid.   If the interference drops by the amount of the </w:t>
      </w:r>
      <w:r w:rsidR="00C13DFF" w:rsidRPr="005B4D66">
        <w:t>attenuator,</w:t>
      </w:r>
      <w:r w:rsidRPr="005B4D66">
        <w:t xml:space="preserve"> then the problem is external (most likely coupling between two other transmitters).</w:t>
      </w:r>
    </w:p>
    <w:p w14:paraId="698AF050" w14:textId="77777777" w:rsidR="00C13DFF" w:rsidRDefault="00C13DFF" w:rsidP="008E308B">
      <w:pPr>
        <w:pStyle w:val="Heading3"/>
        <w:numPr>
          <w:ilvl w:val="0"/>
          <w:numId w:val="0"/>
        </w:numPr>
      </w:pPr>
      <w:bookmarkStart w:id="433" w:name="_Toc224438242"/>
      <w:bookmarkStart w:id="434" w:name="_Toc450902968"/>
      <w:bookmarkStart w:id="435" w:name="_Toc463358352"/>
    </w:p>
    <w:p w14:paraId="3AA6A8F5" w14:textId="56C1F2C2" w:rsidR="006206E2" w:rsidRPr="005B4D66" w:rsidRDefault="006206E2" w:rsidP="00601560">
      <w:pPr>
        <w:pStyle w:val="Heading3"/>
      </w:pPr>
      <w:r w:rsidRPr="005B4D66">
        <w:t>Space or Path Attenuation</w:t>
      </w:r>
      <w:bookmarkEnd w:id="433"/>
      <w:bookmarkEnd w:id="434"/>
      <w:bookmarkEnd w:id="435"/>
    </w:p>
    <w:p w14:paraId="26AC9FBD" w14:textId="77777777" w:rsidR="006206E2" w:rsidRPr="005B4D66" w:rsidRDefault="006206E2" w:rsidP="002C1F83">
      <w:pPr>
        <w:ind w:left="720"/>
        <w:rPr>
          <w:rFonts w:eastAsia="Times New Roman" w:cs="Times New Roman"/>
          <w:szCs w:val="24"/>
        </w:rPr>
      </w:pPr>
    </w:p>
    <w:p w14:paraId="4778DC3E" w14:textId="77777777" w:rsidR="006206E2" w:rsidRPr="005B4D66" w:rsidRDefault="006206E2" w:rsidP="00601560">
      <w:r w:rsidRPr="005B4D66">
        <w:t>The approximate straight line path attenuation space to radio waves is given by the formula:</w:t>
      </w:r>
    </w:p>
    <w:p w14:paraId="02A6146A" w14:textId="77777777" w:rsidR="006206E2" w:rsidRPr="005B4D66" w:rsidRDefault="006206E2" w:rsidP="00601560">
      <w:r w:rsidRPr="005B4D66">
        <w:t xml:space="preserve"> </w:t>
      </w:r>
    </w:p>
    <w:p w14:paraId="3869CA79" w14:textId="77777777" w:rsidR="006206E2" w:rsidRPr="005B4D66" w:rsidRDefault="006206E2" w:rsidP="00601560">
      <w:r w:rsidRPr="005B4D66">
        <w:t>L = 36.58 + 20 Log F + 20 Log D</w:t>
      </w:r>
    </w:p>
    <w:p w14:paraId="4D8964FE" w14:textId="77777777" w:rsidR="006206E2" w:rsidRPr="005B4D66" w:rsidRDefault="006206E2" w:rsidP="00601560">
      <w:r w:rsidRPr="005B4D66">
        <w:t>Where</w:t>
      </w:r>
    </w:p>
    <w:p w14:paraId="2AF4375F" w14:textId="77777777" w:rsidR="006206E2" w:rsidRPr="005B4D66" w:rsidRDefault="006206E2" w:rsidP="00601560">
      <w:r w:rsidRPr="005B4D66">
        <w:t xml:space="preserve">L = path loss in decibels, </w:t>
      </w:r>
    </w:p>
    <w:p w14:paraId="75FCFBD8" w14:textId="77777777" w:rsidR="006206E2" w:rsidRPr="005B4D66" w:rsidRDefault="006206E2" w:rsidP="00601560">
      <w:r w:rsidRPr="005B4D66">
        <w:t xml:space="preserve">F = Frequency in MHz, and </w:t>
      </w:r>
    </w:p>
    <w:p w14:paraId="0556807D" w14:textId="77777777" w:rsidR="006206E2" w:rsidRPr="005B4D66" w:rsidRDefault="006206E2" w:rsidP="00601560">
      <w:r w:rsidRPr="005B4D66">
        <w:t>D = distance between points in statute miles.</w:t>
      </w:r>
    </w:p>
    <w:p w14:paraId="628BE7FE" w14:textId="77777777" w:rsidR="006206E2" w:rsidRPr="005B4D66" w:rsidRDefault="006206E2" w:rsidP="00601560"/>
    <w:p w14:paraId="2C4FD809" w14:textId="77777777" w:rsidR="006206E2" w:rsidRPr="005B4D66" w:rsidRDefault="006206E2" w:rsidP="00601560">
      <w:r w:rsidRPr="005B4D66">
        <w:t>Using the above formula at aeronautical VHF:</w:t>
      </w:r>
    </w:p>
    <w:p w14:paraId="0E1FA62B" w14:textId="77777777" w:rsidR="006206E2" w:rsidRPr="005B4D66" w:rsidRDefault="006206E2" w:rsidP="00601560"/>
    <w:p w14:paraId="6F366B60" w14:textId="77777777" w:rsidR="006206E2" w:rsidRPr="005B4D66" w:rsidRDefault="006206E2" w:rsidP="00601560">
      <w:r w:rsidRPr="005B4D66">
        <w:t>60 feet is equal to 40 dB path loss</w:t>
      </w:r>
    </w:p>
    <w:p w14:paraId="15C24514" w14:textId="77777777" w:rsidR="006206E2" w:rsidRPr="005B4D66" w:rsidRDefault="006206E2" w:rsidP="00601560">
      <w:r w:rsidRPr="005B4D66">
        <w:t>(This relationship is important to remember)</w:t>
      </w:r>
    </w:p>
    <w:p w14:paraId="58E0C5D7" w14:textId="77777777" w:rsidR="006206E2" w:rsidRPr="005B4D66" w:rsidRDefault="006206E2" w:rsidP="00601560"/>
    <w:p w14:paraId="42129E13" w14:textId="77777777" w:rsidR="006206E2" w:rsidRPr="005B4D66" w:rsidRDefault="006206E2" w:rsidP="00601560">
      <w:r w:rsidRPr="005B4D66">
        <w:t>200 miles is equal to 125 dB path loss</w:t>
      </w:r>
    </w:p>
    <w:p w14:paraId="5F4717FE" w14:textId="44B6C0AB" w:rsidR="006206E2" w:rsidRPr="005B4D66" w:rsidRDefault="006206E2" w:rsidP="00601560">
      <w:r w:rsidRPr="005B4D66">
        <w:t xml:space="preserve">(For a </w:t>
      </w:r>
      <w:r w:rsidR="00C13DFF" w:rsidRPr="005B4D66">
        <w:t>20-watt</w:t>
      </w:r>
      <w:r w:rsidRPr="005B4D66">
        <w:t xml:space="preserve"> ground transmitter an aircraft receiver 200 miles away would have a signal level -82 dBm)</w:t>
      </w:r>
    </w:p>
    <w:p w14:paraId="457043FD" w14:textId="77777777" w:rsidR="006206E2" w:rsidRPr="005B4D66" w:rsidRDefault="006206E2" w:rsidP="00601560"/>
    <w:p w14:paraId="7EED1D25" w14:textId="1B33F2C9" w:rsidR="006206E2" w:rsidRPr="005B4D66" w:rsidRDefault="006206E2" w:rsidP="00601560">
      <w:r w:rsidRPr="005B4D66">
        <w:lastRenderedPageBreak/>
        <w:t xml:space="preserve">If we double the </w:t>
      </w:r>
      <w:r w:rsidR="00C13DFF" w:rsidRPr="005B4D66">
        <w:t>distance,</w:t>
      </w:r>
      <w:r w:rsidRPr="005B4D66">
        <w:t xml:space="preserve"> we increase the path loss by 6 dB. If we halve the </w:t>
      </w:r>
      <w:r w:rsidR="00C13DFF" w:rsidRPr="005B4D66">
        <w:t>distance,</w:t>
      </w:r>
      <w:r w:rsidRPr="005B4D66">
        <w:t xml:space="preserve"> we decrease the path loss by 6 dB.  The following table might make this clear:</w:t>
      </w:r>
    </w:p>
    <w:p w14:paraId="69840548" w14:textId="77777777" w:rsidR="006206E2" w:rsidRPr="005B4D66" w:rsidRDefault="006206E2" w:rsidP="00601560">
      <w:r w:rsidRPr="005B4D66">
        <w:br/>
        <w:t>15 feet is equal to 28 dB path loss</w:t>
      </w:r>
    </w:p>
    <w:p w14:paraId="08CB8A47" w14:textId="77777777" w:rsidR="006206E2" w:rsidRPr="005B4D66" w:rsidRDefault="006206E2" w:rsidP="00601560">
      <w:r w:rsidRPr="005B4D66">
        <w:t>30 feet is equal to 34 dB path loss</w:t>
      </w:r>
    </w:p>
    <w:p w14:paraId="03848796" w14:textId="77777777" w:rsidR="006206E2" w:rsidRPr="005B4D66" w:rsidRDefault="006206E2" w:rsidP="00601560">
      <w:pPr>
        <w:rPr>
          <w:b/>
        </w:rPr>
      </w:pPr>
      <w:r w:rsidRPr="005B4D66">
        <w:rPr>
          <w:b/>
        </w:rPr>
        <w:t>60 feet is equal to 40 dB path loss</w:t>
      </w:r>
    </w:p>
    <w:p w14:paraId="0E52250A" w14:textId="77777777" w:rsidR="006206E2" w:rsidRPr="005B4D66" w:rsidRDefault="006206E2" w:rsidP="00601560">
      <w:r w:rsidRPr="005B4D66">
        <w:t>120 feet is equal to 46 dB path loss</w:t>
      </w:r>
    </w:p>
    <w:p w14:paraId="0063B62C" w14:textId="77777777" w:rsidR="006206E2" w:rsidRPr="005B4D66" w:rsidRDefault="006206E2" w:rsidP="00601560">
      <w:r w:rsidRPr="005B4D66">
        <w:t>240 feet is equal to 52 dB path loss</w:t>
      </w:r>
    </w:p>
    <w:p w14:paraId="0C5058AE" w14:textId="77777777" w:rsidR="006206E2" w:rsidRPr="005B4D66" w:rsidRDefault="006206E2" w:rsidP="00601560">
      <w:r w:rsidRPr="005B4D66">
        <w:t>480 feet is equal to 58 dB path loss – and so on</w:t>
      </w:r>
    </w:p>
    <w:p w14:paraId="0166C283" w14:textId="77777777" w:rsidR="006206E2" w:rsidRPr="005B4D66" w:rsidRDefault="006206E2" w:rsidP="00601560"/>
    <w:p w14:paraId="5E40DF64" w14:textId="32F5BE12" w:rsidR="006206E2" w:rsidRPr="005B4D66" w:rsidRDefault="006206E2" w:rsidP="00601560">
      <w:r w:rsidRPr="005B4D66">
        <w:t>An example of how this applies with some older equipment is using two Wulfsberg WCS-100 transceivers that both transmit at 43 dBm (20 watts), would present +3 dBm to the other receiver if we had 60 feet between the individual antennas.  Knowing the receiver characteristics, it would require almost 1.0 MHz difference in frequency for co-existence with no degradation.</w:t>
      </w:r>
    </w:p>
    <w:p w14:paraId="79C6D8AB" w14:textId="77777777" w:rsidR="006206E2" w:rsidRPr="005B4D66" w:rsidRDefault="006206E2" w:rsidP="00601560"/>
    <w:p w14:paraId="5C73189F" w14:textId="77777777" w:rsidR="006206E2" w:rsidRPr="005B4D66" w:rsidRDefault="006206E2" w:rsidP="00601560">
      <w:r w:rsidRPr="005B4D66">
        <w:rPr>
          <w:b/>
        </w:rPr>
        <w:t xml:space="preserve">Most experts agree that the use of as much space as possible between base station antennas provides the most effective insurance against interference.  </w:t>
      </w:r>
      <w:r w:rsidRPr="005B4D66">
        <w:t>A properly</w:t>
      </w:r>
      <w:r w:rsidRPr="005B4D66">
        <w:rPr>
          <w:b/>
        </w:rPr>
        <w:t xml:space="preserve"> </w:t>
      </w:r>
      <w:r w:rsidRPr="005B4D66">
        <w:t xml:space="preserve">designed vertically stacked antenna can provide almost 40 dB of isolation (the patterns are within their nulls). This can provide an alternative when horizontal spacing doesn’t permit.  </w:t>
      </w:r>
    </w:p>
    <w:p w14:paraId="46847962" w14:textId="77777777" w:rsidR="006206E2" w:rsidRPr="005B4D66" w:rsidRDefault="006206E2" w:rsidP="00601560"/>
    <w:p w14:paraId="63317479" w14:textId="18898318" w:rsidR="006206E2" w:rsidRPr="005B4D66" w:rsidRDefault="00C13DFF" w:rsidP="00601560">
      <w:r w:rsidRPr="005B4D66">
        <w:t>Additionally,</w:t>
      </w:r>
      <w:r w:rsidR="006206E2" w:rsidRPr="005B4D66">
        <w:t xml:space="preserve"> the selection of the individual frequencies to co-locate plays an important role (keep close-in frequencies as far apart as possible).</w:t>
      </w:r>
    </w:p>
    <w:p w14:paraId="7B4E37EB" w14:textId="77777777" w:rsidR="006206E2" w:rsidRPr="005B4D66" w:rsidRDefault="006206E2" w:rsidP="002C1F83">
      <w:pPr>
        <w:spacing w:before="120" w:after="120"/>
        <w:ind w:left="720"/>
        <w:rPr>
          <w:rFonts w:eastAsia="Times New Roman" w:cs="Times New Roman"/>
          <w:szCs w:val="24"/>
        </w:rPr>
      </w:pPr>
    </w:p>
    <w:p w14:paraId="02C43D24" w14:textId="7E007430" w:rsidR="006206E2" w:rsidRPr="005B4D66" w:rsidRDefault="006206E2" w:rsidP="00601560">
      <w:pPr>
        <w:pStyle w:val="Heading3"/>
      </w:pPr>
      <w:bookmarkStart w:id="436" w:name="_Toc224438243"/>
      <w:bookmarkStart w:id="437" w:name="_Toc450902969"/>
      <w:bookmarkStart w:id="438" w:name="_Toc463358353"/>
      <w:r w:rsidRPr="005B4D66">
        <w:t>Cavity Filters</w:t>
      </w:r>
      <w:bookmarkEnd w:id="436"/>
      <w:bookmarkEnd w:id="437"/>
      <w:bookmarkEnd w:id="438"/>
    </w:p>
    <w:p w14:paraId="3D6A50D7" w14:textId="77777777" w:rsidR="006206E2" w:rsidRPr="005B4D66" w:rsidRDefault="006206E2" w:rsidP="002C1F83">
      <w:pPr>
        <w:ind w:left="360"/>
        <w:rPr>
          <w:rFonts w:eastAsia="Times New Roman" w:cs="Times New Roman"/>
          <w:b/>
          <w:szCs w:val="24"/>
          <w:u w:val="single"/>
        </w:rPr>
      </w:pPr>
    </w:p>
    <w:p w14:paraId="32AC1BE1" w14:textId="77777777" w:rsidR="006206E2" w:rsidRPr="005B4D66" w:rsidRDefault="006206E2" w:rsidP="00601560">
      <w:r w:rsidRPr="005B4D66">
        <w:t xml:space="preserve">The use of bandpass cavity and notch cavity filters can provide the additional electrical space to allow transmitters and receivers to co-exist when physical space </w:t>
      </w:r>
      <w:r w:rsidR="001F13B8" w:rsidRPr="005B4D66">
        <w:t>cannot</w:t>
      </w:r>
      <w:r w:rsidRPr="005B4D66">
        <w:t xml:space="preserve"> be achieved.  The disadvantage of cavity filters is their size, cost and insertion loss. And at times more </w:t>
      </w:r>
      <w:r w:rsidR="001F13B8" w:rsidRPr="005B4D66">
        <w:t>than</w:t>
      </w:r>
      <w:r w:rsidRPr="005B4D66">
        <w:t xml:space="preserve"> one filter is needed in each antenna path to achieve the necessary isolation to avoid harmful interference.</w:t>
      </w:r>
    </w:p>
    <w:p w14:paraId="0FB65411" w14:textId="77777777" w:rsidR="006206E2" w:rsidRPr="005B4D66" w:rsidRDefault="006206E2" w:rsidP="002C1F83">
      <w:pPr>
        <w:spacing w:before="120" w:after="120"/>
        <w:ind w:left="360"/>
        <w:rPr>
          <w:rFonts w:eastAsia="Times New Roman" w:cs="Times New Roman"/>
          <w:szCs w:val="24"/>
        </w:rPr>
      </w:pPr>
      <w:r w:rsidRPr="005B4D66">
        <w:rPr>
          <w:rFonts w:eastAsia="Times New Roman" w:cs="Times New Roman"/>
          <w:szCs w:val="24"/>
        </w:rPr>
        <w:object w:dxaOrig="8760" w:dyaOrig="4368" w14:anchorId="57531BEE">
          <v:shape id="_x0000_i1029" type="#_x0000_t75" style="width:438pt;height:218.4pt" o:ole="" fillcolor="window">
            <v:imagedata r:id="rId36" o:title="" cropbottom="9574f"/>
          </v:shape>
          <o:OLEObject Type="Embed" ProgID="Visio.Drawing.11" ShapeID="_x0000_i1029" DrawAspect="Content" ObjectID="_1537107020" r:id="rId37"/>
        </w:object>
      </w:r>
    </w:p>
    <w:p w14:paraId="60C3D509" w14:textId="750D2196" w:rsidR="006206E2" w:rsidRPr="00601560" w:rsidRDefault="006206E2" w:rsidP="00601560">
      <w:pPr>
        <w:jc w:val="center"/>
        <w:rPr>
          <w:sz w:val="20"/>
        </w:rPr>
      </w:pPr>
      <w:r w:rsidRPr="00601560">
        <w:rPr>
          <w:sz w:val="20"/>
          <w:u w:val="single"/>
        </w:rPr>
        <w:t>Figure 3-2</w:t>
      </w:r>
      <w:r w:rsidRPr="00601560">
        <w:rPr>
          <w:sz w:val="20"/>
        </w:rPr>
        <w:t>, TxRx Cavity with BandPass Elements</w:t>
      </w:r>
    </w:p>
    <w:p w14:paraId="53D09156" w14:textId="13CE7B12" w:rsidR="006206E2" w:rsidRPr="00601560" w:rsidRDefault="006206E2" w:rsidP="00601560">
      <w:pPr>
        <w:jc w:val="center"/>
        <w:rPr>
          <w:sz w:val="20"/>
        </w:rPr>
      </w:pPr>
      <w:r w:rsidRPr="00601560">
        <w:rPr>
          <w:sz w:val="20"/>
        </w:rPr>
        <w:t>Forward Power through the Cavity as measured</w:t>
      </w:r>
    </w:p>
    <w:p w14:paraId="03646CA2" w14:textId="77777777" w:rsidR="006206E2" w:rsidRPr="00601560" w:rsidRDefault="006206E2" w:rsidP="00601560">
      <w:pPr>
        <w:jc w:val="center"/>
        <w:rPr>
          <w:sz w:val="20"/>
        </w:rPr>
      </w:pPr>
      <w:r w:rsidRPr="00601560">
        <w:rPr>
          <w:sz w:val="20"/>
        </w:rPr>
        <w:t>on a calibrated Network Analyzer</w:t>
      </w:r>
    </w:p>
    <w:p w14:paraId="3EA834E7" w14:textId="77777777" w:rsidR="006206E2" w:rsidRPr="00601560" w:rsidRDefault="006206E2" w:rsidP="00601560">
      <w:pPr>
        <w:jc w:val="center"/>
        <w:rPr>
          <w:sz w:val="20"/>
        </w:rPr>
      </w:pPr>
      <w:r w:rsidRPr="00601560">
        <w:rPr>
          <w:sz w:val="20"/>
        </w:rPr>
        <w:t>(Pass 136.975 MHz and Surpress 128-132 MHz)</w:t>
      </w:r>
    </w:p>
    <w:p w14:paraId="560268A5" w14:textId="77777777" w:rsidR="006206E2" w:rsidRPr="005B4D66" w:rsidRDefault="006206E2" w:rsidP="002C1F83">
      <w:pPr>
        <w:ind w:left="360"/>
        <w:jc w:val="center"/>
        <w:rPr>
          <w:rFonts w:eastAsia="Times New Roman" w:cs="Times New Roman"/>
          <w:b/>
          <w:sz w:val="16"/>
          <w:szCs w:val="18"/>
        </w:rPr>
      </w:pPr>
    </w:p>
    <w:p w14:paraId="35755CE8" w14:textId="77777777" w:rsidR="006206E2" w:rsidRPr="005B4D66" w:rsidRDefault="006206E2" w:rsidP="00601560">
      <w:r w:rsidRPr="005B4D66">
        <w:t xml:space="preserve">As can be seen in </w:t>
      </w:r>
      <w:r w:rsidRPr="008E308B">
        <w:rPr>
          <w:highlight w:val="yellow"/>
        </w:rPr>
        <w:t>Figure 3-2</w:t>
      </w:r>
      <w:r w:rsidRPr="005B4D66">
        <w:t xml:space="preserve"> a single bandpass cavity can provide almost 35 dB additional isolation when the frequencies you want to protect are a number of MHz away.  Cascading filters can be used to improve filter action. The summation effect is greater than just adding the results of the two cavities together.</w:t>
      </w:r>
    </w:p>
    <w:p w14:paraId="4C147944" w14:textId="77777777" w:rsidR="006206E2" w:rsidRPr="005B4D66" w:rsidRDefault="006206E2" w:rsidP="00601560"/>
    <w:p w14:paraId="487CF98C" w14:textId="6C093BDB" w:rsidR="006206E2" w:rsidRDefault="006206E2" w:rsidP="00601560">
      <w:r w:rsidRPr="005B4D66">
        <w:t xml:space="preserve">The use of notch filters can greatly improve two close-in frequencies.  At times cascading a notch with a bandpass is necessary.  The major disadvantage other than size and cost is that a notch needs to be inserted in the antenna line for every close-in frequency (station) you need to protect.  Using a notch on the closest frequency and bandpass to protect far away frequencies is used when physical space </w:t>
      </w:r>
      <w:r w:rsidR="001F13B8" w:rsidRPr="005B4D66">
        <w:t>cannot</w:t>
      </w:r>
      <w:r w:rsidRPr="005B4D66">
        <w:t xml:space="preserve"> be achieved.</w:t>
      </w:r>
    </w:p>
    <w:p w14:paraId="394A38E5" w14:textId="77777777" w:rsidR="00601560" w:rsidRPr="005B4D66" w:rsidRDefault="00601560" w:rsidP="00601560"/>
    <w:p w14:paraId="03FAC12C"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szCs w:val="24"/>
        </w:rPr>
        <w:object w:dxaOrig="9792" w:dyaOrig="4140" w14:anchorId="2A6364FC">
          <v:shape id="_x0000_i1030" type="#_x0000_t75" style="width:489.6pt;height:207pt" o:ole="" fillcolor="window">
            <v:imagedata r:id="rId38" o:title="" cropbottom="21676f"/>
          </v:shape>
          <o:OLEObject Type="Embed" ProgID="Visio.Drawing.11" ShapeID="_x0000_i1030" DrawAspect="Content" ObjectID="_1537107021" r:id="rId39"/>
        </w:object>
      </w:r>
      <w:r w:rsidRPr="005B4D66">
        <w:rPr>
          <w:rFonts w:eastAsia="Times New Roman" w:cs="Times New Roman"/>
          <w:b/>
          <w:sz w:val="16"/>
          <w:szCs w:val="24"/>
          <w:u w:val="single"/>
        </w:rPr>
        <w:t>Figure 3-3</w:t>
      </w:r>
      <w:r w:rsidRPr="005B4D66">
        <w:rPr>
          <w:rFonts w:eastAsia="Times New Roman" w:cs="Times New Roman"/>
          <w:b/>
          <w:sz w:val="16"/>
          <w:szCs w:val="24"/>
        </w:rPr>
        <w:t xml:space="preserve">, TxRx Cavity with ‘Pass Low’ Element </w:t>
      </w:r>
    </w:p>
    <w:p w14:paraId="45D16E9B"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 xml:space="preserve">Forward Power through the Cavity as measured </w:t>
      </w:r>
    </w:p>
    <w:p w14:paraId="0E8CFDF0"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on a calibrated Network Analyzer</w:t>
      </w:r>
    </w:p>
    <w:p w14:paraId="51F69A8E"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 xml:space="preserve">(EXAMPLE: Pass 136.800 </w:t>
      </w:r>
      <w:r w:rsidR="001F13B8" w:rsidRPr="005B4D66">
        <w:rPr>
          <w:rFonts w:eastAsia="Times New Roman" w:cs="Times New Roman"/>
          <w:b/>
          <w:sz w:val="16"/>
          <w:szCs w:val="24"/>
        </w:rPr>
        <w:t>MHz</w:t>
      </w:r>
      <w:r w:rsidRPr="005B4D66">
        <w:rPr>
          <w:rFonts w:eastAsia="Times New Roman" w:cs="Times New Roman"/>
          <w:b/>
          <w:sz w:val="16"/>
          <w:szCs w:val="24"/>
        </w:rPr>
        <w:t xml:space="preserve"> and Reject 136.975 MHZ)</w:t>
      </w:r>
    </w:p>
    <w:p w14:paraId="7C942687" w14:textId="77777777" w:rsidR="006206E2" w:rsidRPr="005B4D66" w:rsidRDefault="006206E2" w:rsidP="00601560"/>
    <w:p w14:paraId="5A970D4A" w14:textId="77777777" w:rsidR="006206E2" w:rsidRPr="005B4D66" w:rsidRDefault="006206E2" w:rsidP="00601560">
      <w:r w:rsidRPr="005B4D66">
        <w:t>As can be seen in Figure 3-3 a single notch cavity filter can provide 25 dB of additional isolation when two stations are only 200 kHz apart.  It also shows that the protection is limited to the one frequency of interest.</w:t>
      </w:r>
    </w:p>
    <w:p w14:paraId="6FE5C0A6" w14:textId="77777777" w:rsidR="006206E2" w:rsidRPr="005B4D66" w:rsidRDefault="006206E2" w:rsidP="002C1F83">
      <w:pPr>
        <w:ind w:left="360"/>
        <w:rPr>
          <w:rFonts w:eastAsia="Times New Roman" w:cs="Times New Roman"/>
          <w:b/>
          <w:szCs w:val="24"/>
        </w:rPr>
      </w:pPr>
    </w:p>
    <w:p w14:paraId="5C1C884E" w14:textId="6A995712" w:rsidR="006206E2" w:rsidRPr="005B4D66" w:rsidRDefault="006206E2" w:rsidP="00601560">
      <w:pPr>
        <w:pStyle w:val="Heading3"/>
      </w:pPr>
      <w:bookmarkStart w:id="439" w:name="_Toc224438244"/>
      <w:bookmarkStart w:id="440" w:name="_Toc450902970"/>
      <w:bookmarkStart w:id="441" w:name="_Toc463358354"/>
      <w:r w:rsidRPr="005B4D66">
        <w:t>Ferrite Isolators</w:t>
      </w:r>
      <w:bookmarkEnd w:id="439"/>
      <w:bookmarkEnd w:id="440"/>
      <w:bookmarkEnd w:id="441"/>
    </w:p>
    <w:p w14:paraId="4DA5F6AC" w14:textId="77777777" w:rsidR="006206E2" w:rsidRPr="005B4D66" w:rsidRDefault="006206E2" w:rsidP="002C1F83">
      <w:pPr>
        <w:ind w:left="360"/>
        <w:rPr>
          <w:rFonts w:eastAsia="Times New Roman" w:cs="Times New Roman"/>
          <w:b/>
          <w:szCs w:val="24"/>
        </w:rPr>
      </w:pPr>
    </w:p>
    <w:p w14:paraId="72F4F242" w14:textId="77777777" w:rsidR="006206E2" w:rsidRPr="005B4D66" w:rsidRDefault="006206E2" w:rsidP="00601560">
      <w:r w:rsidRPr="005B4D66">
        <w:t>Ferrite isolators are commonly used in transmitter combiners in conjunction with cavity filters.  They operate by allowing RF energy to pass effectively in one direction and attenuate the return path to the transmitter. When applied to a single station transceiver the complexity of switching the device in the transmitter path and out of the receive path becomes a problem.  Additionally, the failure mode of this device is such that it is the cause of interference when the transmitter would operate fine without.  These devices are costly to provide and are only used when there is no other solution.</w:t>
      </w:r>
    </w:p>
    <w:p w14:paraId="39FEBCA5"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 </w:t>
      </w:r>
    </w:p>
    <w:p w14:paraId="7C97EAB7" w14:textId="184306EA" w:rsidR="006206E2" w:rsidRPr="005B4D66" w:rsidRDefault="006206E2" w:rsidP="00601560">
      <w:pPr>
        <w:pStyle w:val="Heading3"/>
      </w:pPr>
      <w:bookmarkStart w:id="442" w:name="_Toc224438245"/>
      <w:bookmarkStart w:id="443" w:name="_Toc450902971"/>
      <w:bookmarkStart w:id="444" w:name="_Toc463358355"/>
      <w:r w:rsidRPr="005B4D66">
        <w:t>Crystal Filters</w:t>
      </w:r>
      <w:bookmarkEnd w:id="442"/>
      <w:bookmarkEnd w:id="443"/>
      <w:bookmarkEnd w:id="444"/>
    </w:p>
    <w:p w14:paraId="6B147A72" w14:textId="77777777" w:rsidR="006206E2" w:rsidRPr="005B4D66" w:rsidRDefault="006206E2" w:rsidP="002C1F83">
      <w:pPr>
        <w:ind w:left="360"/>
        <w:rPr>
          <w:rFonts w:eastAsia="Times New Roman" w:cs="Times New Roman"/>
          <w:szCs w:val="24"/>
        </w:rPr>
      </w:pPr>
    </w:p>
    <w:p w14:paraId="0BAA4CF2" w14:textId="77777777" w:rsidR="006206E2" w:rsidRPr="005B4D66" w:rsidRDefault="006206E2" w:rsidP="00601560">
      <w:r w:rsidRPr="005B4D66">
        <w:t>Crystal filters are an effective way to improve the performance of receivers where the intermodulation is generated within the receiver.  This also helps reduce blocking, desensitization, and cross modulation effects to the protected receiver.  The disadvantages are very high cost, approximately 5 dB additional path loss, need to be inserted in the receive path only (difficult with some transceivers), physically fragile, and easily damaged from nearby lightning strikes.</w:t>
      </w:r>
    </w:p>
    <w:p w14:paraId="58192CB9" w14:textId="77777777" w:rsidR="006206E2" w:rsidRPr="005B4D66" w:rsidRDefault="006206E2" w:rsidP="008E308B"/>
    <w:p w14:paraId="58D59364" w14:textId="53E81E0F" w:rsidR="006206E2" w:rsidRPr="005B4D66" w:rsidRDefault="006206E2" w:rsidP="00601560">
      <w:pPr>
        <w:pStyle w:val="Heading3"/>
      </w:pPr>
      <w:bookmarkStart w:id="445" w:name="_Toc224438246"/>
      <w:bookmarkStart w:id="446" w:name="_Toc450902972"/>
      <w:bookmarkStart w:id="447" w:name="_Toc463358356"/>
      <w:r w:rsidRPr="005B4D66">
        <w:t>Antenna Gain</w:t>
      </w:r>
      <w:bookmarkEnd w:id="445"/>
      <w:bookmarkEnd w:id="446"/>
      <w:bookmarkEnd w:id="447"/>
    </w:p>
    <w:p w14:paraId="14844989" w14:textId="77777777" w:rsidR="006206E2" w:rsidRPr="005B4D66" w:rsidRDefault="006206E2" w:rsidP="002C1F83">
      <w:pPr>
        <w:ind w:left="360"/>
        <w:rPr>
          <w:rFonts w:eastAsia="Times New Roman" w:cs="Times New Roman"/>
          <w:szCs w:val="24"/>
          <w:u w:val="single"/>
        </w:rPr>
      </w:pPr>
    </w:p>
    <w:p w14:paraId="3205B6F5" w14:textId="77777777" w:rsidR="006206E2" w:rsidRPr="005B4D66" w:rsidRDefault="006206E2" w:rsidP="002C1F83">
      <w:pPr>
        <w:rPr>
          <w:rFonts w:eastAsia="Times New Roman" w:cs="Times New Roman"/>
          <w:szCs w:val="24"/>
        </w:rPr>
      </w:pPr>
      <w:r w:rsidRPr="005B4D66">
        <w:rPr>
          <w:rFonts w:eastAsia="Times New Roman" w:cs="Times New Roman"/>
          <w:szCs w:val="24"/>
        </w:rPr>
        <w:t xml:space="preserve">At 400 miles the signal from a VHF ground station would be only have a path loss in free space of 131 dB.  This would equate to a signal level at the aircraft of -88 dBm if a </w:t>
      </w:r>
      <w:r w:rsidRPr="005B4D66">
        <w:rPr>
          <w:rFonts w:eastAsia="Times New Roman" w:cs="Times New Roman"/>
          <w:szCs w:val="24"/>
        </w:rPr>
        <w:lastRenderedPageBreak/>
        <w:t xml:space="preserve">line of sight condition existed from a 20 watt transmitter.  This clearly shows that we are limited by the line of sight and not path loss.  Using gain antennas when not necessary can contribute to the interference to </w:t>
      </w:r>
      <w:r w:rsidR="001F13B8" w:rsidRPr="005B4D66">
        <w:rPr>
          <w:rFonts w:eastAsia="Times New Roman" w:cs="Times New Roman"/>
          <w:szCs w:val="24"/>
        </w:rPr>
        <w:t>nearby</w:t>
      </w:r>
      <w:r w:rsidRPr="005B4D66">
        <w:rPr>
          <w:rFonts w:eastAsia="Times New Roman" w:cs="Times New Roman"/>
          <w:szCs w:val="24"/>
        </w:rPr>
        <w:t xml:space="preserve"> stations.  The exception to this statement relates to extended range stations that operate far away from other ground stations.</w:t>
      </w:r>
    </w:p>
    <w:p w14:paraId="20489299" w14:textId="77777777" w:rsidR="006206E2" w:rsidRPr="005B4D66" w:rsidRDefault="006206E2" w:rsidP="002C1F83">
      <w:pPr>
        <w:ind w:left="360"/>
        <w:rPr>
          <w:rFonts w:eastAsia="Times New Roman" w:cs="Times New Roman"/>
          <w:szCs w:val="24"/>
        </w:rPr>
      </w:pPr>
    </w:p>
    <w:p w14:paraId="1B2CB6E6" w14:textId="370DFC67" w:rsidR="006206E2" w:rsidRPr="005B4D66" w:rsidRDefault="006206E2" w:rsidP="00601560">
      <w:pPr>
        <w:pStyle w:val="Heading3"/>
      </w:pPr>
      <w:bookmarkStart w:id="448" w:name="_Toc224438247"/>
      <w:bookmarkStart w:id="449" w:name="_Toc450902973"/>
      <w:bookmarkStart w:id="450" w:name="_Toc463358357"/>
      <w:r w:rsidRPr="005B4D66">
        <w:t>Frequency Change</w:t>
      </w:r>
      <w:bookmarkEnd w:id="448"/>
      <w:bookmarkEnd w:id="449"/>
      <w:bookmarkEnd w:id="450"/>
    </w:p>
    <w:p w14:paraId="1D715BB1" w14:textId="77777777" w:rsidR="006206E2" w:rsidRPr="005B4D66" w:rsidRDefault="006206E2" w:rsidP="002C1F83">
      <w:pPr>
        <w:ind w:left="360"/>
        <w:rPr>
          <w:rFonts w:eastAsia="Times New Roman" w:cs="Times New Roman"/>
          <w:szCs w:val="24"/>
          <w:u w:val="single"/>
        </w:rPr>
      </w:pPr>
    </w:p>
    <w:p w14:paraId="20D74961" w14:textId="77777777" w:rsidR="006206E2" w:rsidRPr="005B4D66" w:rsidRDefault="006206E2" w:rsidP="00601560">
      <w:r w:rsidRPr="005B4D66">
        <w:t>Frequency change as a solution to an interference problem should only be done when all other possible solutions have been tried and found to be inadequate.   Since there are so many “networked frequencies” this option can be extremely costly since it would also affect stations not located near the interference and the change itself could cause additional interference problems.</w:t>
      </w:r>
    </w:p>
    <w:p w14:paraId="7E26CAED" w14:textId="77777777" w:rsidR="006206E2" w:rsidRPr="005B4D66" w:rsidRDefault="006206E2" w:rsidP="002C1F83">
      <w:pPr>
        <w:ind w:left="720"/>
        <w:rPr>
          <w:rFonts w:eastAsia="Times New Roman" w:cs="Times New Roman"/>
          <w:b/>
          <w:szCs w:val="24"/>
        </w:rPr>
      </w:pPr>
    </w:p>
    <w:p w14:paraId="3143EB3F" w14:textId="202F4A05" w:rsidR="006206E2" w:rsidRPr="005B4D66" w:rsidRDefault="006206E2" w:rsidP="00601560">
      <w:pPr>
        <w:pStyle w:val="Heading3"/>
      </w:pPr>
      <w:bookmarkStart w:id="451" w:name="_Toc224438248"/>
      <w:bookmarkStart w:id="452" w:name="_Toc450902974"/>
      <w:bookmarkStart w:id="453" w:name="_Toc463358358"/>
      <w:r w:rsidRPr="005B4D66">
        <w:t>Calculating Transmitter Intermodulation Susceptibility</w:t>
      </w:r>
      <w:bookmarkEnd w:id="451"/>
      <w:bookmarkEnd w:id="452"/>
      <w:bookmarkEnd w:id="453"/>
    </w:p>
    <w:p w14:paraId="15A4A130" w14:textId="77777777" w:rsidR="006206E2" w:rsidRPr="005B4D66" w:rsidRDefault="006206E2" w:rsidP="002C1F83">
      <w:pPr>
        <w:ind w:left="720"/>
        <w:rPr>
          <w:rFonts w:eastAsia="Times New Roman" w:cs="Times New Roman"/>
          <w:szCs w:val="24"/>
        </w:rPr>
      </w:pPr>
    </w:p>
    <w:p w14:paraId="67C864FC" w14:textId="77777777" w:rsidR="006206E2" w:rsidRPr="005B4D66" w:rsidRDefault="006206E2" w:rsidP="00601560">
      <w:r w:rsidRPr="005B4D66">
        <w:t>Intermodulation (IM) attenuation is the capability of a transmitter to avoid the generation of signals in the non-linear elements caused by the presence of the carrier and an interfering signal entering the transmitter via the antenna.</w:t>
      </w:r>
    </w:p>
    <w:p w14:paraId="0DD6FA61" w14:textId="77777777" w:rsidR="006206E2" w:rsidRPr="005B4D66" w:rsidRDefault="006206E2" w:rsidP="00601560"/>
    <w:p w14:paraId="0B50251F" w14:textId="77777777" w:rsidR="006206E2" w:rsidRPr="005B4D66" w:rsidRDefault="006206E2" w:rsidP="00601560">
      <w:r w:rsidRPr="005B4D66">
        <w:t>It is specified as the ratio, in dB, of the power level of the third order intermodulation product to the carrier power level.  The test is performed with 30 dB of isolation between the test transmitters.</w:t>
      </w:r>
    </w:p>
    <w:p w14:paraId="1CACCD7D" w14:textId="77777777" w:rsidR="006206E2" w:rsidRPr="005B4D66" w:rsidRDefault="006206E2" w:rsidP="00601560"/>
    <w:p w14:paraId="2C53E2DE" w14:textId="77777777" w:rsidR="006206E2" w:rsidRPr="005B4D66" w:rsidRDefault="006206E2" w:rsidP="00601560">
      <w:r w:rsidRPr="005B4D66">
        <w:t>ETSI EN 300 676 section 7.8 defines a test method and sets a limit of 40 dB below the carrier power level.  Most modern transmitters meet or exceed the specified level.  Some of the older transmitters fall short of the specified level.</w:t>
      </w:r>
    </w:p>
    <w:p w14:paraId="293329CE" w14:textId="77777777" w:rsidR="006206E2" w:rsidRPr="005B4D66" w:rsidRDefault="006206E2" w:rsidP="00601560"/>
    <w:p w14:paraId="2AD77E6E" w14:textId="77777777" w:rsidR="006206E2" w:rsidRPr="005B4D66" w:rsidRDefault="006206E2" w:rsidP="00601560">
      <w:r w:rsidRPr="005B4D66">
        <w:t>Below are two examples that identify when additional space isolation is necessary between two transmitters with their antennas are in close proximity.  Normally this space isolation can be obtained by the addition of cavity filters on the offending transmitter. It can also be determined when it’s not necessary to add a cavity filter even though there is a receiver nearby and a mathematical third order product has been identified.</w:t>
      </w:r>
    </w:p>
    <w:p w14:paraId="38B659C7" w14:textId="77777777" w:rsidR="00601560" w:rsidRDefault="00601560" w:rsidP="002C1F83">
      <w:pPr>
        <w:rPr>
          <w:rFonts w:eastAsia="Times New Roman" w:cs="Times New Roman"/>
          <w:b/>
          <w:szCs w:val="24"/>
        </w:rPr>
      </w:pPr>
    </w:p>
    <w:p w14:paraId="0CE8964E" w14:textId="5540F9A7" w:rsidR="006206E2" w:rsidRPr="005B4D66" w:rsidRDefault="006206E2" w:rsidP="00601560">
      <w:r w:rsidRPr="005B4D66">
        <w:t>Example 1:</w:t>
      </w:r>
    </w:p>
    <w:p w14:paraId="51DAD36D" w14:textId="77777777" w:rsidR="006206E2" w:rsidRPr="005B4D66" w:rsidRDefault="006206E2" w:rsidP="00601560"/>
    <w:p w14:paraId="52EDD310" w14:textId="6E76FF4A" w:rsidR="006206E2" w:rsidRPr="005B4D66" w:rsidRDefault="006206E2" w:rsidP="00601560">
      <w:r w:rsidRPr="005B4D66">
        <w:t xml:space="preserve">Transmitter ‘A’ - 130.4 MHz, </w:t>
      </w:r>
      <w:r w:rsidR="00C43573">
        <w:t xml:space="preserve">VHF </w:t>
      </w:r>
      <w:r w:rsidRPr="005B4D66">
        <w:t xml:space="preserve"> (+43 dBm), 60 dB IM attenuation </w:t>
      </w:r>
    </w:p>
    <w:p w14:paraId="08C6FE2F" w14:textId="77777777" w:rsidR="006206E2" w:rsidRPr="005B4D66" w:rsidRDefault="006206E2" w:rsidP="00601560">
      <w:r w:rsidRPr="005B4D66">
        <w:t>Transmitter ‘B’ - 131.0 MHz, 7 watts (+38.5 dBm), 40 dB IM attenuation</w:t>
      </w:r>
    </w:p>
    <w:p w14:paraId="5511FDBB" w14:textId="77777777" w:rsidR="006206E2" w:rsidRPr="005B4D66" w:rsidRDefault="006206E2" w:rsidP="00601560">
      <w:r w:rsidRPr="005B4D66">
        <w:t>Physical space between transmitter antennas equals 60 feet (40 dB isolation)</w:t>
      </w:r>
    </w:p>
    <w:p w14:paraId="2E3FD2AA" w14:textId="77777777" w:rsidR="006206E2" w:rsidRPr="005B4D66" w:rsidRDefault="006206E2" w:rsidP="00601560"/>
    <w:p w14:paraId="61819487" w14:textId="77777777" w:rsidR="006206E2" w:rsidRPr="005B4D66" w:rsidRDefault="006206E2" w:rsidP="00601560">
      <w:r w:rsidRPr="005B4D66">
        <w:t>40 dB space minus 30 dB test isolation equals 10 dB additional IM attenuation. Now transmitter ‘A’ has 70 dB and transmitter ‘B’ has 50 dB IM attenuation under this installation.</w:t>
      </w:r>
    </w:p>
    <w:p w14:paraId="432BF7E7" w14:textId="77777777" w:rsidR="006206E2" w:rsidRPr="005B4D66" w:rsidRDefault="006206E2" w:rsidP="00601560"/>
    <w:p w14:paraId="08D2323C" w14:textId="77777777" w:rsidR="006206E2" w:rsidRPr="005B4D66" w:rsidRDefault="006206E2" w:rsidP="00601560">
      <w:r w:rsidRPr="005B4D66">
        <w:t>Third order products –</w:t>
      </w:r>
    </w:p>
    <w:p w14:paraId="02DDEF0F" w14:textId="77777777" w:rsidR="006206E2" w:rsidRPr="005B4D66" w:rsidRDefault="006206E2" w:rsidP="00601560">
      <w:r w:rsidRPr="005B4D66">
        <w:lastRenderedPageBreak/>
        <w:t>2F1 - F2  = 129.8 MHz (mostly from transmitter ‘A’)</w:t>
      </w:r>
    </w:p>
    <w:p w14:paraId="1728BBF6" w14:textId="77777777" w:rsidR="006206E2" w:rsidRPr="005B4D66" w:rsidRDefault="006206E2" w:rsidP="00601560">
      <w:r w:rsidRPr="005B4D66">
        <w:t>2F2 - F1 = 131.6 MHz (mostly from transmitter ‘B”)</w:t>
      </w:r>
    </w:p>
    <w:p w14:paraId="10BF97FA" w14:textId="77777777" w:rsidR="006206E2" w:rsidRPr="005B4D66" w:rsidRDefault="006206E2" w:rsidP="00601560"/>
    <w:p w14:paraId="21360081" w14:textId="77777777" w:rsidR="006206E2" w:rsidRPr="005B4D66" w:rsidRDefault="006206E2" w:rsidP="00601560">
      <w:r w:rsidRPr="005B4D66">
        <w:t>Checking the airport database identifies stations nearby on both of these frequencies.</w:t>
      </w:r>
    </w:p>
    <w:p w14:paraId="2FBE0E8F" w14:textId="77777777" w:rsidR="006206E2" w:rsidRPr="005B4D66" w:rsidRDefault="006206E2" w:rsidP="00601560">
      <w:r w:rsidRPr="005B4D66">
        <w:t>129.8 MHz is 1000 feet away (64 dB of path attenuation) identified as ‘C’</w:t>
      </w:r>
    </w:p>
    <w:p w14:paraId="2941588C" w14:textId="77777777" w:rsidR="006206E2" w:rsidRPr="005B4D66" w:rsidRDefault="006206E2" w:rsidP="00601560">
      <w:r w:rsidRPr="005B4D66">
        <w:t>131.6 MHz is 2000 feet away (70 dB of path attenuation) identified as ‘D”</w:t>
      </w:r>
    </w:p>
    <w:p w14:paraId="4AEEA91B" w14:textId="77777777" w:rsidR="006206E2" w:rsidRPr="005B4D66" w:rsidRDefault="006206E2" w:rsidP="00601560"/>
    <w:p w14:paraId="40DA5E21" w14:textId="77777777" w:rsidR="006206E2" w:rsidRPr="005B4D66" w:rsidRDefault="006206E2" w:rsidP="00601560">
      <w:r w:rsidRPr="005B4D66">
        <w:t>Transmitter ‘A’ to station ‘C’</w:t>
      </w:r>
    </w:p>
    <w:p w14:paraId="1459F25B" w14:textId="77777777" w:rsidR="006206E2" w:rsidRPr="005B4D66" w:rsidRDefault="006206E2" w:rsidP="00601560">
      <w:r w:rsidRPr="005B4D66">
        <w:t>+43 dBm – 70 dB = -27 dBm on 129.8 MHz from antenna ‘A’</w:t>
      </w:r>
    </w:p>
    <w:p w14:paraId="59B342C8" w14:textId="77777777" w:rsidR="006206E2" w:rsidRPr="005B4D66" w:rsidRDefault="006206E2" w:rsidP="00601560">
      <w:r w:rsidRPr="005B4D66">
        <w:t>-27 dBm – 64 dB (path loss) = -91 dBm signal level at station ‘C’</w:t>
      </w:r>
    </w:p>
    <w:p w14:paraId="4D15D590" w14:textId="77777777" w:rsidR="006206E2" w:rsidRPr="005B4D66" w:rsidRDefault="006206E2" w:rsidP="00601560"/>
    <w:p w14:paraId="59AEC629" w14:textId="77777777" w:rsidR="006206E2" w:rsidRPr="005B4D66" w:rsidRDefault="006206E2" w:rsidP="00601560">
      <w:r w:rsidRPr="005B4D66">
        <w:t>Transmitter ‘B’ to station ‘D’</w:t>
      </w:r>
    </w:p>
    <w:p w14:paraId="20F4EC5C" w14:textId="77777777" w:rsidR="006206E2" w:rsidRPr="005B4D66" w:rsidRDefault="006206E2" w:rsidP="00601560">
      <w:r w:rsidRPr="005B4D66">
        <w:t>+38.5 dBm – 50 dB = -11.5 dBm on 131.6 MHz from antenna ‘B’</w:t>
      </w:r>
    </w:p>
    <w:p w14:paraId="6F1C5A9D" w14:textId="77777777" w:rsidR="006206E2" w:rsidRPr="005B4D66" w:rsidRDefault="006206E2" w:rsidP="00601560">
      <w:r w:rsidRPr="005B4D66">
        <w:t>-11.5 dBm – 70 dB (path loss) = -81.5 dBm signal level at station ‘D’</w:t>
      </w:r>
    </w:p>
    <w:p w14:paraId="2DCD2708" w14:textId="77777777" w:rsidR="006206E2" w:rsidRPr="00601560" w:rsidRDefault="006206E2" w:rsidP="00601560">
      <w:pPr>
        <w:rPr>
          <w:b/>
        </w:rPr>
      </w:pPr>
    </w:p>
    <w:p w14:paraId="325F2A42" w14:textId="77777777" w:rsidR="006206E2" w:rsidRPr="00601560" w:rsidRDefault="006206E2" w:rsidP="00601560">
      <w:pPr>
        <w:rPr>
          <w:b/>
        </w:rPr>
      </w:pPr>
      <w:r w:rsidRPr="00601560">
        <w:rPr>
          <w:b/>
        </w:rPr>
        <w:t>This clearly identifies that approximately 10 dB additional isolation is necessary from Transmitter ‘A’ and 20 dB additional isolation is necessary from transmitter ‘B’.</w:t>
      </w:r>
    </w:p>
    <w:p w14:paraId="23F53E16" w14:textId="77777777" w:rsidR="00601560" w:rsidRDefault="00601560" w:rsidP="00ED34D9">
      <w:bookmarkStart w:id="454" w:name="_Toc224438249"/>
      <w:bookmarkStart w:id="455" w:name="_Toc450902975"/>
    </w:p>
    <w:p w14:paraId="77BDE084" w14:textId="0D5228D5" w:rsidR="006206E2" w:rsidRPr="005B4D66" w:rsidRDefault="006206E2" w:rsidP="00601560">
      <w:pPr>
        <w:pStyle w:val="Heading3"/>
      </w:pPr>
      <w:bookmarkStart w:id="456" w:name="_Toc463358359"/>
      <w:r w:rsidRPr="005B4D66">
        <w:t>Conclusion</w:t>
      </w:r>
      <w:bookmarkEnd w:id="454"/>
      <w:bookmarkEnd w:id="455"/>
      <w:bookmarkEnd w:id="456"/>
    </w:p>
    <w:p w14:paraId="4A5B25D5" w14:textId="77777777" w:rsidR="006206E2" w:rsidRPr="005B4D66" w:rsidRDefault="006206E2" w:rsidP="002C1F83">
      <w:pPr>
        <w:ind w:left="720"/>
        <w:rPr>
          <w:rFonts w:eastAsia="Times New Roman" w:cs="Times New Roman"/>
          <w:b/>
          <w:szCs w:val="24"/>
        </w:rPr>
      </w:pPr>
    </w:p>
    <w:p w14:paraId="25C73C37" w14:textId="77777777" w:rsidR="006206E2" w:rsidRPr="005B4D66" w:rsidRDefault="006206E2" w:rsidP="00601560">
      <w:r w:rsidRPr="005B4D66">
        <w:t>Understanding the transmitter, receiver and transceiver performance related to the interference susceptibility is necessary for co-locating equipment.  Test methods like ETSI EN 300 676 are a good start to insure interference free installations and understanding the limitations involved with co-locating equipment.  Using the lowest power necessary to achieve communications is a good way to work together.  Airports should allow the different airlines their own antenna space, thereby limiting the interference potential to other users, by designing distance between users.  Coordination between the users is also necessary to identify and fix interference issues.</w:t>
      </w:r>
    </w:p>
    <w:p w14:paraId="675DC9AB" w14:textId="77777777" w:rsidR="006206E2" w:rsidRPr="005B4D66" w:rsidRDefault="006206E2" w:rsidP="00601560"/>
    <w:p w14:paraId="140E8E19" w14:textId="77777777" w:rsidR="006206E2" w:rsidRPr="005B4D66" w:rsidRDefault="006206E2" w:rsidP="00601560">
      <w:r w:rsidRPr="005B4D66">
        <w:t>Airports should refrain from designing/building antenna farms which condense or co-locate users to small physical areas, greatly increasing the potential for harmful interference.</w:t>
      </w:r>
    </w:p>
    <w:p w14:paraId="0D6E1AEB" w14:textId="77777777" w:rsidR="006206E2" w:rsidRPr="005B4D66" w:rsidRDefault="006206E2" w:rsidP="002C1F83">
      <w:pPr>
        <w:ind w:left="720"/>
        <w:rPr>
          <w:rFonts w:eastAsia="Times New Roman" w:cs="Times New Roman"/>
          <w:szCs w:val="24"/>
        </w:rPr>
      </w:pPr>
    </w:p>
    <w:p w14:paraId="540B67EF" w14:textId="77777777" w:rsidR="006206E2" w:rsidRPr="005B4D66" w:rsidRDefault="006206E2" w:rsidP="002C1F83">
      <w:pPr>
        <w:rPr>
          <w:rFonts w:eastAsia="Times New Roman" w:cs="Times New Roman"/>
          <w:spacing w:val="-3"/>
          <w:szCs w:val="24"/>
        </w:rPr>
        <w:sectPr w:rsidR="006206E2" w:rsidRPr="005B4D66">
          <w:pgSz w:w="12240" w:h="15840"/>
          <w:pgMar w:top="1440" w:right="1440" w:bottom="1440" w:left="1584" w:header="720" w:footer="720" w:gutter="0"/>
          <w:paperSrc w:first="3" w:other="3"/>
          <w:pgNumType w:start="1" w:chapStyle="1"/>
          <w:cols w:space="720"/>
        </w:sectPr>
      </w:pPr>
    </w:p>
    <w:p w14:paraId="549F2F5D" w14:textId="662CB656" w:rsidR="006206E2" w:rsidRDefault="006206E2" w:rsidP="002D2B3F">
      <w:pPr>
        <w:pStyle w:val="Heading1"/>
      </w:pPr>
      <w:bookmarkStart w:id="457" w:name="_Toc224438250"/>
      <w:bookmarkStart w:id="458" w:name="_Toc450902976"/>
      <w:bookmarkStart w:id="459" w:name="_Toc463358360"/>
      <w:r w:rsidRPr="005B4D66">
        <w:lastRenderedPageBreak/>
        <w:t xml:space="preserve">HF </w:t>
      </w:r>
      <w:bookmarkEnd w:id="457"/>
      <w:bookmarkEnd w:id="458"/>
      <w:r w:rsidR="005B291A">
        <w:t>FREQUENCIES</w:t>
      </w:r>
      <w:bookmarkEnd w:id="459"/>
    </w:p>
    <w:p w14:paraId="275B6867" w14:textId="135B612B" w:rsidR="002D2B3F" w:rsidRPr="002D2B3F" w:rsidRDefault="002D2B3F" w:rsidP="002D2B3F"/>
    <w:p w14:paraId="0492ED79" w14:textId="5857C7C5" w:rsidR="006206E2" w:rsidRPr="00F3575D" w:rsidRDefault="00F3575D" w:rsidP="00F3575D">
      <w:pPr>
        <w:pStyle w:val="Heading2"/>
      </w:pPr>
      <w:bookmarkStart w:id="460" w:name="_Toc463358361"/>
      <w:r w:rsidRPr="00F3575D">
        <w:t>Long Distance Operational Control</w:t>
      </w:r>
      <w:r w:rsidRPr="00F3575D">
        <w:rPr>
          <w:rStyle w:val="CommentReference"/>
          <w:sz w:val="32"/>
          <w:szCs w:val="22"/>
        </w:rPr>
        <w:commentReference w:id="461"/>
      </w:r>
      <w:r w:rsidRPr="00F3575D">
        <w:t xml:space="preserve"> (LDOC) </w:t>
      </w:r>
      <w:r w:rsidR="005B291A" w:rsidRPr="00F3575D">
        <w:t>high frequency assignments</w:t>
      </w:r>
      <w:bookmarkEnd w:id="460"/>
    </w:p>
    <w:p w14:paraId="0962A703" w14:textId="77777777" w:rsidR="009301DD" w:rsidRDefault="009301DD" w:rsidP="009301DD">
      <w:pPr>
        <w:suppressAutoHyphens/>
        <w:ind w:right="-720"/>
        <w:rPr>
          <w:rFonts w:eastAsia="Times New Roman" w:cs="Times New Roman"/>
          <w:szCs w:val="24"/>
          <w:u w:val="single"/>
        </w:rPr>
      </w:pPr>
    </w:p>
    <w:p w14:paraId="415C24B8" w14:textId="7009DDB7" w:rsidR="006206E2" w:rsidRDefault="00960510" w:rsidP="00F3575D">
      <w:pPr>
        <w:suppressAutoHyphens/>
        <w:ind w:right="-720"/>
        <w:jc w:val="center"/>
        <w:rPr>
          <w:rFonts w:eastAsia="Times New Roman" w:cs="Times New Roman"/>
          <w:szCs w:val="24"/>
          <w:u w:val="single"/>
        </w:rPr>
      </w:pPr>
      <w:r w:rsidRPr="008E308B">
        <w:rPr>
          <w:rFonts w:eastAsia="Times New Roman" w:cs="Times New Roman"/>
          <w:szCs w:val="24"/>
          <w:highlight w:val="yellow"/>
          <w:u w:val="single"/>
        </w:rPr>
        <w:t>TABLE X</w:t>
      </w:r>
      <w:r>
        <w:rPr>
          <w:rFonts w:eastAsia="Times New Roman" w:cs="Times New Roman"/>
          <w:szCs w:val="24"/>
          <w:u w:val="single"/>
        </w:rPr>
        <w:t xml:space="preserve"> </w:t>
      </w:r>
      <w:r w:rsidR="006206E2" w:rsidRPr="005B4D66">
        <w:rPr>
          <w:rFonts w:eastAsia="Times New Roman" w:cs="Times New Roman"/>
          <w:szCs w:val="24"/>
          <w:u w:val="single"/>
        </w:rPr>
        <w:t>COM CENTER</w:t>
      </w:r>
      <w:r>
        <w:rPr>
          <w:rFonts w:eastAsia="Times New Roman" w:cs="Times New Roman"/>
          <w:szCs w:val="24"/>
        </w:rPr>
        <w:t xml:space="preserve"> </w:t>
      </w:r>
      <w:r w:rsidR="006206E2" w:rsidRPr="005B4D66">
        <w:rPr>
          <w:rFonts w:eastAsia="Times New Roman" w:cs="Times New Roman"/>
          <w:szCs w:val="24"/>
          <w:u w:val="single"/>
        </w:rPr>
        <w:t>FREQUENCIES (kHz)</w:t>
      </w:r>
    </w:p>
    <w:p w14:paraId="3EBC34F5" w14:textId="77777777" w:rsidR="00FE2FE9" w:rsidRPr="005B4D66" w:rsidRDefault="00FE2FE9" w:rsidP="009301DD">
      <w:pPr>
        <w:suppressAutoHyphens/>
        <w:ind w:right="-720"/>
        <w:rPr>
          <w:rFonts w:eastAsia="Times New Roman" w:cs="Times New Roman"/>
          <w:szCs w:val="24"/>
        </w:rPr>
      </w:pPr>
    </w:p>
    <w:tbl>
      <w:tblPr>
        <w:tblStyle w:val="TableGrid"/>
        <w:tblW w:w="0" w:type="auto"/>
        <w:jc w:val="center"/>
        <w:tblLook w:val="04A0" w:firstRow="1" w:lastRow="0" w:firstColumn="1" w:lastColumn="0" w:noHBand="0" w:noVBand="1"/>
      </w:tblPr>
      <w:tblGrid>
        <w:gridCol w:w="1638"/>
        <w:gridCol w:w="750"/>
        <w:gridCol w:w="750"/>
        <w:gridCol w:w="884"/>
        <w:gridCol w:w="884"/>
        <w:gridCol w:w="884"/>
        <w:gridCol w:w="884"/>
        <w:gridCol w:w="884"/>
      </w:tblGrid>
      <w:tr w:rsidR="00FE2FE9" w:rsidRPr="00FE2FE9" w14:paraId="5804F0D8" w14:textId="77777777" w:rsidTr="00FE2FE9">
        <w:trPr>
          <w:trHeight w:val="431"/>
          <w:jc w:val="center"/>
        </w:trPr>
        <w:tc>
          <w:tcPr>
            <w:tcW w:w="1638" w:type="dxa"/>
          </w:tcPr>
          <w:p w14:paraId="153829AD" w14:textId="58104936" w:rsidR="009301DD" w:rsidRPr="00A45ACD" w:rsidRDefault="009301DD" w:rsidP="009301DD">
            <w:pPr>
              <w:ind w:left="0"/>
            </w:pPr>
            <w:r w:rsidRPr="00A45ACD">
              <w:t>New York</w:t>
            </w:r>
          </w:p>
        </w:tc>
        <w:tc>
          <w:tcPr>
            <w:tcW w:w="236" w:type="dxa"/>
          </w:tcPr>
          <w:p w14:paraId="21A082F6" w14:textId="7FD5A956" w:rsidR="009301DD" w:rsidRPr="00A45ACD" w:rsidRDefault="009301DD" w:rsidP="009301DD">
            <w:pPr>
              <w:ind w:left="0"/>
              <w:jc w:val="center"/>
            </w:pPr>
            <w:r w:rsidRPr="00A45ACD">
              <w:t>3494</w:t>
            </w:r>
          </w:p>
        </w:tc>
        <w:tc>
          <w:tcPr>
            <w:tcW w:w="236" w:type="dxa"/>
          </w:tcPr>
          <w:p w14:paraId="26A39669" w14:textId="475EF9C3" w:rsidR="009301DD" w:rsidRPr="00A45ACD" w:rsidRDefault="009301DD" w:rsidP="009301DD">
            <w:pPr>
              <w:ind w:left="0"/>
              <w:jc w:val="center"/>
            </w:pPr>
            <w:r w:rsidRPr="00A45ACD">
              <w:t>6640</w:t>
            </w:r>
          </w:p>
        </w:tc>
        <w:tc>
          <w:tcPr>
            <w:tcW w:w="236" w:type="dxa"/>
          </w:tcPr>
          <w:p w14:paraId="6CCDF556" w14:textId="77777777" w:rsidR="009301DD" w:rsidRPr="00A45ACD" w:rsidRDefault="009301DD" w:rsidP="009301DD">
            <w:pPr>
              <w:ind w:left="0"/>
              <w:jc w:val="center"/>
            </w:pPr>
            <w:r w:rsidRPr="00A45ACD">
              <w:t>8933</w:t>
            </w:r>
          </w:p>
        </w:tc>
        <w:tc>
          <w:tcPr>
            <w:tcW w:w="236" w:type="dxa"/>
          </w:tcPr>
          <w:p w14:paraId="3449D11D" w14:textId="77777777" w:rsidR="009301DD" w:rsidRPr="00A45ACD" w:rsidRDefault="009301DD" w:rsidP="009301DD">
            <w:pPr>
              <w:ind w:left="0"/>
              <w:jc w:val="center"/>
            </w:pPr>
            <w:r w:rsidRPr="00A45ACD">
              <w:t>11342</w:t>
            </w:r>
          </w:p>
        </w:tc>
        <w:tc>
          <w:tcPr>
            <w:tcW w:w="236" w:type="dxa"/>
          </w:tcPr>
          <w:p w14:paraId="0EE81C88" w14:textId="77777777" w:rsidR="009301DD" w:rsidRPr="00A45ACD" w:rsidRDefault="009301DD" w:rsidP="009301DD">
            <w:pPr>
              <w:ind w:left="0"/>
              <w:jc w:val="center"/>
            </w:pPr>
            <w:r w:rsidRPr="00A45ACD">
              <w:t>13348</w:t>
            </w:r>
          </w:p>
        </w:tc>
        <w:tc>
          <w:tcPr>
            <w:tcW w:w="236" w:type="dxa"/>
          </w:tcPr>
          <w:p w14:paraId="799B3C75" w14:textId="77777777" w:rsidR="009301DD" w:rsidRPr="00A45ACD" w:rsidRDefault="009301DD" w:rsidP="009301DD">
            <w:pPr>
              <w:ind w:left="0"/>
              <w:jc w:val="center"/>
            </w:pPr>
            <w:r w:rsidRPr="00A45ACD">
              <w:t>17925</w:t>
            </w:r>
          </w:p>
        </w:tc>
        <w:tc>
          <w:tcPr>
            <w:tcW w:w="236" w:type="dxa"/>
          </w:tcPr>
          <w:p w14:paraId="536B5767" w14:textId="42CE3DBB" w:rsidR="009301DD" w:rsidRPr="00A45ACD" w:rsidRDefault="009301DD" w:rsidP="009301DD">
            <w:pPr>
              <w:ind w:left="0"/>
              <w:jc w:val="center"/>
              <w:rPr>
                <w:sz w:val="22"/>
              </w:rPr>
            </w:pPr>
            <w:r w:rsidRPr="00A45ACD">
              <w:t>21964</w:t>
            </w:r>
          </w:p>
        </w:tc>
      </w:tr>
      <w:tr w:rsidR="00FE2FE9" w:rsidRPr="00FE2FE9" w14:paraId="3F9ECFF8" w14:textId="77777777" w:rsidTr="00FE2FE9">
        <w:trPr>
          <w:jc w:val="center"/>
        </w:trPr>
        <w:tc>
          <w:tcPr>
            <w:tcW w:w="1638" w:type="dxa"/>
          </w:tcPr>
          <w:p w14:paraId="509873EC" w14:textId="5B4B3CB5" w:rsidR="009301DD" w:rsidRPr="00A45ACD" w:rsidRDefault="009301DD" w:rsidP="009301DD">
            <w:pPr>
              <w:ind w:left="0"/>
            </w:pPr>
            <w:r w:rsidRPr="00A45ACD">
              <w:t>Bolivia</w:t>
            </w:r>
          </w:p>
        </w:tc>
        <w:tc>
          <w:tcPr>
            <w:tcW w:w="236" w:type="dxa"/>
          </w:tcPr>
          <w:p w14:paraId="3E887B61" w14:textId="22F0D220" w:rsidR="009301DD" w:rsidRPr="00A45ACD" w:rsidRDefault="009301DD" w:rsidP="009301DD">
            <w:pPr>
              <w:ind w:left="0"/>
              <w:jc w:val="center"/>
            </w:pPr>
            <w:r w:rsidRPr="00A45ACD">
              <w:t>3494</w:t>
            </w:r>
          </w:p>
        </w:tc>
        <w:tc>
          <w:tcPr>
            <w:tcW w:w="236" w:type="dxa"/>
          </w:tcPr>
          <w:p w14:paraId="03A3FC54" w14:textId="25CCD808" w:rsidR="009301DD" w:rsidRPr="00A45ACD" w:rsidRDefault="009301DD" w:rsidP="009301DD">
            <w:pPr>
              <w:ind w:left="0"/>
              <w:jc w:val="center"/>
            </w:pPr>
            <w:r w:rsidRPr="00A45ACD">
              <w:t>6640</w:t>
            </w:r>
          </w:p>
        </w:tc>
        <w:tc>
          <w:tcPr>
            <w:tcW w:w="236" w:type="dxa"/>
          </w:tcPr>
          <w:p w14:paraId="4513E2F4" w14:textId="7D2318A7" w:rsidR="009301DD" w:rsidRPr="00A45ACD" w:rsidRDefault="009301DD" w:rsidP="009301DD">
            <w:pPr>
              <w:ind w:left="0"/>
              <w:jc w:val="center"/>
            </w:pPr>
            <w:r w:rsidRPr="00A45ACD">
              <w:t>8933</w:t>
            </w:r>
          </w:p>
        </w:tc>
        <w:tc>
          <w:tcPr>
            <w:tcW w:w="236" w:type="dxa"/>
          </w:tcPr>
          <w:p w14:paraId="26F68C93" w14:textId="77777777" w:rsidR="009301DD" w:rsidRPr="00A45ACD" w:rsidRDefault="009301DD" w:rsidP="009301DD">
            <w:pPr>
              <w:ind w:left="0"/>
              <w:jc w:val="center"/>
            </w:pPr>
            <w:r w:rsidRPr="00A45ACD">
              <w:t>11342</w:t>
            </w:r>
          </w:p>
        </w:tc>
        <w:tc>
          <w:tcPr>
            <w:tcW w:w="236" w:type="dxa"/>
          </w:tcPr>
          <w:p w14:paraId="5B7BA663" w14:textId="77777777" w:rsidR="009301DD" w:rsidRPr="00A45ACD" w:rsidRDefault="009301DD" w:rsidP="009301DD">
            <w:pPr>
              <w:ind w:left="0"/>
              <w:jc w:val="center"/>
            </w:pPr>
            <w:r w:rsidRPr="00A45ACD">
              <w:t>13348</w:t>
            </w:r>
          </w:p>
        </w:tc>
        <w:tc>
          <w:tcPr>
            <w:tcW w:w="236" w:type="dxa"/>
          </w:tcPr>
          <w:p w14:paraId="31AB0CA4" w14:textId="77777777" w:rsidR="009301DD" w:rsidRPr="00A45ACD" w:rsidRDefault="009301DD" w:rsidP="009301DD">
            <w:pPr>
              <w:ind w:left="0"/>
              <w:jc w:val="center"/>
            </w:pPr>
            <w:r w:rsidRPr="00A45ACD">
              <w:t>17925</w:t>
            </w:r>
          </w:p>
        </w:tc>
        <w:tc>
          <w:tcPr>
            <w:tcW w:w="236" w:type="dxa"/>
          </w:tcPr>
          <w:p w14:paraId="0A10BFE8" w14:textId="77777777" w:rsidR="009301DD" w:rsidRPr="00A45ACD" w:rsidRDefault="009301DD" w:rsidP="009301DD">
            <w:pPr>
              <w:ind w:left="0"/>
              <w:jc w:val="center"/>
            </w:pPr>
            <w:r w:rsidRPr="00A45ACD">
              <w:t>21964</w:t>
            </w:r>
          </w:p>
        </w:tc>
      </w:tr>
      <w:tr w:rsidR="00FE2FE9" w:rsidRPr="00FE2FE9" w14:paraId="50B6C58B" w14:textId="77777777" w:rsidTr="00FE2FE9">
        <w:trPr>
          <w:jc w:val="center"/>
        </w:trPr>
        <w:tc>
          <w:tcPr>
            <w:tcW w:w="1638" w:type="dxa"/>
          </w:tcPr>
          <w:p w14:paraId="4A9D28C5" w14:textId="79F17EBB" w:rsidR="009301DD" w:rsidRPr="00A45ACD" w:rsidRDefault="009301DD" w:rsidP="009301DD">
            <w:pPr>
              <w:ind w:left="0"/>
            </w:pPr>
            <w:r w:rsidRPr="00A45ACD">
              <w:t xml:space="preserve">San Francisco </w:t>
            </w:r>
          </w:p>
        </w:tc>
        <w:tc>
          <w:tcPr>
            <w:tcW w:w="236" w:type="dxa"/>
          </w:tcPr>
          <w:p w14:paraId="26251582" w14:textId="455ECD39" w:rsidR="009301DD" w:rsidRPr="00A45ACD" w:rsidRDefault="009301DD" w:rsidP="009301DD">
            <w:pPr>
              <w:ind w:left="0"/>
              <w:jc w:val="center"/>
            </w:pPr>
            <w:r w:rsidRPr="00A45ACD">
              <w:t>3494</w:t>
            </w:r>
          </w:p>
        </w:tc>
        <w:tc>
          <w:tcPr>
            <w:tcW w:w="236" w:type="dxa"/>
          </w:tcPr>
          <w:p w14:paraId="0A31F8F1" w14:textId="14F2153A" w:rsidR="009301DD" w:rsidRPr="00A45ACD" w:rsidRDefault="009301DD" w:rsidP="009301DD">
            <w:pPr>
              <w:ind w:left="0"/>
              <w:jc w:val="center"/>
            </w:pPr>
            <w:r w:rsidRPr="00A45ACD">
              <w:t>6640</w:t>
            </w:r>
          </w:p>
        </w:tc>
        <w:tc>
          <w:tcPr>
            <w:tcW w:w="236" w:type="dxa"/>
          </w:tcPr>
          <w:p w14:paraId="3A27F431" w14:textId="4675CA2F" w:rsidR="009301DD" w:rsidRPr="00A45ACD" w:rsidRDefault="009301DD" w:rsidP="009301DD">
            <w:pPr>
              <w:ind w:left="0"/>
              <w:jc w:val="center"/>
            </w:pPr>
            <w:r w:rsidRPr="00A45ACD">
              <w:t>8933</w:t>
            </w:r>
          </w:p>
        </w:tc>
        <w:tc>
          <w:tcPr>
            <w:tcW w:w="236" w:type="dxa"/>
          </w:tcPr>
          <w:p w14:paraId="29CFCFF2" w14:textId="77777777" w:rsidR="009301DD" w:rsidRPr="00A45ACD" w:rsidRDefault="009301DD" w:rsidP="009301DD">
            <w:pPr>
              <w:ind w:left="0"/>
              <w:jc w:val="center"/>
            </w:pPr>
            <w:r w:rsidRPr="00A45ACD">
              <w:t>11342</w:t>
            </w:r>
          </w:p>
        </w:tc>
        <w:tc>
          <w:tcPr>
            <w:tcW w:w="236" w:type="dxa"/>
          </w:tcPr>
          <w:p w14:paraId="24695015" w14:textId="77777777" w:rsidR="009301DD" w:rsidRPr="00A45ACD" w:rsidRDefault="009301DD" w:rsidP="009301DD">
            <w:pPr>
              <w:ind w:left="0"/>
              <w:jc w:val="center"/>
            </w:pPr>
            <w:r w:rsidRPr="00A45ACD">
              <w:t>13348</w:t>
            </w:r>
          </w:p>
        </w:tc>
        <w:tc>
          <w:tcPr>
            <w:tcW w:w="236" w:type="dxa"/>
          </w:tcPr>
          <w:p w14:paraId="7731EEF2" w14:textId="77777777" w:rsidR="009301DD" w:rsidRPr="00A45ACD" w:rsidRDefault="009301DD" w:rsidP="009301DD">
            <w:pPr>
              <w:ind w:left="0"/>
              <w:jc w:val="center"/>
            </w:pPr>
            <w:r w:rsidRPr="00A45ACD">
              <w:t>17925</w:t>
            </w:r>
          </w:p>
        </w:tc>
        <w:tc>
          <w:tcPr>
            <w:tcW w:w="236" w:type="dxa"/>
          </w:tcPr>
          <w:p w14:paraId="51A8B864" w14:textId="77777777" w:rsidR="009301DD" w:rsidRPr="00A45ACD" w:rsidRDefault="009301DD" w:rsidP="009301DD">
            <w:pPr>
              <w:ind w:left="0"/>
              <w:jc w:val="center"/>
            </w:pPr>
            <w:r w:rsidRPr="00A45ACD">
              <w:t>21964</w:t>
            </w:r>
          </w:p>
        </w:tc>
      </w:tr>
      <w:tr w:rsidR="00FE2FE9" w:rsidRPr="00FE2FE9" w14:paraId="239A7A2C" w14:textId="77777777" w:rsidTr="00FE2FE9">
        <w:trPr>
          <w:jc w:val="center"/>
        </w:trPr>
        <w:tc>
          <w:tcPr>
            <w:tcW w:w="1638" w:type="dxa"/>
          </w:tcPr>
          <w:p w14:paraId="0EC550F2" w14:textId="26441F25" w:rsidR="009301DD" w:rsidRPr="00A45ACD" w:rsidRDefault="009301DD" w:rsidP="009301DD">
            <w:pPr>
              <w:ind w:left="0"/>
            </w:pPr>
            <w:r w:rsidRPr="00A45ACD">
              <w:t xml:space="preserve">Barrow </w:t>
            </w:r>
          </w:p>
        </w:tc>
        <w:tc>
          <w:tcPr>
            <w:tcW w:w="236" w:type="dxa"/>
          </w:tcPr>
          <w:p w14:paraId="3E085E82" w14:textId="07815DE0" w:rsidR="009301DD" w:rsidRPr="00A45ACD" w:rsidRDefault="009301DD" w:rsidP="009301DD">
            <w:pPr>
              <w:ind w:left="0"/>
              <w:jc w:val="center"/>
            </w:pPr>
            <w:r w:rsidRPr="00A45ACD">
              <w:t>3494</w:t>
            </w:r>
          </w:p>
        </w:tc>
        <w:tc>
          <w:tcPr>
            <w:tcW w:w="236" w:type="dxa"/>
          </w:tcPr>
          <w:p w14:paraId="42BF1986" w14:textId="77B6E1FB" w:rsidR="009301DD" w:rsidRPr="00A45ACD" w:rsidRDefault="009301DD" w:rsidP="009301DD">
            <w:pPr>
              <w:ind w:left="0"/>
              <w:jc w:val="center"/>
            </w:pPr>
            <w:r w:rsidRPr="00A45ACD">
              <w:t>6640</w:t>
            </w:r>
          </w:p>
        </w:tc>
        <w:tc>
          <w:tcPr>
            <w:tcW w:w="236" w:type="dxa"/>
          </w:tcPr>
          <w:p w14:paraId="3842F9B4" w14:textId="77777777" w:rsidR="009301DD" w:rsidRPr="00A45ACD" w:rsidRDefault="009301DD" w:rsidP="009301DD">
            <w:pPr>
              <w:ind w:left="0"/>
              <w:jc w:val="center"/>
            </w:pPr>
            <w:r w:rsidRPr="00A45ACD">
              <w:t>8933</w:t>
            </w:r>
          </w:p>
        </w:tc>
        <w:tc>
          <w:tcPr>
            <w:tcW w:w="236" w:type="dxa"/>
          </w:tcPr>
          <w:p w14:paraId="7C7247ED" w14:textId="77777777" w:rsidR="009301DD" w:rsidRPr="00A45ACD" w:rsidRDefault="009301DD" w:rsidP="009301DD">
            <w:pPr>
              <w:ind w:left="0"/>
              <w:jc w:val="center"/>
            </w:pPr>
            <w:r w:rsidRPr="00A45ACD">
              <w:t>11342</w:t>
            </w:r>
          </w:p>
        </w:tc>
        <w:tc>
          <w:tcPr>
            <w:tcW w:w="236" w:type="dxa"/>
          </w:tcPr>
          <w:p w14:paraId="473E519F" w14:textId="77777777" w:rsidR="009301DD" w:rsidRPr="00A45ACD" w:rsidRDefault="009301DD" w:rsidP="009301DD">
            <w:pPr>
              <w:ind w:left="0"/>
              <w:jc w:val="center"/>
            </w:pPr>
            <w:r w:rsidRPr="00A45ACD">
              <w:t>13348</w:t>
            </w:r>
          </w:p>
        </w:tc>
        <w:tc>
          <w:tcPr>
            <w:tcW w:w="236" w:type="dxa"/>
          </w:tcPr>
          <w:p w14:paraId="3CCE2AC9" w14:textId="77777777" w:rsidR="009301DD" w:rsidRPr="00A45ACD" w:rsidRDefault="009301DD" w:rsidP="009301DD">
            <w:pPr>
              <w:ind w:left="0"/>
              <w:jc w:val="center"/>
            </w:pPr>
            <w:r w:rsidRPr="00A45ACD">
              <w:t>17925</w:t>
            </w:r>
          </w:p>
        </w:tc>
        <w:tc>
          <w:tcPr>
            <w:tcW w:w="236" w:type="dxa"/>
          </w:tcPr>
          <w:p w14:paraId="4C4C3BAF" w14:textId="2FDA4F4E" w:rsidR="009301DD" w:rsidRPr="00A45ACD" w:rsidRDefault="009301DD" w:rsidP="009301DD">
            <w:pPr>
              <w:ind w:left="0"/>
              <w:jc w:val="center"/>
            </w:pPr>
            <w:r w:rsidRPr="00A45ACD">
              <w:t>21964</w:t>
            </w:r>
          </w:p>
        </w:tc>
      </w:tr>
      <w:tr w:rsidR="00FE2FE9" w:rsidRPr="00FE2FE9" w14:paraId="1BDC2820" w14:textId="77777777" w:rsidTr="00FE2FE9">
        <w:trPr>
          <w:jc w:val="center"/>
        </w:trPr>
        <w:tc>
          <w:tcPr>
            <w:tcW w:w="1638" w:type="dxa"/>
          </w:tcPr>
          <w:p w14:paraId="784DBC67" w14:textId="454B295E" w:rsidR="009301DD" w:rsidRPr="00A45ACD" w:rsidRDefault="009301DD" w:rsidP="009301DD">
            <w:pPr>
              <w:ind w:left="0"/>
            </w:pPr>
            <w:r w:rsidRPr="00A45ACD">
              <w:t xml:space="preserve">Guam </w:t>
            </w:r>
          </w:p>
        </w:tc>
        <w:tc>
          <w:tcPr>
            <w:tcW w:w="236" w:type="dxa"/>
          </w:tcPr>
          <w:p w14:paraId="45221B55" w14:textId="5280C66F" w:rsidR="009301DD" w:rsidRPr="00A45ACD" w:rsidRDefault="009301DD" w:rsidP="009301DD">
            <w:pPr>
              <w:ind w:left="0"/>
              <w:jc w:val="center"/>
            </w:pPr>
            <w:r w:rsidRPr="00A45ACD">
              <w:t>3494</w:t>
            </w:r>
          </w:p>
        </w:tc>
        <w:tc>
          <w:tcPr>
            <w:tcW w:w="236" w:type="dxa"/>
          </w:tcPr>
          <w:p w14:paraId="5941B420" w14:textId="621E72AC" w:rsidR="009301DD" w:rsidRPr="00A45ACD" w:rsidRDefault="009301DD" w:rsidP="009301DD">
            <w:pPr>
              <w:ind w:left="0"/>
              <w:jc w:val="center"/>
            </w:pPr>
            <w:r w:rsidRPr="00A45ACD">
              <w:t>6640</w:t>
            </w:r>
          </w:p>
        </w:tc>
        <w:tc>
          <w:tcPr>
            <w:tcW w:w="236" w:type="dxa"/>
          </w:tcPr>
          <w:p w14:paraId="48A82171" w14:textId="77777777" w:rsidR="009301DD" w:rsidRPr="00A45ACD" w:rsidRDefault="009301DD" w:rsidP="009301DD">
            <w:pPr>
              <w:ind w:left="0"/>
              <w:jc w:val="center"/>
            </w:pPr>
            <w:r w:rsidRPr="00A45ACD">
              <w:t>8933</w:t>
            </w:r>
          </w:p>
        </w:tc>
        <w:tc>
          <w:tcPr>
            <w:tcW w:w="236" w:type="dxa"/>
          </w:tcPr>
          <w:p w14:paraId="7517C284" w14:textId="77777777" w:rsidR="009301DD" w:rsidRPr="00A45ACD" w:rsidRDefault="009301DD" w:rsidP="009301DD">
            <w:pPr>
              <w:ind w:left="0"/>
              <w:jc w:val="center"/>
            </w:pPr>
            <w:r w:rsidRPr="00A45ACD">
              <w:t>11342</w:t>
            </w:r>
          </w:p>
        </w:tc>
        <w:tc>
          <w:tcPr>
            <w:tcW w:w="236" w:type="dxa"/>
          </w:tcPr>
          <w:p w14:paraId="2B8E3352" w14:textId="77777777" w:rsidR="009301DD" w:rsidRPr="00A45ACD" w:rsidRDefault="009301DD" w:rsidP="009301DD">
            <w:pPr>
              <w:ind w:left="0"/>
              <w:jc w:val="center"/>
            </w:pPr>
            <w:r w:rsidRPr="00A45ACD">
              <w:t>11348</w:t>
            </w:r>
          </w:p>
        </w:tc>
        <w:tc>
          <w:tcPr>
            <w:tcW w:w="236" w:type="dxa"/>
          </w:tcPr>
          <w:p w14:paraId="0953A3E3" w14:textId="77777777" w:rsidR="009301DD" w:rsidRPr="00A45ACD" w:rsidRDefault="009301DD" w:rsidP="009301DD">
            <w:pPr>
              <w:ind w:left="0"/>
              <w:jc w:val="center"/>
            </w:pPr>
            <w:r w:rsidRPr="00A45ACD">
              <w:t>17925</w:t>
            </w:r>
          </w:p>
        </w:tc>
        <w:tc>
          <w:tcPr>
            <w:tcW w:w="236" w:type="dxa"/>
          </w:tcPr>
          <w:p w14:paraId="68C2FFCC" w14:textId="65214231" w:rsidR="009301DD" w:rsidRPr="00A45ACD" w:rsidRDefault="009301DD" w:rsidP="009301DD">
            <w:pPr>
              <w:ind w:left="0"/>
              <w:jc w:val="center"/>
            </w:pPr>
            <w:r w:rsidRPr="00A45ACD">
              <w:t>21964</w:t>
            </w:r>
          </w:p>
        </w:tc>
      </w:tr>
      <w:tr w:rsidR="00FE2FE9" w:rsidRPr="00FE2FE9" w14:paraId="3975CF52" w14:textId="77777777" w:rsidTr="00FE2FE9">
        <w:trPr>
          <w:jc w:val="center"/>
        </w:trPr>
        <w:tc>
          <w:tcPr>
            <w:tcW w:w="1638" w:type="dxa"/>
          </w:tcPr>
          <w:p w14:paraId="67FC267E" w14:textId="1F1C96EE" w:rsidR="009301DD" w:rsidRPr="00A45ACD" w:rsidRDefault="009301DD" w:rsidP="009301DD">
            <w:pPr>
              <w:ind w:left="0"/>
            </w:pPr>
            <w:r w:rsidRPr="00A45ACD">
              <w:t xml:space="preserve">Thailand </w:t>
            </w:r>
          </w:p>
        </w:tc>
        <w:tc>
          <w:tcPr>
            <w:tcW w:w="236" w:type="dxa"/>
          </w:tcPr>
          <w:p w14:paraId="5A8AD439" w14:textId="2F6DE2A7" w:rsidR="009301DD" w:rsidRPr="00A45ACD" w:rsidRDefault="009301DD" w:rsidP="009301DD">
            <w:pPr>
              <w:ind w:left="0"/>
              <w:jc w:val="center"/>
            </w:pPr>
            <w:r w:rsidRPr="00A45ACD">
              <w:t>3494</w:t>
            </w:r>
          </w:p>
        </w:tc>
        <w:tc>
          <w:tcPr>
            <w:tcW w:w="236" w:type="dxa"/>
          </w:tcPr>
          <w:p w14:paraId="4F5DABEE" w14:textId="47F5505B" w:rsidR="009301DD" w:rsidRPr="00A45ACD" w:rsidRDefault="009301DD" w:rsidP="009301DD">
            <w:pPr>
              <w:ind w:left="0"/>
              <w:jc w:val="center"/>
            </w:pPr>
            <w:r w:rsidRPr="00A45ACD">
              <w:t>6640</w:t>
            </w:r>
          </w:p>
        </w:tc>
        <w:tc>
          <w:tcPr>
            <w:tcW w:w="236" w:type="dxa"/>
          </w:tcPr>
          <w:p w14:paraId="5799A27A" w14:textId="77777777" w:rsidR="009301DD" w:rsidRPr="00A45ACD" w:rsidRDefault="009301DD" w:rsidP="009301DD">
            <w:pPr>
              <w:ind w:left="0"/>
              <w:jc w:val="center"/>
            </w:pPr>
            <w:r w:rsidRPr="00A45ACD">
              <w:t>11342</w:t>
            </w:r>
          </w:p>
        </w:tc>
        <w:tc>
          <w:tcPr>
            <w:tcW w:w="236" w:type="dxa"/>
          </w:tcPr>
          <w:p w14:paraId="3BFAF411" w14:textId="77777777" w:rsidR="009301DD" w:rsidRPr="00A45ACD" w:rsidRDefault="009301DD" w:rsidP="009301DD">
            <w:pPr>
              <w:ind w:left="0"/>
              <w:jc w:val="center"/>
            </w:pPr>
            <w:r w:rsidRPr="00A45ACD">
              <w:t>13348</w:t>
            </w:r>
          </w:p>
        </w:tc>
        <w:tc>
          <w:tcPr>
            <w:tcW w:w="236" w:type="dxa"/>
          </w:tcPr>
          <w:p w14:paraId="25721089" w14:textId="77777777" w:rsidR="009301DD" w:rsidRPr="00A45ACD" w:rsidRDefault="009301DD" w:rsidP="009301DD">
            <w:pPr>
              <w:ind w:left="0"/>
              <w:jc w:val="center"/>
            </w:pPr>
            <w:r w:rsidRPr="00A45ACD">
              <w:t>17925</w:t>
            </w:r>
          </w:p>
        </w:tc>
        <w:tc>
          <w:tcPr>
            <w:tcW w:w="236" w:type="dxa"/>
          </w:tcPr>
          <w:p w14:paraId="23F121E0" w14:textId="77777777" w:rsidR="009301DD" w:rsidRPr="00A45ACD" w:rsidRDefault="009301DD" w:rsidP="009301DD">
            <w:pPr>
              <w:ind w:left="0"/>
              <w:jc w:val="center"/>
            </w:pPr>
            <w:r w:rsidRPr="00A45ACD">
              <w:t>21964</w:t>
            </w:r>
          </w:p>
        </w:tc>
        <w:tc>
          <w:tcPr>
            <w:tcW w:w="236" w:type="dxa"/>
          </w:tcPr>
          <w:p w14:paraId="74AD5A80" w14:textId="77777777" w:rsidR="009301DD" w:rsidRPr="00A45ACD" w:rsidRDefault="009301DD" w:rsidP="009301DD">
            <w:pPr>
              <w:ind w:left="0"/>
              <w:jc w:val="center"/>
            </w:pPr>
          </w:p>
        </w:tc>
      </w:tr>
    </w:tbl>
    <w:p w14:paraId="06F96B42" w14:textId="77777777" w:rsidR="006206E2" w:rsidRPr="005B4D66" w:rsidRDefault="006206E2" w:rsidP="002C1F83">
      <w:pPr>
        <w:suppressAutoHyphens/>
        <w:ind w:left="720" w:right="-720"/>
        <w:rPr>
          <w:rFonts w:eastAsia="Times New Roman" w:cs="Times New Roman"/>
          <w:szCs w:val="24"/>
        </w:rPr>
      </w:pPr>
    </w:p>
    <w:p w14:paraId="041337BA" w14:textId="77777777" w:rsidR="00C13DFF" w:rsidRDefault="00C13DFF" w:rsidP="002C1F83">
      <w:pPr>
        <w:ind w:left="720"/>
        <w:jc w:val="center"/>
        <w:rPr>
          <w:rFonts w:eastAsia="Times New Roman" w:cs="Times New Roman"/>
          <w:szCs w:val="24"/>
        </w:rPr>
      </w:pPr>
      <w:r>
        <w:rPr>
          <w:rFonts w:eastAsia="Times New Roman" w:cs="Times New Roman"/>
          <w:szCs w:val="24"/>
        </w:rPr>
        <w:br w:type="page"/>
      </w:r>
    </w:p>
    <w:p w14:paraId="607DFD08" w14:textId="6F8F3B69" w:rsidR="006206E2" w:rsidRPr="005B4D66" w:rsidRDefault="006206E2" w:rsidP="002C1F83">
      <w:pPr>
        <w:ind w:left="720"/>
        <w:jc w:val="center"/>
        <w:rPr>
          <w:rFonts w:eastAsia="Times New Roman" w:cs="Times New Roman"/>
          <w:sz w:val="18"/>
          <w:szCs w:val="18"/>
        </w:rPr>
      </w:pPr>
    </w:p>
    <w:p w14:paraId="5C60F6A5" w14:textId="77777777" w:rsidR="006206E2" w:rsidRDefault="006206E2" w:rsidP="002C1F83">
      <w:pPr>
        <w:suppressAutoHyphens/>
        <w:ind w:left="720"/>
        <w:jc w:val="center"/>
        <w:rPr>
          <w:rFonts w:eastAsia="Times New Roman" w:cs="Times New Roman"/>
          <w:szCs w:val="24"/>
          <w:u w:val="single"/>
        </w:rPr>
      </w:pPr>
      <w:r w:rsidRPr="008E308B">
        <w:rPr>
          <w:rFonts w:eastAsia="Times New Roman" w:cs="Times New Roman"/>
          <w:szCs w:val="24"/>
          <w:highlight w:val="yellow"/>
          <w:u w:val="single"/>
        </w:rPr>
        <w:t>FIGURE 4-</w:t>
      </w:r>
      <w:commentRangeStart w:id="462"/>
      <w:r w:rsidRPr="008E308B">
        <w:rPr>
          <w:rFonts w:eastAsia="Times New Roman" w:cs="Times New Roman"/>
          <w:szCs w:val="24"/>
          <w:highlight w:val="yellow"/>
          <w:u w:val="single"/>
        </w:rPr>
        <w:t>1</w:t>
      </w:r>
      <w:commentRangeEnd w:id="462"/>
      <w:r w:rsidR="00404347" w:rsidRPr="008E308B">
        <w:rPr>
          <w:rStyle w:val="CommentReference"/>
          <w:rFonts w:eastAsia="Times New Roman" w:cs="Times New Roman"/>
          <w:highlight w:val="yellow"/>
        </w:rPr>
        <w:commentReference w:id="462"/>
      </w:r>
    </w:p>
    <w:p w14:paraId="1C2DE06C" w14:textId="77777777" w:rsidR="00404347" w:rsidRPr="005B4D66" w:rsidRDefault="00404347" w:rsidP="002C1F83">
      <w:pPr>
        <w:suppressAutoHyphens/>
        <w:ind w:left="720"/>
        <w:jc w:val="center"/>
        <w:rPr>
          <w:rFonts w:eastAsia="Times New Roman" w:cs="Times New Roman"/>
          <w:szCs w:val="24"/>
          <w:u w:val="single"/>
        </w:rPr>
      </w:pPr>
    </w:p>
    <w:p w14:paraId="0EE2F083" w14:textId="5656805D" w:rsidR="006206E2" w:rsidRPr="005B4D66" w:rsidRDefault="00404347" w:rsidP="002C1F83">
      <w:pPr>
        <w:suppressAutoHyphens/>
        <w:spacing w:before="120" w:after="120"/>
        <w:ind w:left="720"/>
        <w:jc w:val="center"/>
        <w:rPr>
          <w:rFonts w:eastAsia="Times New Roman" w:cs="Times New Roman"/>
          <w:szCs w:val="24"/>
        </w:rPr>
      </w:pPr>
      <w:r w:rsidRPr="00404347">
        <w:rPr>
          <w:rFonts w:eastAsia="Times New Roman" w:cs="Times New Roman"/>
          <w:noProof/>
          <w:szCs w:val="24"/>
        </w:rPr>
        <w:lastRenderedPageBreak/>
        <w:drawing>
          <wp:inline distT="0" distB="0" distL="0" distR="0" wp14:anchorId="1B302958" wp14:editId="52144299">
            <wp:extent cx="7626256" cy="5080828"/>
            <wp:effectExtent l="0" t="3810" r="0" b="0"/>
            <wp:docPr id="21" name="Picture 21" descr="C:\Users\ccw\Desktop\Capture of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cw\Desktop\Capture of map.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rot="5400000">
                      <a:off x="0" y="0"/>
                      <a:ext cx="7680570" cy="5117014"/>
                    </a:xfrm>
                    <a:prstGeom prst="rect">
                      <a:avLst/>
                    </a:prstGeom>
                    <a:noFill/>
                    <a:ln>
                      <a:noFill/>
                    </a:ln>
                  </pic:spPr>
                </pic:pic>
              </a:graphicData>
            </a:graphic>
          </wp:inline>
        </w:drawing>
      </w:r>
    </w:p>
    <w:p w14:paraId="407E7468" w14:textId="4CE4DE09" w:rsidR="00FE2FE9" w:rsidRPr="00F3575D" w:rsidRDefault="00FE2FE9" w:rsidP="00F3575D">
      <w:pPr>
        <w:pStyle w:val="Heading2"/>
      </w:pPr>
      <w:bookmarkStart w:id="463" w:name="_Toc463358362"/>
      <w:r w:rsidRPr="00F3575D">
        <w:lastRenderedPageBreak/>
        <w:t>ICAO High Frequency Enroute Radiotelephony Networks</w:t>
      </w:r>
      <w:r w:rsidR="005B291A" w:rsidRPr="00F3575D">
        <w:t xml:space="preserve"> </w:t>
      </w:r>
      <w:r w:rsidRPr="00F3575D">
        <w:t>United States</w:t>
      </w:r>
      <w:bookmarkEnd w:id="463"/>
    </w:p>
    <w:p w14:paraId="6EEDB2D3" w14:textId="77777777" w:rsidR="00FE2FE9" w:rsidRDefault="00FE2FE9" w:rsidP="002C1F83">
      <w:pPr>
        <w:rPr>
          <w:rFonts w:eastAsia="Times New Roman" w:cs="Times New Roman"/>
          <w:szCs w:val="24"/>
        </w:rPr>
      </w:pPr>
    </w:p>
    <w:p w14:paraId="2FF23B12" w14:textId="77777777" w:rsidR="00FE2FE9" w:rsidRDefault="00FE2FE9" w:rsidP="002C1F83">
      <w:pPr>
        <w:rPr>
          <w:rFonts w:eastAsia="Times New Roman" w:cs="Times New Roman"/>
          <w:szCs w:val="24"/>
        </w:rPr>
      </w:pPr>
    </w:p>
    <w:p w14:paraId="6E4BBAD3" w14:textId="560268BE" w:rsidR="00404347" w:rsidRDefault="00FE2FE9" w:rsidP="002C1F83">
      <w:pPr>
        <w:rPr>
          <w:rFonts w:eastAsia="Times New Roman" w:cs="Times New Roman"/>
          <w:szCs w:val="24"/>
        </w:rPr>
      </w:pPr>
      <w:r>
        <w:rPr>
          <w:noProof/>
        </w:rPr>
        <w:drawing>
          <wp:inline distT="0" distB="0" distL="0" distR="0" wp14:anchorId="1463A643" wp14:editId="5C5EEB87">
            <wp:extent cx="5852160" cy="26200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52160" cy="2620010"/>
                    </a:xfrm>
                    <a:prstGeom prst="rect">
                      <a:avLst/>
                    </a:prstGeom>
                  </pic:spPr>
                </pic:pic>
              </a:graphicData>
            </a:graphic>
          </wp:inline>
        </w:drawing>
      </w:r>
    </w:p>
    <w:p w14:paraId="36D14135" w14:textId="77777777" w:rsidR="00404347" w:rsidRDefault="00404347" w:rsidP="002C1F83">
      <w:pPr>
        <w:rPr>
          <w:rFonts w:eastAsia="Times New Roman" w:cs="Times New Roman"/>
          <w:szCs w:val="24"/>
        </w:rPr>
      </w:pPr>
    </w:p>
    <w:p w14:paraId="14BF5A3C" w14:textId="77777777" w:rsidR="00404347" w:rsidRDefault="00404347" w:rsidP="002C1F83">
      <w:pPr>
        <w:rPr>
          <w:rFonts w:eastAsia="Times New Roman" w:cs="Times New Roman"/>
          <w:szCs w:val="24"/>
        </w:rPr>
      </w:pPr>
    </w:p>
    <w:p w14:paraId="607BC071" w14:textId="77777777" w:rsidR="00404347" w:rsidRDefault="00404347" w:rsidP="002C1F83">
      <w:pPr>
        <w:rPr>
          <w:rFonts w:eastAsia="Times New Roman" w:cs="Times New Roman"/>
          <w:szCs w:val="24"/>
        </w:rPr>
      </w:pPr>
    </w:p>
    <w:p w14:paraId="0692909C" w14:textId="21EF687D" w:rsidR="00404347" w:rsidRDefault="00FE2FE9" w:rsidP="00F3575D">
      <w:pPr>
        <w:jc w:val="center"/>
        <w:rPr>
          <w:rFonts w:eastAsia="Times New Roman" w:cs="Times New Roman"/>
          <w:szCs w:val="24"/>
        </w:rPr>
      </w:pPr>
      <w:r w:rsidRPr="008E308B">
        <w:rPr>
          <w:rFonts w:eastAsia="Times New Roman" w:cs="Times New Roman"/>
          <w:szCs w:val="24"/>
          <w:highlight w:val="yellow"/>
        </w:rPr>
        <w:t>Figure 4-1 (continued)</w:t>
      </w:r>
    </w:p>
    <w:p w14:paraId="78884C76" w14:textId="799FF040" w:rsidR="002D2B3F" w:rsidRDefault="002D2B3F" w:rsidP="002D2B3F">
      <w:pPr>
        <w:jc w:val="center"/>
        <w:rPr>
          <w:rFonts w:eastAsia="Times New Roman" w:cs="Times New Roman"/>
          <w:szCs w:val="24"/>
        </w:rPr>
      </w:pPr>
    </w:p>
    <w:p w14:paraId="7B5ABF8E" w14:textId="77777777" w:rsidR="00AE6075" w:rsidRDefault="00AE6075" w:rsidP="002D2B3F">
      <w:pPr>
        <w:jc w:val="center"/>
        <w:rPr>
          <w:rFonts w:eastAsia="Times New Roman" w:cs="Times New Roman"/>
          <w:szCs w:val="24"/>
        </w:rPr>
        <w:sectPr w:rsidR="00AE6075">
          <w:headerReference w:type="even" r:id="rId42"/>
          <w:headerReference w:type="default" r:id="rId43"/>
          <w:headerReference w:type="first" r:id="rId44"/>
          <w:pgSz w:w="12240" w:h="15840"/>
          <w:pgMar w:top="1440" w:right="1440" w:bottom="1440" w:left="1584" w:header="720" w:footer="720" w:gutter="0"/>
          <w:paperSrc w:first="15" w:other="15"/>
          <w:pgNumType w:chapStyle="1"/>
          <w:cols w:space="720"/>
        </w:sectPr>
      </w:pPr>
    </w:p>
    <w:p w14:paraId="02F5196B" w14:textId="77777777" w:rsidR="00AE6075" w:rsidRPr="005B4D66" w:rsidRDefault="00AE6075" w:rsidP="00AE6075">
      <w:pPr>
        <w:pStyle w:val="Heading1"/>
      </w:pPr>
      <w:bookmarkStart w:id="464" w:name="_Toc224438390"/>
      <w:bookmarkStart w:id="465" w:name="_Toc450902978"/>
      <w:bookmarkStart w:id="466" w:name="_Toc463358363"/>
      <w:r w:rsidRPr="005B4D66">
        <w:lastRenderedPageBreak/>
        <w:t>Frequency Allocations, Coordination and Assignments</w:t>
      </w:r>
      <w:bookmarkEnd w:id="464"/>
      <w:bookmarkEnd w:id="465"/>
      <w:bookmarkEnd w:id="466"/>
    </w:p>
    <w:p w14:paraId="6D381E50" w14:textId="77777777" w:rsidR="00A45ACD" w:rsidRDefault="00A45ACD" w:rsidP="00A45ACD">
      <w:bookmarkStart w:id="467" w:name="_Toc224438391"/>
      <w:bookmarkStart w:id="468" w:name="_Toc450902979"/>
    </w:p>
    <w:p w14:paraId="0FDCC523" w14:textId="7A06AD6D" w:rsidR="00AE6075" w:rsidRPr="005B4D66" w:rsidRDefault="00AE6075" w:rsidP="00AE6075">
      <w:pPr>
        <w:pStyle w:val="Heading2"/>
      </w:pPr>
      <w:bookmarkStart w:id="469" w:name="_Toc463358364"/>
      <w:r w:rsidRPr="005B4D66">
        <w:t>The Usable Spectrum</w:t>
      </w:r>
      <w:bookmarkEnd w:id="467"/>
      <w:bookmarkEnd w:id="468"/>
      <w:bookmarkEnd w:id="469"/>
    </w:p>
    <w:p w14:paraId="23838A17" w14:textId="77777777" w:rsidR="00AE6075" w:rsidRPr="005B4D66" w:rsidRDefault="00AE6075" w:rsidP="00AE6075">
      <w:pPr>
        <w:suppressAutoHyphens/>
        <w:ind w:left="720"/>
        <w:rPr>
          <w:rFonts w:eastAsia="Times New Roman" w:cs="Times New Roman"/>
          <w:spacing w:val="-3"/>
          <w:szCs w:val="24"/>
        </w:rPr>
      </w:pPr>
    </w:p>
    <w:p w14:paraId="08554B95" w14:textId="77777777" w:rsidR="00AE6075" w:rsidRPr="005B4D66" w:rsidRDefault="00AE6075" w:rsidP="00AE6075">
      <w:r w:rsidRPr="005B4D66">
        <w:t xml:space="preserve">Since the discovery of electromagnetic waves, man has continually expanded the usable area of spectrum, and, almost simultaneously, developed the necessary technology and demand to saturate it. From the starting point near 1 kHz, frequency utilization below 10 kHz and up to 300 GHz and beyond has been achieved. This area, of course, is only a small fraction of the entire spectrum.  There are two major reasons why frequency usage is concentrated in such a small area. One is man's inability to produce, manipulate, transmit and receive frequencies across the spectrum with equal ease and reliability. Consequently, frequency usage is usually confined to those frequency bands that allow easy, economical and stable operations. The second reason for this concentration is the demand for the varying, unique propagation characteristics inherent to certain frequency bands.  The latter limitation is more restrictive because it is imposed by nature. Increased technology will gradually negate the former. The highest level of utilization is in portions commonly referred to as the radio frequency spectrum which encompasses frequencies from 3 kHz to 300 GHz. </w:t>
      </w:r>
    </w:p>
    <w:p w14:paraId="4B414196" w14:textId="77777777" w:rsidR="00AE6075" w:rsidRPr="005B4D66" w:rsidRDefault="00AE6075" w:rsidP="00AE6075"/>
    <w:p w14:paraId="217DE2A6" w14:textId="4AB42848" w:rsidR="00AE6075" w:rsidRPr="005B4D66" w:rsidRDefault="00AE6075" w:rsidP="00AE6075">
      <w:r w:rsidRPr="005B4D66">
        <w:t>The spectrum is divided by wavelength into bands between each power of 10. For example, wave lengths 10</w:t>
      </w:r>
      <w:r w:rsidRPr="00B94D54">
        <w:rPr>
          <w:vertAlign w:val="superscript"/>
        </w:rPr>
        <w:t>4</w:t>
      </w:r>
      <w:r w:rsidRPr="005B4D66">
        <w:t xml:space="preserve">  and 10</w:t>
      </w:r>
      <w:r w:rsidRPr="00B94D54">
        <w:rPr>
          <w:vertAlign w:val="superscript"/>
        </w:rPr>
        <w:t>5</w:t>
      </w:r>
      <w:r w:rsidRPr="005B4D66">
        <w:t xml:space="preserve">  meters constitute the very low frequency (VLF) band and include the frequencies from 3-30 kHz (See </w:t>
      </w:r>
      <w:r w:rsidRPr="005B291A">
        <w:rPr>
          <w:highlight w:val="yellow"/>
        </w:rPr>
        <w:t>Figure 8-1</w:t>
      </w:r>
      <w:r w:rsidRPr="005B4D66">
        <w:t xml:space="preserve">). Due to unique propagation characteristics, some frequency bands are in greater demand.  The high frequency (HF) area, for example, is the only portion of the spectrum capable of providing relatively reliable, long-range propagation which is capable of accommodating voice or teletype data. Hence, the HF spectrum is the only method of communicating over long distances from one point on earth to another without utilizing a relay or connecting cable. Accordingly, the band is congested with heavy overcrowding, other frequency bands present similar problems. </w:t>
      </w:r>
    </w:p>
    <w:p w14:paraId="756CB4E5" w14:textId="77777777" w:rsidR="00AE6075" w:rsidRPr="005B4D66" w:rsidRDefault="00AE6075" w:rsidP="00AE6075"/>
    <w:p w14:paraId="6664B70A" w14:textId="77777777" w:rsidR="00AE6075" w:rsidRPr="005B4D66" w:rsidRDefault="00AE6075" w:rsidP="00AE6075">
      <w:r w:rsidRPr="005B4D66">
        <w:t xml:space="preserve">Changes in technological, political and socioeconomic factors have been responsible for the increased demand for spectrum. These changing factors are frequently interrelated and often have a subtle, but very significant, long-term impact on frequency usage.  Socioeconomic and political factors also effect the demand for frequencies; e.g., the rapidly expanding world population.  The population growth is continually increasing the </w:t>
      </w:r>
      <w:r w:rsidRPr="005B4D66">
        <w:lastRenderedPageBreak/>
        <w:t xml:space="preserve">requirements for additional communications capability, and, consequently, causing additional facilities and systems to be created. The world's changing economy also contributes to the increased demands for communications systems.  As the standard of living increases, the demand for state-of-technology products increases at a commensurate pace.  For example, the number of available channels in the VHF aeronautical frequency band has been doubled by reducing the channel bandwidth from 50 kHz to 25 kHz. (The current U.S./Canada Interim Channeling Arrangement for 25 kHz channels in the frequency band 128.8125 - 132.0125 MHz is provided in Chapter 2). In addition, new, developing nations are emerging, and as these governments become stronger and more sophisticated, they logically demand a fair share of the spectrum to serve their national interests.  </w:t>
      </w:r>
    </w:p>
    <w:p w14:paraId="40CEF298" w14:textId="77777777" w:rsidR="00AE6075" w:rsidRPr="005B4D66" w:rsidRDefault="00AE6075" w:rsidP="00AE6075"/>
    <w:p w14:paraId="5E3D83A3" w14:textId="77777777" w:rsidR="00AE6075" w:rsidRPr="005B4D66" w:rsidRDefault="00AE6075" w:rsidP="00AE6075">
      <w:r w:rsidRPr="005B4D66">
        <w:t>Rapidly increasing technology has also contributed to the frequency demand/availability problem.  The achievements in space technology, for example, have had a profound effect on frequency usage and planning. Bands of frequencies formerly used for short-range communications are now being used for an earth satellite relay system, thereby requiring a costly conversion to accommodate the former users. The same relay system, however, is relieving the over taxed earth relay, cable and HF systems of long distance communications circuits. Intensive, large scale research is on the verge of making possible an entirely new concept of communications. The use of fiber-optics transmission systems as an alternative to free-space may make available a spectral area several thousand times larger than all the frequency bands presently in use under 300 GHz. While a system of such enormous potential will serve to alleviate many frequency problems, the additional demands it will trigger will undoubtedly create new and perhaps more complex problems for the frequency management community.</w:t>
      </w:r>
    </w:p>
    <w:p w14:paraId="78EFFCEC" w14:textId="77777777" w:rsidR="00AE6075" w:rsidRPr="005B4D66" w:rsidRDefault="00AE6075" w:rsidP="00AE6075">
      <w:pPr>
        <w:suppressAutoHyphens/>
        <w:ind w:left="720"/>
        <w:rPr>
          <w:rFonts w:eastAsia="Times New Roman" w:cs="Times New Roman"/>
          <w:spacing w:val="-3"/>
          <w:szCs w:val="24"/>
        </w:rPr>
      </w:pPr>
    </w:p>
    <w:p w14:paraId="29C6DB7A" w14:textId="77777777" w:rsidR="00AE6075" w:rsidRPr="005B4D66" w:rsidRDefault="00AE6075" w:rsidP="00AE6075">
      <w:pPr>
        <w:pStyle w:val="Heading2"/>
      </w:pPr>
      <w:bookmarkStart w:id="470" w:name="_Toc224438392"/>
      <w:bookmarkStart w:id="471" w:name="_Toc450902980"/>
      <w:bookmarkStart w:id="472" w:name="_Toc463358365"/>
      <w:r w:rsidRPr="005B4D66">
        <w:t>Problems Resulting From Increased Frequency Usage</w:t>
      </w:r>
      <w:bookmarkEnd w:id="470"/>
      <w:bookmarkEnd w:id="471"/>
      <w:bookmarkEnd w:id="472"/>
    </w:p>
    <w:p w14:paraId="4CDEA6F8" w14:textId="77777777" w:rsidR="00AE6075" w:rsidRPr="005B4D66" w:rsidRDefault="00AE6075" w:rsidP="00AE6075">
      <w:pPr>
        <w:suppressAutoHyphens/>
        <w:ind w:left="720"/>
        <w:rPr>
          <w:rFonts w:eastAsia="Times New Roman" w:cs="Times New Roman"/>
          <w:spacing w:val="-3"/>
          <w:szCs w:val="24"/>
        </w:rPr>
      </w:pPr>
    </w:p>
    <w:p w14:paraId="14B85528" w14:textId="5A307CF8" w:rsidR="00AE6075" w:rsidRDefault="00AE6075" w:rsidP="00AE6075">
      <w:r w:rsidRPr="005B4D66">
        <w:t>Presently, nearly all portions of the usable spectrum are assigned for use. Most countries, especially the emerging nations, have become increasingly aware of the advantages, and, to a lesser degree, the problems associated with exploiting the frequency spectrum. However, these problems are not limited to the developing nations. On the contrary, all of the highly industrialized countries, enjoying their high standards of living, are experiencing similar difficulties.  It is especially in these countries of high and growing frequency usage that proper attention to frequency management is paramount. In the United States, the rapidly escalating frequency usage has focused high-level attention on several resultant problems. For example, electromagnetic phenomena, either directly or indirectly, can degrade the performance of an electronic receiver or system. The degradation may be caused by a variety of conditions, which may be difficult to correct without restricting the operations of those involved. A great deal of effort is currently being expended to resolve these interference problems.</w:t>
      </w:r>
    </w:p>
    <w:p w14:paraId="11370F1D" w14:textId="77777777" w:rsidR="00F3575D" w:rsidRPr="005B4D66" w:rsidRDefault="00F3575D" w:rsidP="00AE6075">
      <w:pPr>
        <w:rPr>
          <w:rFonts w:eastAsia="Times New Roman" w:cs="Times New Roman"/>
          <w:spacing w:val="-3"/>
          <w:szCs w:val="24"/>
        </w:rPr>
      </w:pPr>
    </w:p>
    <w:p w14:paraId="4E8965C3" w14:textId="1E0B3391" w:rsidR="00AE6075" w:rsidRDefault="00AE6075" w:rsidP="00F3575D">
      <w:pPr>
        <w:pStyle w:val="Caption"/>
      </w:pPr>
      <w:r w:rsidRPr="005B291A">
        <w:rPr>
          <w:highlight w:val="yellow"/>
        </w:rPr>
        <w:t xml:space="preserve">Table </w:t>
      </w:r>
      <w:r w:rsidRPr="005B291A">
        <w:rPr>
          <w:highlight w:val="yellow"/>
        </w:rPr>
        <w:fldChar w:fldCharType="begin"/>
      </w:r>
      <w:r w:rsidRPr="005B291A">
        <w:rPr>
          <w:highlight w:val="yellow"/>
        </w:rPr>
        <w:instrText xml:space="preserve"> STYLEREF 1 \s </w:instrText>
      </w:r>
      <w:r w:rsidRPr="005B291A">
        <w:rPr>
          <w:highlight w:val="yellow"/>
        </w:rPr>
        <w:fldChar w:fldCharType="separate"/>
      </w:r>
      <w:r w:rsidRPr="005B291A">
        <w:rPr>
          <w:noProof/>
          <w:highlight w:val="yellow"/>
        </w:rPr>
        <w:t>5</w:t>
      </w:r>
      <w:r w:rsidRPr="005B291A">
        <w:rPr>
          <w:highlight w:val="yellow"/>
        </w:rPr>
        <w:fldChar w:fldCharType="end"/>
      </w:r>
      <w:r w:rsidRPr="005B291A">
        <w:rPr>
          <w:highlight w:val="yellow"/>
        </w:rPr>
        <w:noBreakHyphen/>
      </w:r>
      <w:r w:rsidRPr="005B291A">
        <w:rPr>
          <w:highlight w:val="yellow"/>
        </w:rPr>
        <w:fldChar w:fldCharType="begin"/>
      </w:r>
      <w:r w:rsidRPr="005B291A">
        <w:rPr>
          <w:highlight w:val="yellow"/>
        </w:rPr>
        <w:instrText xml:space="preserve"> SEQ Table \* ARABIC \s 1 </w:instrText>
      </w:r>
      <w:r w:rsidRPr="005B291A">
        <w:rPr>
          <w:highlight w:val="yellow"/>
        </w:rPr>
        <w:fldChar w:fldCharType="separate"/>
      </w:r>
      <w:r w:rsidRPr="005B291A">
        <w:rPr>
          <w:noProof/>
          <w:highlight w:val="yellow"/>
        </w:rPr>
        <w:t>1</w:t>
      </w:r>
      <w:r w:rsidRPr="005B291A">
        <w:rPr>
          <w:highlight w:val="yellow"/>
        </w:rPr>
        <w:fldChar w:fldCharType="end"/>
      </w:r>
      <w:r>
        <w:t xml:space="preserve"> </w:t>
      </w:r>
      <w:r w:rsidRPr="005B4D66">
        <w:t>NOMENCLATURE OF FREQUENCY BANDS</w:t>
      </w:r>
    </w:p>
    <w:tbl>
      <w:tblPr>
        <w:tblW w:w="10078" w:type="dxa"/>
        <w:tblInd w:w="120" w:type="dxa"/>
        <w:tblLayout w:type="fixed"/>
        <w:tblCellMar>
          <w:left w:w="120" w:type="dxa"/>
          <w:right w:w="120" w:type="dxa"/>
        </w:tblCellMar>
        <w:tblLook w:val="04A0" w:firstRow="1" w:lastRow="0" w:firstColumn="1" w:lastColumn="0" w:noHBand="0" w:noVBand="1"/>
      </w:tblPr>
      <w:tblGrid>
        <w:gridCol w:w="1586"/>
        <w:gridCol w:w="1586"/>
        <w:gridCol w:w="2443"/>
        <w:gridCol w:w="2674"/>
        <w:gridCol w:w="1789"/>
      </w:tblGrid>
      <w:tr w:rsidR="00AE6075" w:rsidRPr="005B4D66" w14:paraId="2F9F6B64" w14:textId="77777777" w:rsidTr="00F3575D">
        <w:tc>
          <w:tcPr>
            <w:tcW w:w="1586" w:type="dxa"/>
            <w:tcBorders>
              <w:top w:val="double" w:sz="6" w:space="0" w:color="auto"/>
              <w:left w:val="double" w:sz="6" w:space="0" w:color="auto"/>
              <w:bottom w:val="nil"/>
              <w:right w:val="nil"/>
            </w:tcBorders>
            <w:hideMark/>
          </w:tcPr>
          <w:p w14:paraId="7EA7A9EE" w14:textId="77777777" w:rsidR="00AE6075" w:rsidRPr="005B4D66" w:rsidRDefault="00AE6075" w:rsidP="007C258B">
            <w:pPr>
              <w:suppressAutoHyphens/>
              <w:ind w:left="-29"/>
              <w:rPr>
                <w:rFonts w:eastAsia="Times New Roman" w:cs="Times New Roman"/>
                <w:spacing w:val="-3"/>
                <w:szCs w:val="24"/>
              </w:rPr>
            </w:pPr>
            <w:r w:rsidRPr="005B4D66">
              <w:rPr>
                <w:rFonts w:eastAsia="Times New Roman" w:cs="Times New Roman"/>
                <w:spacing w:val="-3"/>
                <w:szCs w:val="24"/>
              </w:rPr>
              <w:t xml:space="preserve">    Band</w:t>
            </w:r>
          </w:p>
          <w:p w14:paraId="012F1DD4" w14:textId="77777777" w:rsidR="00AE6075" w:rsidRPr="005B4D66" w:rsidRDefault="00AE6075" w:rsidP="007C258B">
            <w:pPr>
              <w:suppressAutoHyphens/>
              <w:ind w:left="-29"/>
              <w:rPr>
                <w:rFonts w:eastAsia="Times New Roman" w:cs="Times New Roman"/>
                <w:spacing w:val="-3"/>
                <w:szCs w:val="24"/>
              </w:rPr>
            </w:pPr>
            <w:r w:rsidRPr="005B4D66">
              <w:rPr>
                <w:rFonts w:eastAsia="Times New Roman" w:cs="Times New Roman"/>
                <w:spacing w:val="-3"/>
                <w:szCs w:val="24"/>
              </w:rPr>
              <w:lastRenderedPageBreak/>
              <w:t xml:space="preserve">   Number</w:t>
            </w:r>
          </w:p>
        </w:tc>
        <w:tc>
          <w:tcPr>
            <w:tcW w:w="1586" w:type="dxa"/>
            <w:tcBorders>
              <w:top w:val="double" w:sz="6" w:space="0" w:color="auto"/>
              <w:left w:val="single" w:sz="8" w:space="0" w:color="auto"/>
              <w:bottom w:val="nil"/>
              <w:right w:val="nil"/>
            </w:tcBorders>
            <w:hideMark/>
          </w:tcPr>
          <w:p w14:paraId="079805FE"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lastRenderedPageBreak/>
              <w:t>Symbols</w:t>
            </w:r>
          </w:p>
        </w:tc>
        <w:tc>
          <w:tcPr>
            <w:tcW w:w="2443" w:type="dxa"/>
            <w:tcBorders>
              <w:top w:val="double" w:sz="6" w:space="0" w:color="auto"/>
              <w:left w:val="single" w:sz="8" w:space="0" w:color="auto"/>
              <w:bottom w:val="nil"/>
              <w:right w:val="nil"/>
            </w:tcBorders>
            <w:hideMark/>
          </w:tcPr>
          <w:p w14:paraId="6E2A88AF"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Frequency Range</w:t>
            </w:r>
          </w:p>
          <w:p w14:paraId="70CA9BBE"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lastRenderedPageBreak/>
              <w:t>(lower limit</w:t>
            </w:r>
          </w:p>
          <w:p w14:paraId="27C5BB7D"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exclusive, upper</w:t>
            </w:r>
          </w:p>
          <w:p w14:paraId="67B680CD"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limit inclusive)</w:t>
            </w:r>
          </w:p>
        </w:tc>
        <w:tc>
          <w:tcPr>
            <w:tcW w:w="2674" w:type="dxa"/>
            <w:tcBorders>
              <w:top w:val="double" w:sz="6" w:space="0" w:color="auto"/>
              <w:left w:val="single" w:sz="8" w:space="0" w:color="auto"/>
              <w:bottom w:val="nil"/>
              <w:right w:val="nil"/>
            </w:tcBorders>
            <w:hideMark/>
          </w:tcPr>
          <w:p w14:paraId="5F7822DF" w14:textId="77777777" w:rsidR="00AE6075" w:rsidRPr="005B4D66" w:rsidRDefault="00AE6075" w:rsidP="007C258B">
            <w:pPr>
              <w:suppressAutoHyphens/>
              <w:rPr>
                <w:rFonts w:eastAsia="Times New Roman" w:cs="Times New Roman"/>
                <w:spacing w:val="-3"/>
                <w:szCs w:val="24"/>
              </w:rPr>
            </w:pPr>
            <w:r w:rsidRPr="005B4D66">
              <w:rPr>
                <w:rFonts w:eastAsia="Times New Roman" w:cs="Times New Roman"/>
                <w:spacing w:val="-3"/>
                <w:szCs w:val="24"/>
              </w:rPr>
              <w:lastRenderedPageBreak/>
              <w:t>Corresponding</w:t>
            </w:r>
          </w:p>
          <w:p w14:paraId="1EDE9C28" w14:textId="77777777" w:rsidR="00AE6075" w:rsidRPr="005B4D66" w:rsidRDefault="00AE6075" w:rsidP="007C258B">
            <w:pPr>
              <w:suppressAutoHyphens/>
              <w:rPr>
                <w:rFonts w:eastAsia="Times New Roman" w:cs="Times New Roman"/>
                <w:spacing w:val="-3"/>
                <w:szCs w:val="24"/>
              </w:rPr>
            </w:pPr>
            <w:r w:rsidRPr="005B4D66">
              <w:rPr>
                <w:rFonts w:eastAsia="Times New Roman" w:cs="Times New Roman"/>
                <w:spacing w:val="-3"/>
                <w:szCs w:val="24"/>
              </w:rPr>
              <w:lastRenderedPageBreak/>
              <w:t>Metric Subdivision</w:t>
            </w:r>
          </w:p>
        </w:tc>
        <w:tc>
          <w:tcPr>
            <w:tcW w:w="1789" w:type="dxa"/>
            <w:tcBorders>
              <w:top w:val="double" w:sz="6" w:space="0" w:color="auto"/>
              <w:left w:val="single" w:sz="8" w:space="0" w:color="auto"/>
              <w:bottom w:val="nil"/>
              <w:right w:val="double" w:sz="6" w:space="0" w:color="auto"/>
            </w:tcBorders>
            <w:hideMark/>
          </w:tcPr>
          <w:p w14:paraId="5D196785"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lastRenderedPageBreak/>
              <w:t>Metric</w:t>
            </w:r>
          </w:p>
          <w:p w14:paraId="32A553FA"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lastRenderedPageBreak/>
              <w:t>Abbreviations</w:t>
            </w:r>
          </w:p>
          <w:p w14:paraId="0B935E90"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for the Bands</w:t>
            </w:r>
          </w:p>
        </w:tc>
      </w:tr>
      <w:tr w:rsidR="00AE6075" w:rsidRPr="005B4D66" w14:paraId="7CAAA83D" w14:textId="77777777" w:rsidTr="00F3575D">
        <w:tc>
          <w:tcPr>
            <w:tcW w:w="1586" w:type="dxa"/>
            <w:tcBorders>
              <w:top w:val="single" w:sz="8" w:space="0" w:color="auto"/>
              <w:left w:val="double" w:sz="6" w:space="0" w:color="auto"/>
              <w:bottom w:val="nil"/>
              <w:right w:val="nil"/>
            </w:tcBorders>
            <w:hideMark/>
          </w:tcPr>
          <w:p w14:paraId="11E7B432"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lastRenderedPageBreak/>
              <w:t xml:space="preserve">     4</w:t>
            </w:r>
          </w:p>
        </w:tc>
        <w:tc>
          <w:tcPr>
            <w:tcW w:w="1586" w:type="dxa"/>
            <w:tcBorders>
              <w:top w:val="single" w:sz="8" w:space="0" w:color="auto"/>
              <w:left w:val="single" w:sz="8" w:space="0" w:color="auto"/>
              <w:bottom w:val="nil"/>
              <w:right w:val="nil"/>
            </w:tcBorders>
            <w:hideMark/>
          </w:tcPr>
          <w:p w14:paraId="00F8A5F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VLF</w:t>
            </w:r>
          </w:p>
        </w:tc>
        <w:tc>
          <w:tcPr>
            <w:tcW w:w="2443" w:type="dxa"/>
            <w:tcBorders>
              <w:top w:val="single" w:sz="8" w:space="0" w:color="auto"/>
              <w:left w:val="single" w:sz="8" w:space="0" w:color="auto"/>
              <w:bottom w:val="nil"/>
              <w:right w:val="nil"/>
            </w:tcBorders>
            <w:hideMark/>
          </w:tcPr>
          <w:p w14:paraId="5E042A0E"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kHz</w:t>
            </w:r>
          </w:p>
        </w:tc>
        <w:tc>
          <w:tcPr>
            <w:tcW w:w="2674" w:type="dxa"/>
            <w:tcBorders>
              <w:top w:val="single" w:sz="8" w:space="0" w:color="auto"/>
              <w:left w:val="single" w:sz="8" w:space="0" w:color="auto"/>
              <w:bottom w:val="nil"/>
              <w:right w:val="nil"/>
            </w:tcBorders>
            <w:hideMark/>
          </w:tcPr>
          <w:p w14:paraId="60CE4ACE"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Myriametric waves</w:t>
            </w:r>
          </w:p>
        </w:tc>
        <w:tc>
          <w:tcPr>
            <w:tcW w:w="1789" w:type="dxa"/>
            <w:tcBorders>
              <w:top w:val="single" w:sz="8" w:space="0" w:color="auto"/>
              <w:left w:val="single" w:sz="8" w:space="0" w:color="auto"/>
              <w:bottom w:val="nil"/>
              <w:right w:val="double" w:sz="6" w:space="0" w:color="auto"/>
            </w:tcBorders>
            <w:hideMark/>
          </w:tcPr>
          <w:p w14:paraId="65189F78"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Mam</w:t>
            </w:r>
          </w:p>
        </w:tc>
      </w:tr>
      <w:tr w:rsidR="00AE6075" w:rsidRPr="005B4D66" w14:paraId="12BC530C" w14:textId="77777777" w:rsidTr="00F3575D">
        <w:tc>
          <w:tcPr>
            <w:tcW w:w="1586" w:type="dxa"/>
            <w:tcBorders>
              <w:top w:val="single" w:sz="8" w:space="0" w:color="auto"/>
              <w:left w:val="double" w:sz="6" w:space="0" w:color="auto"/>
              <w:bottom w:val="nil"/>
              <w:right w:val="nil"/>
            </w:tcBorders>
            <w:hideMark/>
          </w:tcPr>
          <w:p w14:paraId="3A0530B6"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5</w:t>
            </w:r>
          </w:p>
        </w:tc>
        <w:tc>
          <w:tcPr>
            <w:tcW w:w="1586" w:type="dxa"/>
            <w:tcBorders>
              <w:top w:val="single" w:sz="8" w:space="0" w:color="auto"/>
              <w:left w:val="single" w:sz="8" w:space="0" w:color="auto"/>
              <w:bottom w:val="nil"/>
              <w:right w:val="nil"/>
            </w:tcBorders>
            <w:hideMark/>
          </w:tcPr>
          <w:p w14:paraId="742A7607"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LF</w:t>
            </w:r>
          </w:p>
        </w:tc>
        <w:tc>
          <w:tcPr>
            <w:tcW w:w="2443" w:type="dxa"/>
            <w:tcBorders>
              <w:top w:val="single" w:sz="8" w:space="0" w:color="auto"/>
              <w:left w:val="single" w:sz="8" w:space="0" w:color="auto"/>
              <w:bottom w:val="nil"/>
              <w:right w:val="nil"/>
            </w:tcBorders>
            <w:hideMark/>
          </w:tcPr>
          <w:p w14:paraId="1BFEE86D"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kHz</w:t>
            </w:r>
          </w:p>
        </w:tc>
        <w:tc>
          <w:tcPr>
            <w:tcW w:w="2674" w:type="dxa"/>
            <w:tcBorders>
              <w:top w:val="single" w:sz="8" w:space="0" w:color="auto"/>
              <w:left w:val="single" w:sz="8" w:space="0" w:color="auto"/>
              <w:bottom w:val="nil"/>
              <w:right w:val="nil"/>
            </w:tcBorders>
            <w:hideMark/>
          </w:tcPr>
          <w:p w14:paraId="1D275712"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Kilometric waves</w:t>
            </w:r>
          </w:p>
        </w:tc>
        <w:tc>
          <w:tcPr>
            <w:tcW w:w="1789" w:type="dxa"/>
            <w:tcBorders>
              <w:top w:val="single" w:sz="8" w:space="0" w:color="auto"/>
              <w:left w:val="single" w:sz="8" w:space="0" w:color="auto"/>
              <w:bottom w:val="nil"/>
              <w:right w:val="double" w:sz="6" w:space="0" w:color="auto"/>
            </w:tcBorders>
            <w:hideMark/>
          </w:tcPr>
          <w:p w14:paraId="09440D3B"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km</w:t>
            </w:r>
          </w:p>
        </w:tc>
      </w:tr>
      <w:tr w:rsidR="00AE6075" w:rsidRPr="005B4D66" w14:paraId="09CF9934" w14:textId="77777777" w:rsidTr="00F3575D">
        <w:tc>
          <w:tcPr>
            <w:tcW w:w="1586" w:type="dxa"/>
            <w:tcBorders>
              <w:top w:val="single" w:sz="8" w:space="0" w:color="auto"/>
              <w:left w:val="double" w:sz="6" w:space="0" w:color="auto"/>
              <w:bottom w:val="nil"/>
              <w:right w:val="nil"/>
            </w:tcBorders>
            <w:hideMark/>
          </w:tcPr>
          <w:p w14:paraId="5DCAB931"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6</w:t>
            </w:r>
          </w:p>
        </w:tc>
        <w:tc>
          <w:tcPr>
            <w:tcW w:w="1586" w:type="dxa"/>
            <w:tcBorders>
              <w:top w:val="single" w:sz="8" w:space="0" w:color="auto"/>
              <w:left w:val="single" w:sz="8" w:space="0" w:color="auto"/>
              <w:bottom w:val="nil"/>
              <w:right w:val="nil"/>
            </w:tcBorders>
            <w:hideMark/>
          </w:tcPr>
          <w:p w14:paraId="452F71BB"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MF</w:t>
            </w:r>
          </w:p>
        </w:tc>
        <w:tc>
          <w:tcPr>
            <w:tcW w:w="2443" w:type="dxa"/>
            <w:tcBorders>
              <w:top w:val="single" w:sz="8" w:space="0" w:color="auto"/>
              <w:left w:val="single" w:sz="8" w:space="0" w:color="auto"/>
              <w:bottom w:val="nil"/>
              <w:right w:val="nil"/>
            </w:tcBorders>
            <w:hideMark/>
          </w:tcPr>
          <w:p w14:paraId="482AE01C"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kHz</w:t>
            </w:r>
          </w:p>
        </w:tc>
        <w:tc>
          <w:tcPr>
            <w:tcW w:w="2674" w:type="dxa"/>
            <w:tcBorders>
              <w:top w:val="single" w:sz="8" w:space="0" w:color="auto"/>
              <w:left w:val="single" w:sz="8" w:space="0" w:color="auto"/>
              <w:bottom w:val="nil"/>
              <w:right w:val="nil"/>
            </w:tcBorders>
            <w:hideMark/>
          </w:tcPr>
          <w:p w14:paraId="2FE46F75"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Hectometric waves</w:t>
            </w:r>
          </w:p>
        </w:tc>
        <w:tc>
          <w:tcPr>
            <w:tcW w:w="1789" w:type="dxa"/>
            <w:tcBorders>
              <w:top w:val="single" w:sz="8" w:space="0" w:color="auto"/>
              <w:left w:val="single" w:sz="8" w:space="0" w:color="auto"/>
              <w:bottom w:val="nil"/>
              <w:right w:val="double" w:sz="6" w:space="0" w:color="auto"/>
            </w:tcBorders>
            <w:hideMark/>
          </w:tcPr>
          <w:p w14:paraId="6994BACF"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hm</w:t>
            </w:r>
          </w:p>
        </w:tc>
      </w:tr>
      <w:tr w:rsidR="00AE6075" w:rsidRPr="005B4D66" w14:paraId="15DDD537" w14:textId="77777777" w:rsidTr="00F3575D">
        <w:tc>
          <w:tcPr>
            <w:tcW w:w="1586" w:type="dxa"/>
            <w:tcBorders>
              <w:top w:val="single" w:sz="8" w:space="0" w:color="auto"/>
              <w:left w:val="double" w:sz="6" w:space="0" w:color="auto"/>
              <w:bottom w:val="nil"/>
              <w:right w:val="nil"/>
            </w:tcBorders>
            <w:hideMark/>
          </w:tcPr>
          <w:p w14:paraId="7C3518FC"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7</w:t>
            </w:r>
          </w:p>
        </w:tc>
        <w:tc>
          <w:tcPr>
            <w:tcW w:w="1586" w:type="dxa"/>
            <w:tcBorders>
              <w:top w:val="single" w:sz="8" w:space="0" w:color="auto"/>
              <w:left w:val="single" w:sz="8" w:space="0" w:color="auto"/>
              <w:bottom w:val="nil"/>
              <w:right w:val="nil"/>
            </w:tcBorders>
            <w:hideMark/>
          </w:tcPr>
          <w:p w14:paraId="1C0C6520"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HF</w:t>
            </w:r>
          </w:p>
        </w:tc>
        <w:tc>
          <w:tcPr>
            <w:tcW w:w="2443" w:type="dxa"/>
            <w:tcBorders>
              <w:top w:val="single" w:sz="8" w:space="0" w:color="auto"/>
              <w:left w:val="single" w:sz="8" w:space="0" w:color="auto"/>
              <w:bottom w:val="nil"/>
              <w:right w:val="nil"/>
            </w:tcBorders>
            <w:hideMark/>
          </w:tcPr>
          <w:p w14:paraId="22902D8E"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MHz</w:t>
            </w:r>
          </w:p>
        </w:tc>
        <w:tc>
          <w:tcPr>
            <w:tcW w:w="2674" w:type="dxa"/>
            <w:tcBorders>
              <w:top w:val="single" w:sz="8" w:space="0" w:color="auto"/>
              <w:left w:val="single" w:sz="8" w:space="0" w:color="auto"/>
              <w:bottom w:val="nil"/>
              <w:right w:val="nil"/>
            </w:tcBorders>
            <w:hideMark/>
          </w:tcPr>
          <w:p w14:paraId="10306B84"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Decametric waves</w:t>
            </w:r>
          </w:p>
        </w:tc>
        <w:tc>
          <w:tcPr>
            <w:tcW w:w="1789" w:type="dxa"/>
            <w:tcBorders>
              <w:top w:val="single" w:sz="8" w:space="0" w:color="auto"/>
              <w:left w:val="single" w:sz="8" w:space="0" w:color="auto"/>
              <w:bottom w:val="nil"/>
              <w:right w:val="double" w:sz="6" w:space="0" w:color="auto"/>
            </w:tcBorders>
            <w:hideMark/>
          </w:tcPr>
          <w:p w14:paraId="2C997302"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dam</w:t>
            </w:r>
          </w:p>
        </w:tc>
      </w:tr>
      <w:tr w:rsidR="00AE6075" w:rsidRPr="005B4D66" w14:paraId="44C8833F" w14:textId="77777777" w:rsidTr="00F3575D">
        <w:tc>
          <w:tcPr>
            <w:tcW w:w="1586" w:type="dxa"/>
            <w:tcBorders>
              <w:top w:val="single" w:sz="8" w:space="0" w:color="auto"/>
              <w:left w:val="double" w:sz="6" w:space="0" w:color="auto"/>
              <w:bottom w:val="nil"/>
              <w:right w:val="nil"/>
            </w:tcBorders>
            <w:hideMark/>
          </w:tcPr>
          <w:p w14:paraId="7A496F60"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8</w:t>
            </w:r>
          </w:p>
        </w:tc>
        <w:tc>
          <w:tcPr>
            <w:tcW w:w="1586" w:type="dxa"/>
            <w:tcBorders>
              <w:top w:val="single" w:sz="8" w:space="0" w:color="auto"/>
              <w:left w:val="single" w:sz="8" w:space="0" w:color="auto"/>
              <w:bottom w:val="nil"/>
              <w:right w:val="nil"/>
            </w:tcBorders>
            <w:hideMark/>
          </w:tcPr>
          <w:p w14:paraId="6E42B241"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VHF</w:t>
            </w:r>
          </w:p>
        </w:tc>
        <w:tc>
          <w:tcPr>
            <w:tcW w:w="2443" w:type="dxa"/>
            <w:tcBorders>
              <w:top w:val="single" w:sz="8" w:space="0" w:color="auto"/>
              <w:left w:val="single" w:sz="8" w:space="0" w:color="auto"/>
              <w:bottom w:val="nil"/>
              <w:right w:val="nil"/>
            </w:tcBorders>
            <w:hideMark/>
          </w:tcPr>
          <w:p w14:paraId="0FBD5589"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MHz</w:t>
            </w:r>
          </w:p>
        </w:tc>
        <w:tc>
          <w:tcPr>
            <w:tcW w:w="2674" w:type="dxa"/>
            <w:tcBorders>
              <w:top w:val="single" w:sz="8" w:space="0" w:color="auto"/>
              <w:left w:val="single" w:sz="8" w:space="0" w:color="auto"/>
              <w:bottom w:val="nil"/>
              <w:right w:val="nil"/>
            </w:tcBorders>
            <w:hideMark/>
          </w:tcPr>
          <w:p w14:paraId="6D872E3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Metric waves</w:t>
            </w:r>
          </w:p>
        </w:tc>
        <w:tc>
          <w:tcPr>
            <w:tcW w:w="1789" w:type="dxa"/>
            <w:tcBorders>
              <w:top w:val="single" w:sz="8" w:space="0" w:color="auto"/>
              <w:left w:val="single" w:sz="8" w:space="0" w:color="auto"/>
              <w:bottom w:val="nil"/>
              <w:right w:val="double" w:sz="6" w:space="0" w:color="auto"/>
            </w:tcBorders>
            <w:hideMark/>
          </w:tcPr>
          <w:p w14:paraId="76054F84"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m</w:t>
            </w:r>
          </w:p>
        </w:tc>
      </w:tr>
      <w:tr w:rsidR="00AE6075" w:rsidRPr="005B4D66" w14:paraId="5866F9BE" w14:textId="77777777" w:rsidTr="00F3575D">
        <w:tc>
          <w:tcPr>
            <w:tcW w:w="1586" w:type="dxa"/>
            <w:tcBorders>
              <w:top w:val="single" w:sz="8" w:space="0" w:color="auto"/>
              <w:left w:val="double" w:sz="6" w:space="0" w:color="auto"/>
              <w:bottom w:val="nil"/>
              <w:right w:val="nil"/>
            </w:tcBorders>
            <w:hideMark/>
          </w:tcPr>
          <w:p w14:paraId="5B5FF14F"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9</w:t>
            </w:r>
          </w:p>
        </w:tc>
        <w:tc>
          <w:tcPr>
            <w:tcW w:w="1586" w:type="dxa"/>
            <w:tcBorders>
              <w:top w:val="single" w:sz="8" w:space="0" w:color="auto"/>
              <w:left w:val="single" w:sz="8" w:space="0" w:color="auto"/>
              <w:bottom w:val="nil"/>
              <w:right w:val="nil"/>
            </w:tcBorders>
            <w:hideMark/>
          </w:tcPr>
          <w:p w14:paraId="0AB95359"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UHF</w:t>
            </w:r>
          </w:p>
        </w:tc>
        <w:tc>
          <w:tcPr>
            <w:tcW w:w="2443" w:type="dxa"/>
            <w:tcBorders>
              <w:top w:val="single" w:sz="8" w:space="0" w:color="auto"/>
              <w:left w:val="single" w:sz="8" w:space="0" w:color="auto"/>
              <w:bottom w:val="nil"/>
              <w:right w:val="nil"/>
            </w:tcBorders>
            <w:hideMark/>
          </w:tcPr>
          <w:p w14:paraId="02BF232D"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MHz</w:t>
            </w:r>
          </w:p>
        </w:tc>
        <w:tc>
          <w:tcPr>
            <w:tcW w:w="2674" w:type="dxa"/>
            <w:tcBorders>
              <w:top w:val="single" w:sz="8" w:space="0" w:color="auto"/>
              <w:left w:val="single" w:sz="8" w:space="0" w:color="auto"/>
              <w:bottom w:val="nil"/>
              <w:right w:val="nil"/>
            </w:tcBorders>
            <w:hideMark/>
          </w:tcPr>
          <w:p w14:paraId="79B51E68"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Decimetric waves</w:t>
            </w:r>
          </w:p>
        </w:tc>
        <w:tc>
          <w:tcPr>
            <w:tcW w:w="1789" w:type="dxa"/>
            <w:tcBorders>
              <w:top w:val="single" w:sz="8" w:space="0" w:color="auto"/>
              <w:left w:val="single" w:sz="8" w:space="0" w:color="auto"/>
              <w:bottom w:val="nil"/>
              <w:right w:val="double" w:sz="6" w:space="0" w:color="auto"/>
            </w:tcBorders>
            <w:hideMark/>
          </w:tcPr>
          <w:p w14:paraId="345C6A4E"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dm</w:t>
            </w:r>
          </w:p>
        </w:tc>
      </w:tr>
      <w:tr w:rsidR="00AE6075" w:rsidRPr="005B4D66" w14:paraId="594D6BEA" w14:textId="77777777" w:rsidTr="00F3575D">
        <w:tc>
          <w:tcPr>
            <w:tcW w:w="1586" w:type="dxa"/>
            <w:tcBorders>
              <w:top w:val="single" w:sz="8" w:space="0" w:color="auto"/>
              <w:left w:val="double" w:sz="6" w:space="0" w:color="auto"/>
              <w:bottom w:val="nil"/>
              <w:right w:val="nil"/>
            </w:tcBorders>
            <w:hideMark/>
          </w:tcPr>
          <w:p w14:paraId="0187CBD6"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0</w:t>
            </w:r>
          </w:p>
        </w:tc>
        <w:tc>
          <w:tcPr>
            <w:tcW w:w="1586" w:type="dxa"/>
            <w:tcBorders>
              <w:top w:val="single" w:sz="8" w:space="0" w:color="auto"/>
              <w:left w:val="single" w:sz="8" w:space="0" w:color="auto"/>
              <w:bottom w:val="nil"/>
              <w:right w:val="nil"/>
            </w:tcBorders>
            <w:hideMark/>
          </w:tcPr>
          <w:p w14:paraId="51A3941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SHF</w:t>
            </w:r>
          </w:p>
        </w:tc>
        <w:tc>
          <w:tcPr>
            <w:tcW w:w="2443" w:type="dxa"/>
            <w:tcBorders>
              <w:top w:val="single" w:sz="8" w:space="0" w:color="auto"/>
              <w:left w:val="single" w:sz="8" w:space="0" w:color="auto"/>
              <w:bottom w:val="nil"/>
              <w:right w:val="nil"/>
            </w:tcBorders>
            <w:hideMark/>
          </w:tcPr>
          <w:p w14:paraId="0B758E9A"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GHz</w:t>
            </w:r>
          </w:p>
        </w:tc>
        <w:tc>
          <w:tcPr>
            <w:tcW w:w="2674" w:type="dxa"/>
            <w:tcBorders>
              <w:top w:val="single" w:sz="8" w:space="0" w:color="auto"/>
              <w:left w:val="single" w:sz="8" w:space="0" w:color="auto"/>
              <w:bottom w:val="nil"/>
              <w:right w:val="nil"/>
            </w:tcBorders>
            <w:hideMark/>
          </w:tcPr>
          <w:p w14:paraId="37EC7121"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Centimetric waves</w:t>
            </w:r>
          </w:p>
        </w:tc>
        <w:tc>
          <w:tcPr>
            <w:tcW w:w="1789" w:type="dxa"/>
            <w:tcBorders>
              <w:top w:val="single" w:sz="8" w:space="0" w:color="auto"/>
              <w:left w:val="single" w:sz="8" w:space="0" w:color="auto"/>
              <w:bottom w:val="nil"/>
              <w:right w:val="double" w:sz="6" w:space="0" w:color="auto"/>
            </w:tcBorders>
            <w:hideMark/>
          </w:tcPr>
          <w:p w14:paraId="04BCC7E6"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cm</w:t>
            </w:r>
          </w:p>
        </w:tc>
      </w:tr>
      <w:tr w:rsidR="00AE6075" w:rsidRPr="005B4D66" w14:paraId="1E80BA2D" w14:textId="77777777" w:rsidTr="00F3575D">
        <w:tc>
          <w:tcPr>
            <w:tcW w:w="1586" w:type="dxa"/>
            <w:tcBorders>
              <w:top w:val="single" w:sz="8" w:space="0" w:color="auto"/>
              <w:left w:val="double" w:sz="6" w:space="0" w:color="auto"/>
              <w:bottom w:val="nil"/>
              <w:right w:val="nil"/>
            </w:tcBorders>
            <w:hideMark/>
          </w:tcPr>
          <w:p w14:paraId="0A31D40A"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1</w:t>
            </w:r>
          </w:p>
        </w:tc>
        <w:tc>
          <w:tcPr>
            <w:tcW w:w="1586" w:type="dxa"/>
            <w:tcBorders>
              <w:top w:val="single" w:sz="8" w:space="0" w:color="auto"/>
              <w:left w:val="single" w:sz="8" w:space="0" w:color="auto"/>
              <w:bottom w:val="nil"/>
              <w:right w:val="nil"/>
            </w:tcBorders>
            <w:hideMark/>
          </w:tcPr>
          <w:p w14:paraId="34A049EB"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EHF</w:t>
            </w:r>
          </w:p>
        </w:tc>
        <w:tc>
          <w:tcPr>
            <w:tcW w:w="2443" w:type="dxa"/>
            <w:tcBorders>
              <w:top w:val="single" w:sz="8" w:space="0" w:color="auto"/>
              <w:left w:val="single" w:sz="8" w:space="0" w:color="auto"/>
              <w:bottom w:val="nil"/>
              <w:right w:val="nil"/>
            </w:tcBorders>
            <w:hideMark/>
          </w:tcPr>
          <w:p w14:paraId="04407E63"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GHz</w:t>
            </w:r>
          </w:p>
        </w:tc>
        <w:tc>
          <w:tcPr>
            <w:tcW w:w="2674" w:type="dxa"/>
            <w:tcBorders>
              <w:top w:val="single" w:sz="8" w:space="0" w:color="auto"/>
              <w:left w:val="single" w:sz="8" w:space="0" w:color="auto"/>
              <w:bottom w:val="nil"/>
              <w:right w:val="nil"/>
            </w:tcBorders>
            <w:hideMark/>
          </w:tcPr>
          <w:p w14:paraId="393D506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Millimetric waves</w:t>
            </w:r>
          </w:p>
        </w:tc>
        <w:tc>
          <w:tcPr>
            <w:tcW w:w="1789" w:type="dxa"/>
            <w:tcBorders>
              <w:top w:val="single" w:sz="8" w:space="0" w:color="auto"/>
              <w:left w:val="single" w:sz="8" w:space="0" w:color="auto"/>
              <w:bottom w:val="nil"/>
              <w:right w:val="double" w:sz="6" w:space="0" w:color="auto"/>
            </w:tcBorders>
            <w:hideMark/>
          </w:tcPr>
          <w:p w14:paraId="0042D20C"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mm</w:t>
            </w:r>
          </w:p>
        </w:tc>
      </w:tr>
      <w:tr w:rsidR="00AE6075" w:rsidRPr="005B4D66" w14:paraId="4EAFC711" w14:textId="77777777" w:rsidTr="00F3575D">
        <w:tc>
          <w:tcPr>
            <w:tcW w:w="1586" w:type="dxa"/>
            <w:tcBorders>
              <w:top w:val="single" w:sz="8" w:space="0" w:color="auto"/>
              <w:left w:val="double" w:sz="6" w:space="0" w:color="auto"/>
              <w:bottom w:val="double" w:sz="6" w:space="0" w:color="auto"/>
              <w:right w:val="nil"/>
            </w:tcBorders>
            <w:hideMark/>
          </w:tcPr>
          <w:p w14:paraId="4B732372"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2</w:t>
            </w:r>
          </w:p>
        </w:tc>
        <w:tc>
          <w:tcPr>
            <w:tcW w:w="1586" w:type="dxa"/>
            <w:tcBorders>
              <w:top w:val="single" w:sz="8" w:space="0" w:color="auto"/>
              <w:left w:val="single" w:sz="8" w:space="0" w:color="auto"/>
              <w:bottom w:val="double" w:sz="6" w:space="0" w:color="auto"/>
              <w:right w:val="nil"/>
            </w:tcBorders>
          </w:tcPr>
          <w:p w14:paraId="1B239F23" w14:textId="77777777" w:rsidR="00AE6075" w:rsidRPr="005B4D66" w:rsidRDefault="00AE6075" w:rsidP="007C258B">
            <w:pPr>
              <w:suppressAutoHyphens/>
              <w:spacing w:before="90" w:after="54"/>
              <w:rPr>
                <w:rFonts w:eastAsia="Times New Roman" w:cs="Times New Roman"/>
                <w:spacing w:val="-3"/>
                <w:szCs w:val="24"/>
              </w:rPr>
            </w:pPr>
          </w:p>
        </w:tc>
        <w:tc>
          <w:tcPr>
            <w:tcW w:w="2443" w:type="dxa"/>
            <w:tcBorders>
              <w:top w:val="single" w:sz="8" w:space="0" w:color="auto"/>
              <w:left w:val="single" w:sz="8" w:space="0" w:color="auto"/>
              <w:bottom w:val="double" w:sz="6" w:space="0" w:color="auto"/>
              <w:right w:val="nil"/>
            </w:tcBorders>
            <w:hideMark/>
          </w:tcPr>
          <w:p w14:paraId="409CC992"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GHz</w:t>
            </w:r>
          </w:p>
        </w:tc>
        <w:tc>
          <w:tcPr>
            <w:tcW w:w="2674" w:type="dxa"/>
            <w:tcBorders>
              <w:top w:val="single" w:sz="8" w:space="0" w:color="auto"/>
              <w:left w:val="single" w:sz="8" w:space="0" w:color="auto"/>
              <w:bottom w:val="double" w:sz="6" w:space="0" w:color="auto"/>
              <w:right w:val="nil"/>
            </w:tcBorders>
          </w:tcPr>
          <w:p w14:paraId="59EDC74B" w14:textId="77777777" w:rsidR="00AE6075" w:rsidRPr="005B4D66" w:rsidRDefault="00AE6075" w:rsidP="007C258B">
            <w:pPr>
              <w:suppressAutoHyphens/>
              <w:spacing w:before="90" w:after="120"/>
              <w:rPr>
                <w:rFonts w:eastAsia="Times New Roman" w:cs="Times New Roman"/>
                <w:spacing w:val="-3"/>
                <w:szCs w:val="24"/>
              </w:rPr>
            </w:pPr>
            <w:r w:rsidRPr="005B4D66">
              <w:rPr>
                <w:rFonts w:eastAsia="Times New Roman" w:cs="Times New Roman"/>
                <w:spacing w:val="-3"/>
                <w:szCs w:val="24"/>
              </w:rPr>
              <w:t>Decimillimetric waves</w:t>
            </w:r>
          </w:p>
          <w:p w14:paraId="12037F9C" w14:textId="77777777" w:rsidR="00AE6075" w:rsidRPr="005B4D66" w:rsidRDefault="00AE6075" w:rsidP="007C258B">
            <w:pPr>
              <w:suppressAutoHyphens/>
              <w:spacing w:before="120" w:after="54"/>
              <w:rPr>
                <w:rFonts w:eastAsia="Times New Roman" w:cs="Times New Roman"/>
                <w:spacing w:val="-3"/>
                <w:szCs w:val="24"/>
              </w:rPr>
            </w:pPr>
          </w:p>
        </w:tc>
        <w:tc>
          <w:tcPr>
            <w:tcW w:w="1789" w:type="dxa"/>
            <w:tcBorders>
              <w:top w:val="single" w:sz="8" w:space="0" w:color="auto"/>
              <w:left w:val="single" w:sz="8" w:space="0" w:color="auto"/>
              <w:bottom w:val="double" w:sz="6" w:space="0" w:color="auto"/>
              <w:right w:val="double" w:sz="6" w:space="0" w:color="auto"/>
            </w:tcBorders>
          </w:tcPr>
          <w:p w14:paraId="2B4344B6" w14:textId="77777777" w:rsidR="00AE6075" w:rsidRPr="005B4D66" w:rsidRDefault="00AE6075" w:rsidP="007C258B">
            <w:pPr>
              <w:suppressAutoHyphens/>
              <w:spacing w:before="90" w:after="54"/>
              <w:ind w:left="-39"/>
              <w:rPr>
                <w:rFonts w:eastAsia="Times New Roman" w:cs="Times New Roman"/>
                <w:spacing w:val="-3"/>
                <w:szCs w:val="24"/>
              </w:rPr>
            </w:pPr>
          </w:p>
        </w:tc>
      </w:tr>
    </w:tbl>
    <w:p w14:paraId="4874C5EB" w14:textId="77777777" w:rsidR="00AE6075" w:rsidRPr="005B4D66" w:rsidRDefault="00AE6075" w:rsidP="00AE6075">
      <w:pPr>
        <w:suppressAutoHyphens/>
        <w:ind w:left="720" w:right="-720"/>
        <w:rPr>
          <w:rFonts w:eastAsia="Times New Roman" w:cs="Times New Roman"/>
          <w:spacing w:val="-3"/>
          <w:szCs w:val="24"/>
        </w:rPr>
      </w:pPr>
    </w:p>
    <w:p w14:paraId="19373941" w14:textId="3DF8D40E" w:rsidR="00AE6075" w:rsidRPr="005B4D66" w:rsidRDefault="00AE6075" w:rsidP="00AE6075">
      <w:pPr>
        <w:rPr>
          <w:u w:val="single"/>
        </w:rPr>
      </w:pPr>
      <w:r w:rsidRPr="005B4D66">
        <w:tab/>
      </w:r>
    </w:p>
    <w:p w14:paraId="769C26E9" w14:textId="77777777" w:rsidR="00AE6075" w:rsidRPr="005B4D66" w:rsidRDefault="00AE6075" w:rsidP="00AE6075">
      <w:pPr>
        <w:suppressAutoHyphens/>
        <w:ind w:left="720" w:right="-720"/>
        <w:rPr>
          <w:rFonts w:eastAsia="Times New Roman" w:cs="Times New Roman"/>
          <w:spacing w:val="-3"/>
          <w:szCs w:val="24"/>
        </w:rPr>
      </w:pPr>
    </w:p>
    <w:p w14:paraId="5F8DB09A" w14:textId="77777777" w:rsidR="00AE6075" w:rsidRPr="005B4D66" w:rsidRDefault="00AE6075" w:rsidP="00AE6075">
      <w:pPr>
        <w:pStyle w:val="Heading2"/>
      </w:pPr>
      <w:bookmarkStart w:id="473" w:name="_Toc224438393"/>
      <w:bookmarkStart w:id="474" w:name="_Toc450902981"/>
      <w:bookmarkStart w:id="475" w:name="_Toc463358366"/>
      <w:r w:rsidRPr="005B4D66">
        <w:t>ELECTROMAGNETIC PROBLEMS</w:t>
      </w:r>
      <w:bookmarkEnd w:id="473"/>
      <w:bookmarkEnd w:id="474"/>
      <w:bookmarkEnd w:id="475"/>
    </w:p>
    <w:p w14:paraId="59BCFCCE" w14:textId="77777777" w:rsidR="00AE6075" w:rsidRPr="005B4D66" w:rsidRDefault="00AE6075" w:rsidP="00AE6075"/>
    <w:p w14:paraId="423B4427" w14:textId="0DEBE70B" w:rsidR="00AE6075" w:rsidRDefault="00AE6075" w:rsidP="00AE6075">
      <w:r w:rsidRPr="005B4D66">
        <w:t xml:space="preserve">Electromagnetic problems may be categorized into two distinct areas: (1) Electromagnetic Interference (EMI); and, (2) Electromagnetic Compatibility (EMC).  EMI is an electromagnetic phenomenon which either directly or indirectly can contribute to degradation in the performance of an electronic receiver or system.  EMI can be caused by a large variety of conditions, many of which are difficult to correct without restricting the operations of those involved.  A great deal of effort is currently being expended in the resolution of these interference problems.  </w:t>
      </w:r>
    </w:p>
    <w:p w14:paraId="76B2536C" w14:textId="77777777" w:rsidR="00AE6075" w:rsidRDefault="00AE6075" w:rsidP="00AE6075"/>
    <w:p w14:paraId="32374C79" w14:textId="77777777" w:rsidR="00AE6075" w:rsidRPr="005B4D66" w:rsidRDefault="00AE6075" w:rsidP="00AE6075">
      <w:r w:rsidRPr="005B4D66">
        <w:t>EMC is the capability of electronic equipment and systems to operate in the intended environment at designated levels of efficiency without degradation due to unintentional interference.  The continually increasing utilization of frequency-employing devices, and the consequent increase in EMI problems, have clearly established the necessity for careful planning prior to activating electronic systems.</w:t>
      </w:r>
    </w:p>
    <w:p w14:paraId="0E7D89B6" w14:textId="77777777" w:rsidR="00AE6075" w:rsidRDefault="00AE6075" w:rsidP="00AE6075"/>
    <w:p w14:paraId="0118D719" w14:textId="77777777" w:rsidR="00AE6075" w:rsidRDefault="00AE6075" w:rsidP="00AE6075"/>
    <w:p w14:paraId="3100949A" w14:textId="77777777" w:rsidR="00AE6075" w:rsidRPr="00FF236A" w:rsidRDefault="00AE6075" w:rsidP="00AE6075">
      <w:pPr>
        <w:pStyle w:val="Heading1"/>
      </w:pPr>
      <w:bookmarkStart w:id="476" w:name="_Toc463358367"/>
      <w:commentRangeStart w:id="477"/>
      <w:r w:rsidRPr="00FF236A">
        <w:lastRenderedPageBreak/>
        <w:t>Aviation Spectrum Management</w:t>
      </w:r>
      <w:commentRangeEnd w:id="477"/>
      <w:r w:rsidR="005B291A">
        <w:rPr>
          <w:rStyle w:val="CommentReference"/>
          <w:rFonts w:eastAsia="Times New Roman" w:cs="Times New Roman"/>
          <w:b w:val="0"/>
          <w:caps w:val="0"/>
          <w:u w:val="none"/>
        </w:rPr>
        <w:commentReference w:id="477"/>
      </w:r>
      <w:bookmarkEnd w:id="476"/>
    </w:p>
    <w:p w14:paraId="7E51AC76" w14:textId="77777777" w:rsidR="00AE6075" w:rsidRPr="00FF236A" w:rsidRDefault="00AE6075" w:rsidP="00AE6075"/>
    <w:p w14:paraId="1E523261" w14:textId="77777777" w:rsidR="00AE6075" w:rsidRPr="00FF236A" w:rsidRDefault="00AE6075" w:rsidP="00AE6075">
      <w:pPr>
        <w:pStyle w:val="Heading2"/>
      </w:pPr>
      <w:bookmarkStart w:id="478" w:name="_Toc463358368"/>
      <w:r w:rsidRPr="00FF236A">
        <w:t>Introduction</w:t>
      </w:r>
      <w:bookmarkEnd w:id="478"/>
    </w:p>
    <w:p w14:paraId="526366B7" w14:textId="77777777" w:rsidR="00AE6075" w:rsidRPr="00FF236A" w:rsidRDefault="00AE6075" w:rsidP="00AE6075"/>
    <w:p w14:paraId="4A684C27" w14:textId="77777777" w:rsidR="00AE6075" w:rsidRPr="00FF236A" w:rsidRDefault="00AE6075" w:rsidP="00AE6075">
      <w:r w:rsidRPr="00FF236A">
        <w:t>Spectrum management is the process that attempts to allow different radio services, systems and functions to operate across the electromagnetic spectrum in the most efficient way possible.  It combines separate disciplines, such as regulatory and control measures and technical (frequency assignment) planning, to achieve a reasonable compromise in dealing with the increasing demand for more spectrum.  Demand for spectrum will also increase, and corresponding market forces will almost always mean that wireless systems are never far away from congestion issues with other users and systems.  This is compounded by new technologies and sectors attempting to acquire spectrum for their new systems, as seen previously with mobile satellite systems, and more recently with mobile broadband.  Therefore, maintaining existing spectrum for fielded systems is a key requirement for any industry using extensive wireless infrastructure.</w:t>
      </w:r>
    </w:p>
    <w:p w14:paraId="1E3E4D8F" w14:textId="77777777" w:rsidR="00AE6075" w:rsidRPr="00FF236A" w:rsidRDefault="00AE6075" w:rsidP="00AE6075"/>
    <w:p w14:paraId="5732352C" w14:textId="770E01C5" w:rsidR="00AE6075" w:rsidRPr="00FF236A" w:rsidRDefault="00AE6075" w:rsidP="00AE6075">
      <w:r w:rsidRPr="00FF236A">
        <w:t xml:space="preserve">Civil aviation’s use of the radio frequency spectrum accounts for a large portion of the currently regulated spectrum (approx. 14%, see Figure </w:t>
      </w:r>
      <w:r w:rsidR="00241A03">
        <w:rPr>
          <w:highlight w:val="yellow"/>
        </w:rPr>
        <w:t>6</w:t>
      </w:r>
      <w:r w:rsidR="005B291A">
        <w:rPr>
          <w:highlight w:val="yellow"/>
        </w:rPr>
        <w:t>-1</w:t>
      </w:r>
      <w:r w:rsidRPr="008E308B">
        <w:rPr>
          <w:highlight w:val="yellow"/>
        </w:rPr>
        <w:t>)</w:t>
      </w:r>
      <w:r w:rsidRPr="00FF236A">
        <w:t>, but considerably less than other uses such as broadcast or national defense.  By the very nature of international aviation, aeronautical spectrum is usually internationally standardized across most countries with very little variation, especially for key safety systems such as ATC communications and airspace radars.  Both factors result in aviation spectrum being a sought after resource for other industries in their attempts to expand their own systems.  This is further amplified by aviation seeing its primary value for safety, while other industries have a primarily an economic reason to acquire it.  Therefore, spectrum management functions are key to ensure aviation maintains its current safety and performance, let alone new spectrum requirements for new systems in the future.</w:t>
      </w:r>
    </w:p>
    <w:p w14:paraId="3C2ECB1A" w14:textId="77777777" w:rsidR="00AE6075" w:rsidRPr="00FF236A" w:rsidRDefault="00AE6075" w:rsidP="00AE6075"/>
    <w:p w14:paraId="2C0FC01E" w14:textId="4D67161C" w:rsidR="00AE6075" w:rsidRPr="00FF236A" w:rsidRDefault="00AE6075" w:rsidP="00AE6075">
      <w:r w:rsidRPr="00FF236A">
        <w:t xml:space="preserve">The management of the spectrum may be characterized by four main domains or areas of activity: the regulatory domain, the technical domain, the licensing domain and the registration domain, which are summarized briefly below.  The ICAO Spectrum Handbook (Doc 9718, Vol. 1) provides a more extensive explanation of </w:t>
      </w:r>
      <w:r>
        <w:t xml:space="preserve">aviation spectrum usage, and </w:t>
      </w:r>
      <w:r w:rsidRPr="00FF236A">
        <w:t xml:space="preserve">the international spectrum management process.  </w:t>
      </w:r>
      <w:r>
        <w:t>It can be found</w:t>
      </w:r>
      <w:r w:rsidRPr="00FF236A">
        <w:t>:</w:t>
      </w:r>
      <w:r w:rsidR="005B291A">
        <w:t xml:space="preserve"> </w:t>
      </w:r>
      <w:hyperlink r:id="rId45" w:history="1">
        <w:r w:rsidRPr="00FF236A">
          <w:rPr>
            <w:rStyle w:val="Hyperlink"/>
          </w:rPr>
          <w:t>http://www.icao.int/safety/acp/repository/Forms/Doc%209718.aspx</w:t>
        </w:r>
      </w:hyperlink>
      <w:r w:rsidRPr="00FF236A">
        <w:t xml:space="preserve"> </w:t>
      </w:r>
    </w:p>
    <w:p w14:paraId="734A136A" w14:textId="77777777" w:rsidR="00AE6075" w:rsidRPr="00FF236A" w:rsidRDefault="00AE6075" w:rsidP="00AE6075"/>
    <w:p w14:paraId="7BD7C583" w14:textId="77777777" w:rsidR="00AE6075" w:rsidRPr="00FF236A" w:rsidRDefault="00AE6075" w:rsidP="00AE6075">
      <w:pPr>
        <w:rPr>
          <w:b/>
        </w:rPr>
      </w:pPr>
      <w:r>
        <w:rPr>
          <w:noProof/>
        </w:rPr>
        <w:lastRenderedPageBreak/>
        <mc:AlternateContent>
          <mc:Choice Requires="wps">
            <w:drawing>
              <wp:anchor distT="0" distB="0" distL="114300" distR="114300" simplePos="0" relativeHeight="251665920" behindDoc="0" locked="0" layoutInCell="1" allowOverlap="1" wp14:anchorId="78D8840B" wp14:editId="254E8EBD">
                <wp:simplePos x="0" y="0"/>
                <wp:positionH relativeFrom="column">
                  <wp:posOffset>147418</wp:posOffset>
                </wp:positionH>
                <wp:positionV relativeFrom="paragraph">
                  <wp:posOffset>270950</wp:posOffset>
                </wp:positionV>
                <wp:extent cx="6049010" cy="224790"/>
                <wp:effectExtent l="0" t="0" r="8890" b="3810"/>
                <wp:wrapSquare wrapText="bothSides"/>
                <wp:docPr id="1" name="Text Box 1"/>
                <wp:cNvGraphicFramePr/>
                <a:graphic xmlns:a="http://schemas.openxmlformats.org/drawingml/2006/main">
                  <a:graphicData uri="http://schemas.microsoft.com/office/word/2010/wordprocessingShape">
                    <wps:wsp>
                      <wps:cNvSpPr txBox="1"/>
                      <wps:spPr>
                        <a:xfrm>
                          <a:off x="0" y="0"/>
                          <a:ext cx="6049010" cy="224790"/>
                        </a:xfrm>
                        <a:prstGeom prst="rect">
                          <a:avLst/>
                        </a:prstGeom>
                        <a:solidFill>
                          <a:prstClr val="white"/>
                        </a:solidFill>
                        <a:ln>
                          <a:noFill/>
                        </a:ln>
                      </wps:spPr>
                      <wps:txbx>
                        <w:txbxContent>
                          <w:p w14:paraId="0E80EC47" w14:textId="035E7919" w:rsidR="00BF6301" w:rsidRPr="006E1C91" w:rsidRDefault="00BF6301" w:rsidP="00AE6075">
                            <w:pPr>
                              <w:pStyle w:val="Caption"/>
                              <w:rPr>
                                <w:rFonts w:eastAsiaTheme="minorHAnsi" w:cstheme="minorBidi"/>
                                <w:b/>
                                <w:sz w:val="32"/>
                                <w:szCs w:val="22"/>
                              </w:rPr>
                            </w:pPr>
                            <w:r w:rsidRPr="005B291A">
                              <w:rPr>
                                <w:highlight w:val="yellow"/>
                              </w:rPr>
                              <w:t xml:space="preserve">Figure </w:t>
                            </w:r>
                            <w:r>
                              <w:rPr>
                                <w:highlight w:val="yellow"/>
                              </w:rPr>
                              <w:t>6</w:t>
                            </w:r>
                            <w:r w:rsidRPr="005B291A">
                              <w:rPr>
                                <w:highlight w:val="yellow"/>
                              </w:rPr>
                              <w:noBreakHyphen/>
                            </w:r>
                            <w:r w:rsidRPr="005B291A">
                              <w:rPr>
                                <w:highlight w:val="yellow"/>
                              </w:rPr>
                              <w:fldChar w:fldCharType="begin"/>
                            </w:r>
                            <w:r w:rsidRPr="005B291A">
                              <w:rPr>
                                <w:highlight w:val="yellow"/>
                              </w:rPr>
                              <w:instrText xml:space="preserve"> SEQ Figure \* ARABIC \s 1 </w:instrText>
                            </w:r>
                            <w:r w:rsidRPr="005B291A">
                              <w:rPr>
                                <w:highlight w:val="yellow"/>
                              </w:rPr>
                              <w:fldChar w:fldCharType="separate"/>
                            </w:r>
                            <w:r w:rsidRPr="005B291A">
                              <w:rPr>
                                <w:noProof/>
                                <w:highlight w:val="yellow"/>
                              </w:rPr>
                              <w:t>1</w:t>
                            </w:r>
                            <w:r w:rsidRPr="005B291A">
                              <w:rPr>
                                <w:noProof/>
                                <w:highlight w:val="yellow"/>
                              </w:rPr>
                              <w:fldChar w:fldCharType="end"/>
                            </w:r>
                            <w:r>
                              <w:t xml:space="preserve"> Aviation Spectrum Us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D8840B" id="Text Box 1" o:spid="_x0000_s1028" type="#_x0000_t202" style="position:absolute;margin-left:11.6pt;margin-top:21.35pt;width:476.3pt;height:17.7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" stroked="f">
                <v:textbox inset="0,0,0,0">
                  <w:txbxContent>
                    <w:p w14:paraId="0E80EC47" w14:textId="035E7919" w:rsidR="00BF6301" w:rsidRPr="006E1C91" w:rsidRDefault="00BF6301" w:rsidP="00AE6075">
                      <w:pPr>
                        <w:pStyle w:val="Caption"/>
                        <w:rPr>
                          <w:rFonts w:eastAsiaTheme="minorHAnsi" w:cstheme="minorBidi"/>
                          <w:b/>
                          <w:sz w:val="32"/>
                          <w:szCs w:val="22"/>
                        </w:rPr>
                      </w:pPr>
                      <w:r w:rsidRPr="005B291A">
                        <w:rPr>
                          <w:highlight w:val="yellow"/>
                        </w:rPr>
                        <w:t xml:space="preserve">Figure </w:t>
                      </w:r>
                      <w:r>
                        <w:rPr>
                          <w:highlight w:val="yellow"/>
                        </w:rPr>
                        <w:t>6</w:t>
                      </w:r>
                      <w:r w:rsidRPr="005B291A">
                        <w:rPr>
                          <w:highlight w:val="yellow"/>
                        </w:rPr>
                        <w:noBreakHyphen/>
                      </w:r>
                      <w:r w:rsidRPr="005B291A">
                        <w:rPr>
                          <w:highlight w:val="yellow"/>
                        </w:rPr>
                        <w:fldChar w:fldCharType="begin"/>
                      </w:r>
                      <w:r w:rsidRPr="005B291A">
                        <w:rPr>
                          <w:highlight w:val="yellow"/>
                        </w:rPr>
                        <w:instrText xml:space="preserve"> SEQ Figure \* ARABIC \s 1 </w:instrText>
                      </w:r>
                      <w:r w:rsidRPr="005B291A">
                        <w:rPr>
                          <w:highlight w:val="yellow"/>
                        </w:rPr>
                        <w:fldChar w:fldCharType="separate"/>
                      </w:r>
                      <w:r w:rsidRPr="005B291A">
                        <w:rPr>
                          <w:noProof/>
                          <w:highlight w:val="yellow"/>
                        </w:rPr>
                        <w:t>1</w:t>
                      </w:r>
                      <w:r w:rsidRPr="005B291A">
                        <w:rPr>
                          <w:noProof/>
                          <w:highlight w:val="yellow"/>
                        </w:rPr>
                        <w:fldChar w:fldCharType="end"/>
                      </w:r>
                      <w:r>
                        <w:t xml:space="preserve"> Aviation Spectrum Usage</w:t>
                      </w:r>
                    </w:p>
                  </w:txbxContent>
                </v:textbox>
                <w10:wrap type="square"/>
              </v:shape>
            </w:pict>
          </mc:Fallback>
        </mc:AlternateContent>
      </w:r>
      <w:r w:rsidRPr="00FF236A">
        <w:rPr>
          <w:b/>
          <w:noProof/>
        </w:rPr>
        <w:drawing>
          <wp:anchor distT="0" distB="0" distL="114300" distR="114300" simplePos="0" relativeHeight="251664896" behindDoc="0" locked="0" layoutInCell="1" allowOverlap="1" wp14:anchorId="51C69C23" wp14:editId="4B60BC63">
            <wp:simplePos x="0" y="0"/>
            <wp:positionH relativeFrom="margin">
              <wp:posOffset>126316</wp:posOffset>
            </wp:positionH>
            <wp:positionV relativeFrom="margin">
              <wp:posOffset>520504</wp:posOffset>
            </wp:positionV>
            <wp:extent cx="6049010" cy="4361815"/>
            <wp:effectExtent l="0" t="0" r="8890" b="63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49010" cy="4361815"/>
                    </a:xfrm>
                    <a:prstGeom prst="rect">
                      <a:avLst/>
                    </a:prstGeom>
                    <a:noFill/>
                  </pic:spPr>
                </pic:pic>
              </a:graphicData>
            </a:graphic>
            <wp14:sizeRelH relativeFrom="margin">
              <wp14:pctWidth>0</wp14:pctWidth>
            </wp14:sizeRelH>
            <wp14:sizeRelV relativeFrom="margin">
              <wp14:pctHeight>0</wp14:pctHeight>
            </wp14:sizeRelV>
          </wp:anchor>
        </w:drawing>
      </w:r>
    </w:p>
    <w:p w14:paraId="1FC1241C" w14:textId="77777777" w:rsidR="00AE6075" w:rsidRDefault="00AE6075" w:rsidP="00AE6075"/>
    <w:p w14:paraId="4F9300D7" w14:textId="77777777" w:rsidR="00AE6075" w:rsidRPr="00FF236A" w:rsidRDefault="00AE6075" w:rsidP="00AE6075">
      <w:pPr>
        <w:pStyle w:val="Heading2"/>
      </w:pPr>
      <w:bookmarkStart w:id="479" w:name="_Toc463358369"/>
      <w:r w:rsidRPr="00FF236A">
        <w:t>The regulatory domain</w:t>
      </w:r>
      <w:bookmarkEnd w:id="479"/>
    </w:p>
    <w:p w14:paraId="55941A8F" w14:textId="77777777" w:rsidR="00AE6075" w:rsidRPr="00FF236A" w:rsidRDefault="00AE6075" w:rsidP="00AE6075"/>
    <w:p w14:paraId="2DCBD3B7" w14:textId="77777777" w:rsidR="00AE6075" w:rsidRPr="00FF236A" w:rsidRDefault="00AE6075" w:rsidP="00AE6075">
      <w:r w:rsidRPr="00FF236A">
        <w:t xml:space="preserve">Given the propagation of electromagnetic waves, regulation of the spectrum is not just a national function, but must be coordinated within a fully international process to ensure adjacent counties and the system used are harmonized as best as possible (or particular importance to the international aviation community).  The International Telecommunication Union (ITU) is the United Nations (UN) entity responsible for the creation and modifying the treaty that structures the electromagnetic spectrum from 9 kHz up to 275 GHz.  This provides nations with a template to structure their own spectrum, while also providing sovereign nations the ability to make changes within their own territories as required.  </w:t>
      </w:r>
    </w:p>
    <w:p w14:paraId="7F85DF4E" w14:textId="77777777" w:rsidR="00AE6075" w:rsidRPr="00FF236A" w:rsidRDefault="00AE6075" w:rsidP="00AE6075"/>
    <w:p w14:paraId="4DD4ACA5" w14:textId="6D3D98BD" w:rsidR="00AE6075" w:rsidRPr="00FF236A" w:rsidRDefault="00AE6075" w:rsidP="00AE6075">
      <w:r w:rsidRPr="00FF236A">
        <w:t xml:space="preserve">In the regulatory domain, the international agreements made within the ITU lay down a set of principles, rights and procedures, together with an institutional framework for their effective operation, which create the basis for an orderly international use of radio frequencies. The mechanism of the ITU (periodic radiocommunication conferences, the </w:t>
      </w:r>
      <w:r w:rsidRPr="00FF236A">
        <w:lastRenderedPageBreak/>
        <w:t xml:space="preserve">Radio Regulations Board and the </w:t>
      </w:r>
      <w:r w:rsidR="00C13DFF" w:rsidRPr="00FF236A">
        <w:t>Radiocommunications</w:t>
      </w:r>
      <w:r w:rsidRPr="00FF236A">
        <w:t xml:space="preserve"> Bureau) maintains the permanent documents responsive to, and in line with, modern conditions.</w:t>
      </w:r>
    </w:p>
    <w:p w14:paraId="72F012C6" w14:textId="77777777" w:rsidR="00AE6075" w:rsidRPr="00FF236A" w:rsidRDefault="00AE6075" w:rsidP="00AE6075"/>
    <w:p w14:paraId="7F0D3827" w14:textId="77777777" w:rsidR="00AE6075" w:rsidRPr="00FF236A" w:rsidRDefault="00AE6075" w:rsidP="00AE6075">
      <w:r w:rsidRPr="00FF236A">
        <w:t>The Radio Regulations, which have treaty status, are the cornerstone of the process. They contain the internationally agreed Table of Frequency Allocations and the agreed rules for its implementation, as well as the important international obligations for the operation of radio stations, licensing and other control measures for ensuring an effective regime of operation within the framework of the Radio Regulations.</w:t>
      </w:r>
    </w:p>
    <w:p w14:paraId="393024AF" w14:textId="77777777" w:rsidR="00AE6075" w:rsidRPr="00FF236A" w:rsidRDefault="00AE6075" w:rsidP="00AE6075"/>
    <w:p w14:paraId="06FC1270" w14:textId="77777777" w:rsidR="00AE6075" w:rsidRPr="00FF236A" w:rsidRDefault="00AE6075" w:rsidP="00AE6075">
      <w:r w:rsidRPr="00FF236A">
        <w:t>The Radio Regulations primarily address regulatory aspects; technical material, usually of a more volatile character, is relegated to the Appendices to the Radio Regulations or to ITU-R Recommendations. Amendments to the Radio Regulations can only be made through a WRC, the Final Acts of which are agreed and signed at the conference, with the instrument of ratification to be deposited within the given time as specified in the Final Acts themselves. This regulatory basis, as contained in the ITU Constitution, Convention and Radio Regulations, is the starting point for the existence of a framework of stable international order and practical utility which is adhered to by all countries of the world.</w:t>
      </w:r>
    </w:p>
    <w:p w14:paraId="0F5C0365" w14:textId="77777777" w:rsidR="00AE6075" w:rsidRPr="00FF236A" w:rsidRDefault="00AE6075" w:rsidP="00AE6075"/>
    <w:p w14:paraId="57FAEFB7" w14:textId="77777777" w:rsidR="00AE6075" w:rsidRPr="00FF236A" w:rsidRDefault="00AE6075" w:rsidP="00AE6075">
      <w:pPr>
        <w:pStyle w:val="Heading2"/>
      </w:pPr>
      <w:bookmarkStart w:id="480" w:name="_Toc463358370"/>
      <w:r w:rsidRPr="00FF236A">
        <w:t>The technical domain</w:t>
      </w:r>
      <w:bookmarkEnd w:id="480"/>
    </w:p>
    <w:p w14:paraId="50CB17E5" w14:textId="77777777" w:rsidR="00AE6075" w:rsidRPr="00FF236A" w:rsidRDefault="00AE6075" w:rsidP="00AE6075"/>
    <w:p w14:paraId="1A6092EC" w14:textId="77777777" w:rsidR="00AE6075" w:rsidRPr="00FF236A" w:rsidRDefault="00AE6075" w:rsidP="00AE6075">
      <w:r w:rsidRPr="00FF236A">
        <w:t>In the final analysis, the effective use of the radio frequency spectrum is dependent on the expert technical planning of the frequency assignments used by the various services and systems. The main technical tools at the disposal of the spectrum manager are those in the hierarchical order of allocation planning, service sharing planning and, at the station level, the planning of assignments to particular locations.</w:t>
      </w:r>
    </w:p>
    <w:p w14:paraId="05F11C57" w14:textId="77777777" w:rsidR="00AE6075" w:rsidRPr="00FF236A" w:rsidRDefault="00AE6075" w:rsidP="00AE6075"/>
    <w:p w14:paraId="0DD8D65A" w14:textId="77777777" w:rsidR="00AE6075" w:rsidRPr="00FF236A" w:rsidRDefault="00AE6075" w:rsidP="00AE6075">
      <w:r w:rsidRPr="00FF236A">
        <w:t>The processes here are quantitative and exact, requiring careful examination and agreement between countries and service users. The concepts of acceptable interference and harmful interference, as contained in the regulatory rules, must be translated into practical limits and applied to achieve a service which meets all of its operational requirements. Different services require different amounts of bandwidth and can tolerate different levels of interference. Also, propagation conditions vary widely throughout the useable spectrum. Careful assessment and balancing of these degrees of freedom have to be applied to achieve optimum results. The ITU-R is the focus for the studies which lead to refined and workable criteria for sharing among services and for the development of international and national frequency plans.</w:t>
      </w:r>
    </w:p>
    <w:p w14:paraId="52A3FCA2" w14:textId="77777777" w:rsidR="00AE6075" w:rsidRPr="00FF236A" w:rsidRDefault="00AE6075" w:rsidP="00AE6075"/>
    <w:p w14:paraId="781FA6B1" w14:textId="6FCBEDB3" w:rsidR="00AE6075" w:rsidRPr="00FF236A" w:rsidRDefault="00AE6075" w:rsidP="00AE6075">
      <w:r w:rsidRPr="00FF236A">
        <w:t>Due to safety implications, civil aviation is</w:t>
      </w:r>
      <w:r w:rsidR="005B291A">
        <w:t xml:space="preserve"> </w:t>
      </w:r>
      <w:r w:rsidRPr="00FF236A">
        <w:t>developing and planning most of the use of worldwide exclusive aeronautical frequency bands within its organizational structures, utilizing technical standards that have been adopted or approved within ICAO.</w:t>
      </w:r>
    </w:p>
    <w:p w14:paraId="714ADE51" w14:textId="77777777" w:rsidR="00AE6075" w:rsidRPr="00FF236A" w:rsidRDefault="00AE6075" w:rsidP="00AE6075"/>
    <w:p w14:paraId="603FB9BE" w14:textId="77777777" w:rsidR="00AE6075" w:rsidRPr="00FF236A" w:rsidRDefault="00AE6075" w:rsidP="00AE6075">
      <w:pPr>
        <w:pStyle w:val="Heading2"/>
      </w:pPr>
      <w:bookmarkStart w:id="481" w:name="_Toc463358371"/>
      <w:r w:rsidRPr="00FF236A">
        <w:t>The licensing domain</w:t>
      </w:r>
      <w:bookmarkEnd w:id="481"/>
    </w:p>
    <w:p w14:paraId="07C592A8" w14:textId="77777777" w:rsidR="00AE6075" w:rsidRPr="00FF236A" w:rsidRDefault="00AE6075" w:rsidP="00AE6075"/>
    <w:p w14:paraId="4197E856" w14:textId="4A50B862" w:rsidR="00AE6075" w:rsidRPr="00FF236A" w:rsidRDefault="00AE6075" w:rsidP="00AE6075">
      <w:r w:rsidRPr="00FF236A">
        <w:lastRenderedPageBreak/>
        <w:t>Implementation of the basic ITU</w:t>
      </w:r>
      <w:r w:rsidR="005B291A">
        <w:t>-R</w:t>
      </w:r>
      <w:r w:rsidRPr="00FF236A">
        <w:t xml:space="preserve"> obligations for certification of system and personnel, licensing of stations, monitoring the observance of licence conditions and clearing interference are functions carried out at the national level under national law. These duties are normally exercised by national telecommunication administrations, which also provide the spectrum management expertise for national frequency planning and participate in international discussions on spectrum matters. Coordination among administrations is the usual mechanism for bilateral and multilateral discussions. The licensing actions generally also include equipment type approval against national or other specifications. The parameters checked include those having an effect on other users, such as frequency stability and spurious emissions, and system interoperability features. In the case of aviation equipment, conformity with </w:t>
      </w:r>
      <w:r w:rsidR="005B291A">
        <w:t xml:space="preserve">ICAO </w:t>
      </w:r>
      <w:r w:rsidRPr="00FF236A">
        <w:t>Annex 10 may also be a licensing condition.</w:t>
      </w:r>
    </w:p>
    <w:p w14:paraId="7BB8F2A5" w14:textId="77777777" w:rsidR="00AE6075" w:rsidRPr="00FF236A" w:rsidRDefault="00AE6075" w:rsidP="00AE6075"/>
    <w:p w14:paraId="0141A81E" w14:textId="77777777" w:rsidR="00AE6075" w:rsidRPr="00FF236A" w:rsidRDefault="00AE6075" w:rsidP="00AE6075">
      <w:r w:rsidRPr="00FF236A">
        <w:t>The licensing process is the controlling mechanism for the use and change of use of frequency bands, or for the exercise of sanctions in the case of licence infringements. It also provides the opportunity to levy such charges as are necessary to support the spectrum management and regulation activity or to control demand.</w:t>
      </w:r>
    </w:p>
    <w:p w14:paraId="4EDB4A42" w14:textId="77777777" w:rsidR="00AE6075" w:rsidRPr="00FF236A" w:rsidRDefault="00AE6075" w:rsidP="00AE6075"/>
    <w:p w14:paraId="4DBCAB21" w14:textId="50669ECD" w:rsidR="00AE6075" w:rsidRPr="00FF236A" w:rsidRDefault="00AE6075" w:rsidP="00AE6075">
      <w:r w:rsidRPr="00FF236A">
        <w:t xml:space="preserve">Article 18 of the </w:t>
      </w:r>
      <w:r w:rsidR="005B291A">
        <w:t xml:space="preserve">ITU-R </w:t>
      </w:r>
      <w:r w:rsidRPr="00FF236A">
        <w:t xml:space="preserve">Radio Regulations requires that all stations be licensed by the government having authority over their operations. For aircraft, dispensations are granted in </w:t>
      </w:r>
      <w:r w:rsidR="005B291A">
        <w:t xml:space="preserve">section </w:t>
      </w:r>
      <w:r w:rsidRPr="00FF236A">
        <w:t xml:space="preserve">18.8 for the specific instance of first delivery, and in </w:t>
      </w:r>
      <w:r w:rsidR="005B291A">
        <w:t xml:space="preserve">section </w:t>
      </w:r>
      <w:r w:rsidRPr="00FF236A">
        <w:t>18.11 for wet and dry lease. Article 39 requires the station licence to be available for inspection on demand at any time. Article 37 addresses operators’ certificates for personnel in the aeronautical services. These basic telecommunications requirements have been included in Articles 29, 30 and 32 of the ICAO Convention.</w:t>
      </w:r>
    </w:p>
    <w:p w14:paraId="59FDFE88" w14:textId="77777777" w:rsidR="00AE6075" w:rsidRPr="00FF236A" w:rsidRDefault="00AE6075" w:rsidP="00AE6075"/>
    <w:p w14:paraId="001A96AE" w14:textId="77777777" w:rsidR="00AE6075" w:rsidRPr="00FF236A" w:rsidRDefault="00AE6075" w:rsidP="00AE6075">
      <w:pPr>
        <w:pStyle w:val="Heading2"/>
      </w:pPr>
      <w:bookmarkStart w:id="482" w:name="_Toc463358372"/>
      <w:r w:rsidRPr="00FF236A">
        <w:t>The registration domain</w:t>
      </w:r>
      <w:bookmarkEnd w:id="482"/>
    </w:p>
    <w:p w14:paraId="17133A93" w14:textId="77777777" w:rsidR="00AE6075" w:rsidRPr="00FF236A" w:rsidRDefault="00AE6075" w:rsidP="00AE6075"/>
    <w:p w14:paraId="792FF6E2" w14:textId="72610743" w:rsidR="00AE6075" w:rsidRPr="00FF236A" w:rsidRDefault="00AE6075" w:rsidP="00AE6075">
      <w:r w:rsidRPr="00FF236A">
        <w:t>The registration by countries of their assignments in an internationally agreed database is fundamental to the ITU</w:t>
      </w:r>
      <w:r w:rsidR="005B291A">
        <w:t>-R</w:t>
      </w:r>
      <w:r w:rsidRPr="00FF236A">
        <w:t xml:space="preserve"> principle of prior rights gained by earlier registration (first come – first serve), and the important obligation not to derogate the protection of existing registered assignments of other countries. The procedural rules are laid down in the Radio Regulations and the process of consultation and recording in the Master International Frequency Register (MIFR) is administered by the Radiocommunication Bureau. A comprehensive procedure for coordination, especially for space services, is a particular feature of these important provisions which have been developed and refined over many years.</w:t>
      </w:r>
      <w:r w:rsidR="005B291A">
        <w:t xml:space="preserve">  </w:t>
      </w:r>
      <w:r w:rsidRPr="00FF236A">
        <w:t>The MIFR thus serves the dual purpose of a formal record and a planning guide for new assignments.</w:t>
      </w:r>
    </w:p>
    <w:p w14:paraId="401F2813" w14:textId="77777777" w:rsidR="00AE6075" w:rsidRPr="00FF236A" w:rsidRDefault="00AE6075" w:rsidP="00AE6075"/>
    <w:p w14:paraId="73D1AD81" w14:textId="2D20C6AB" w:rsidR="00AE6075" w:rsidRDefault="00AE6075" w:rsidP="00AE6075">
      <w:r w:rsidRPr="00FF236A">
        <w:t xml:space="preserve">The predominant emphasis in all of these processes is that of the freedom of countries to use frequencies as they wish provided they do not affect other existing services and uses of other countries which have been established in accordance with the Regulations and registered in the MIFR. In keeping with these liberal principles, the ITU Convention contains no provisions for arbitration or for the referral of disputes to international adjudication. The settling of problems is hence treated as a matter for bilateral or multilateral resolution in the first instance, calling on informal assistance from </w:t>
      </w:r>
      <w:r w:rsidRPr="00FF236A">
        <w:lastRenderedPageBreak/>
        <w:t>the permanent organs of the ITU should this fail. Cases of failure, however, remain an insignificant proportion of the millions of operating radio services.</w:t>
      </w:r>
    </w:p>
    <w:p w14:paraId="3CD2BF65" w14:textId="042C63C3" w:rsidR="00C13DFF" w:rsidRDefault="00C13DFF" w:rsidP="00AE6075">
      <w:pPr>
        <w:sectPr w:rsidR="00C13DFF">
          <w:headerReference w:type="even" r:id="rId47"/>
          <w:headerReference w:type="first" r:id="rId48"/>
          <w:pgSz w:w="12240" w:h="15840"/>
          <w:pgMar w:top="1440" w:right="1440" w:bottom="1440" w:left="1440" w:header="720" w:footer="720" w:gutter="0"/>
          <w:pgNumType w:chapStyle="1"/>
          <w:cols w:space="720"/>
        </w:sectPr>
      </w:pPr>
    </w:p>
    <w:p w14:paraId="70134065" w14:textId="77777777" w:rsidR="00D3445F" w:rsidRDefault="00D3445F" w:rsidP="00D3445F">
      <w:pPr>
        <w:pStyle w:val="Heading1"/>
      </w:pPr>
      <w:bookmarkStart w:id="483" w:name="_Toc463358401"/>
      <w:bookmarkStart w:id="484" w:name="_Toc224438251"/>
      <w:bookmarkStart w:id="485" w:name="_Toc450902977"/>
      <w:commentRangeStart w:id="486"/>
      <w:r>
        <w:lastRenderedPageBreak/>
        <w:t>Industry Organizations, ASSOCIATIONS and Bodies</w:t>
      </w:r>
      <w:bookmarkEnd w:id="483"/>
      <w:commentRangeEnd w:id="486"/>
      <w:r w:rsidR="00861868">
        <w:rPr>
          <w:rStyle w:val="CommentReference"/>
          <w:rFonts w:eastAsia="Times New Roman" w:cs="Times New Roman"/>
          <w:b w:val="0"/>
          <w:caps w:val="0"/>
          <w:u w:val="none"/>
        </w:rPr>
        <w:commentReference w:id="486"/>
      </w:r>
    </w:p>
    <w:p w14:paraId="05C27790" w14:textId="77777777" w:rsidR="00D3445F" w:rsidRDefault="00D3445F" w:rsidP="00D3445F"/>
    <w:p w14:paraId="2D9A435A" w14:textId="3676C724" w:rsidR="00D3445F" w:rsidRDefault="00D3445F" w:rsidP="00D3445F">
      <w:pPr>
        <w:pStyle w:val="Heading2"/>
      </w:pPr>
      <w:bookmarkStart w:id="487" w:name="_Toc463358402"/>
      <w:r>
        <w:t xml:space="preserve">AFC </w:t>
      </w:r>
      <w:r w:rsidRPr="002D2B3F">
        <w:t>Member Associations</w:t>
      </w:r>
      <w:bookmarkEnd w:id="484"/>
      <w:bookmarkEnd w:id="485"/>
      <w:bookmarkEnd w:id="487"/>
    </w:p>
    <w:p w14:paraId="12169376" w14:textId="77777777" w:rsidR="00D3445F" w:rsidRPr="00EE337F" w:rsidRDefault="00D3445F" w:rsidP="00D3445F">
      <w:pPr>
        <w:jc w:val="both"/>
        <w:rPr>
          <w:rFonts w:ascii="Times New Roman" w:hAnsi="Times New Roman" w:cs="Times New Roman"/>
          <w:b/>
          <w:szCs w:val="24"/>
        </w:rPr>
      </w:pPr>
    </w:p>
    <w:p w14:paraId="75BBD106" w14:textId="1BCF640A" w:rsidR="00D3445F" w:rsidRPr="00AA22D6" w:rsidRDefault="00D3445F" w:rsidP="00D3445F">
      <w:pPr>
        <w:pStyle w:val="Heading3"/>
      </w:pPr>
      <w:bookmarkStart w:id="488" w:name="_Toc463358403"/>
      <w:r>
        <w:t xml:space="preserve">Airlines </w:t>
      </w:r>
      <w:r w:rsidR="00AE6075">
        <w:t>for</w:t>
      </w:r>
      <w:r>
        <w:t xml:space="preserve"> America</w:t>
      </w:r>
      <w:r w:rsidR="00AE6075">
        <w:t xml:space="preserve"> (A4A)</w:t>
      </w:r>
      <w:bookmarkEnd w:id="488"/>
    </w:p>
    <w:p w14:paraId="414ED69B" w14:textId="77777777" w:rsidR="00D3445F" w:rsidRDefault="00D3445F" w:rsidP="00D3445F">
      <w:pPr>
        <w:jc w:val="both"/>
        <w:rPr>
          <w:rFonts w:ascii="Times New Roman" w:hAnsi="Times New Roman" w:cs="Times New Roman"/>
          <w:b/>
          <w:szCs w:val="24"/>
        </w:rPr>
      </w:pPr>
    </w:p>
    <w:p w14:paraId="088BC2DE" w14:textId="77777777" w:rsidR="00D3445F" w:rsidRDefault="00D3445F" w:rsidP="00D3445F">
      <w:r>
        <w:t xml:space="preserve">Formerly known as the Air Transport Association (ATA), Airlines for America (A4A) was founded in 1936 and is the trade and service organization of the scheduled airlines of the United States. A4A promotes the airline industry as the world’s safest form of transportation, advocates for fair taxation and regulations, and coordinates industry actions toward environmental responsibility, economic growth, and technological advances. </w:t>
      </w:r>
    </w:p>
    <w:p w14:paraId="74BF67DB" w14:textId="77777777" w:rsidR="00D3445F" w:rsidRDefault="00D3445F" w:rsidP="00D3445F"/>
    <w:p w14:paraId="6E003903" w14:textId="77777777" w:rsidR="00D3445F" w:rsidRPr="00353357" w:rsidRDefault="00D3445F" w:rsidP="00D3445F">
      <w:r>
        <w:t xml:space="preserve">A4A is divided into departments which parallel functions of the airlines. The interests of the airlines as an industry are channeled through a system of councils and related committees made up of airline and A4A representatives working together. Departments and Committees of interest to the AFC are the International Affairs Department, the Federal Affairs Department, and the Communications Committee. </w:t>
      </w:r>
    </w:p>
    <w:p w14:paraId="19981D0E" w14:textId="77777777" w:rsidR="00D3445F" w:rsidRDefault="00D3445F" w:rsidP="00D3445F">
      <w:pPr>
        <w:rPr>
          <w:b/>
        </w:rPr>
      </w:pPr>
    </w:p>
    <w:p w14:paraId="7B9F6A63" w14:textId="77777777" w:rsidR="00D3445F" w:rsidRPr="00982197" w:rsidRDefault="00D3445F" w:rsidP="00D3445F">
      <w:pPr>
        <w:rPr>
          <w:rFonts w:eastAsia="Times New Roman"/>
          <w:spacing w:val="-3"/>
        </w:rPr>
      </w:pPr>
      <w:r w:rsidRPr="00982197">
        <w:rPr>
          <w:rFonts w:eastAsia="Times New Roman"/>
          <w:spacing w:val="-3"/>
        </w:rPr>
        <w:t xml:space="preserve">Additional information on ATA can be found on the ATA website at </w:t>
      </w:r>
      <w:hyperlink r:id="rId49" w:history="1">
        <w:r w:rsidRPr="00982197">
          <w:rPr>
            <w:rFonts w:eastAsia="Times New Roman"/>
            <w:color w:val="0000FF"/>
            <w:spacing w:val="-3"/>
            <w:u w:val="single"/>
          </w:rPr>
          <w:t>http://www.airlines.org.</w:t>
        </w:r>
      </w:hyperlink>
    </w:p>
    <w:p w14:paraId="2DC16308" w14:textId="77777777" w:rsidR="00D3445F" w:rsidRDefault="00D3445F" w:rsidP="00D3445F">
      <w:pPr>
        <w:jc w:val="both"/>
        <w:rPr>
          <w:rFonts w:ascii="Times New Roman" w:hAnsi="Times New Roman" w:cs="Times New Roman"/>
          <w:b/>
          <w:szCs w:val="24"/>
        </w:rPr>
      </w:pPr>
    </w:p>
    <w:p w14:paraId="4EA44E85" w14:textId="77777777" w:rsidR="00D3445F" w:rsidRPr="00982197" w:rsidRDefault="00D3445F" w:rsidP="00D3445F">
      <w:pPr>
        <w:rPr>
          <w:rFonts w:eastAsia="Times New Roman"/>
          <w:spacing w:val="-3"/>
          <w:u w:val="single"/>
        </w:rPr>
      </w:pPr>
      <w:r w:rsidRPr="00982197">
        <w:rPr>
          <w:rFonts w:eastAsia="Times New Roman"/>
          <w:spacing w:val="-3"/>
        </w:rPr>
        <w:t xml:space="preserve">Additional information on IATA can be found on the IATA website at </w:t>
      </w:r>
      <w:hyperlink r:id="rId50" w:history="1">
        <w:r w:rsidRPr="00982197">
          <w:rPr>
            <w:rFonts w:eastAsia="Times New Roman"/>
            <w:color w:val="0000FF"/>
            <w:spacing w:val="-3"/>
            <w:u w:val="single"/>
          </w:rPr>
          <w:t>http://www.iata.org</w:t>
        </w:r>
      </w:hyperlink>
      <w:r w:rsidRPr="00982197">
        <w:rPr>
          <w:rFonts w:eastAsia="Times New Roman"/>
          <w:spacing w:val="-3"/>
        </w:rPr>
        <w:t xml:space="preserve">. </w:t>
      </w:r>
    </w:p>
    <w:p w14:paraId="501C4231" w14:textId="77777777" w:rsidR="00D3445F" w:rsidRDefault="00D3445F" w:rsidP="00ED34D9"/>
    <w:p w14:paraId="0723DF73" w14:textId="3202958F" w:rsidR="00D3445F" w:rsidRPr="00485254" w:rsidRDefault="00D3445F" w:rsidP="00D3445F">
      <w:pPr>
        <w:pStyle w:val="Heading3"/>
      </w:pPr>
      <w:bookmarkStart w:id="489" w:name="_Toc463358404"/>
      <w:r w:rsidRPr="00485254">
        <w:t>Aircraf</w:t>
      </w:r>
      <w:r>
        <w:t xml:space="preserve">t Owners </w:t>
      </w:r>
      <w:r w:rsidR="00AE6075">
        <w:t>and</w:t>
      </w:r>
      <w:r>
        <w:t xml:space="preserve"> Pilots Association</w:t>
      </w:r>
      <w:r w:rsidR="00AE6075">
        <w:t xml:space="preserve"> (AOPA)</w:t>
      </w:r>
      <w:bookmarkEnd w:id="489"/>
    </w:p>
    <w:p w14:paraId="0640007E" w14:textId="77777777" w:rsidR="00D3445F" w:rsidRDefault="00D3445F" w:rsidP="00D3445F">
      <w:pPr>
        <w:jc w:val="both"/>
        <w:rPr>
          <w:rFonts w:ascii="Times New Roman" w:hAnsi="Times New Roman" w:cs="Times New Roman"/>
          <w:b/>
          <w:szCs w:val="24"/>
        </w:rPr>
      </w:pPr>
    </w:p>
    <w:p w14:paraId="605FA0B6" w14:textId="77777777" w:rsidR="00D3445F" w:rsidRDefault="00D3445F" w:rsidP="00D3445F">
      <w:r>
        <w:t xml:space="preserve">The U.S. Aircraft Owners and Pilots Association (AOPA) was incorporated in New Jersey on May 12, 1939. It was formed to: (1) Promoted, protect, and represent its members and their interests; (2) further art, science, and industry of aeronautics, and (3) promote the economy, safety, and use and popularity of flight in aircraft. </w:t>
      </w:r>
    </w:p>
    <w:p w14:paraId="4FA55622" w14:textId="77777777" w:rsidR="00D3445F" w:rsidRDefault="00D3445F" w:rsidP="00D3445F"/>
    <w:p w14:paraId="14E64566" w14:textId="77777777" w:rsidR="00D3445F" w:rsidRDefault="00D3445F" w:rsidP="00D3445F">
      <w:r>
        <w:t xml:space="preserve">AOPA wanted to gain a voice for general aviation in the International Civil Aviation Organization (ICAO). So, they decided to establish an international general aviation organization, which would be called the International Council of Aircraft Owners and Pilots Association (IAOPA). </w:t>
      </w:r>
    </w:p>
    <w:p w14:paraId="610114DF" w14:textId="77777777" w:rsidR="00D3445F" w:rsidRDefault="00D3445F" w:rsidP="00D3445F"/>
    <w:p w14:paraId="018A9F69" w14:textId="77777777" w:rsidR="00D3445F" w:rsidRPr="00C14CE3" w:rsidRDefault="00D3445F" w:rsidP="00D3445F">
      <w:r>
        <w:t>IAOPA is a nonprofit federation and has represented international general aviation since October 22, 1964, when the ICAO gave it an official status. ICAO defines general aviation as “All civil aviation operations other than scheduled air services and non-scheduled air transport operations for remuneration or hire.” Currently, 68 IAOPA affiliate organizations represent the interests of more than 470,000 aircraft pilots and owners worldwide for business and personal transportation.</w:t>
      </w:r>
    </w:p>
    <w:p w14:paraId="3E121DF1" w14:textId="77777777" w:rsidR="00D3445F" w:rsidRPr="00EE337F" w:rsidRDefault="00D3445F" w:rsidP="00D3445F">
      <w:pPr>
        <w:rPr>
          <w:b/>
        </w:rPr>
      </w:pPr>
    </w:p>
    <w:p w14:paraId="6492C4F4" w14:textId="77777777" w:rsidR="00D3445F" w:rsidRPr="00EE337F" w:rsidRDefault="00D3445F" w:rsidP="00D3445F">
      <w:pPr>
        <w:rPr>
          <w:rFonts w:eastAsia="Times New Roman"/>
          <w:spacing w:val="-3"/>
          <w:u w:val="single"/>
        </w:rPr>
      </w:pPr>
      <w:r w:rsidRPr="00EE337F">
        <w:rPr>
          <w:rFonts w:eastAsia="Times New Roman"/>
          <w:spacing w:val="-3"/>
        </w:rPr>
        <w:t xml:space="preserve">Additional information on AOPA can be found on the AOPA website at </w:t>
      </w:r>
      <w:hyperlink r:id="rId51" w:history="1">
        <w:r w:rsidRPr="00EE337F">
          <w:rPr>
            <w:rFonts w:eastAsia="Times New Roman"/>
            <w:color w:val="0000FF"/>
            <w:spacing w:val="-3"/>
            <w:u w:val="single"/>
          </w:rPr>
          <w:t>http://www.aopa.org</w:t>
        </w:r>
      </w:hyperlink>
      <w:r w:rsidRPr="00EE337F">
        <w:rPr>
          <w:rFonts w:eastAsia="Times New Roman"/>
          <w:spacing w:val="-3"/>
        </w:rPr>
        <w:t xml:space="preserve"> .</w:t>
      </w:r>
    </w:p>
    <w:p w14:paraId="6D9AB302" w14:textId="77777777" w:rsidR="00D3445F" w:rsidRDefault="00D3445F" w:rsidP="00D3445F">
      <w:pPr>
        <w:jc w:val="both"/>
        <w:rPr>
          <w:rFonts w:ascii="Times New Roman" w:hAnsi="Times New Roman" w:cs="Times New Roman"/>
          <w:b/>
          <w:sz w:val="32"/>
          <w:szCs w:val="32"/>
        </w:rPr>
      </w:pPr>
    </w:p>
    <w:p w14:paraId="2C06D276" w14:textId="3AB366AF" w:rsidR="00D3445F" w:rsidRPr="00485254" w:rsidRDefault="00D3445F" w:rsidP="00D3445F">
      <w:pPr>
        <w:pStyle w:val="Heading3"/>
      </w:pPr>
      <w:bookmarkStart w:id="490" w:name="_Toc463358405"/>
      <w:r w:rsidRPr="00485254">
        <w:t>Helicopter Association International</w:t>
      </w:r>
      <w:r w:rsidR="00AE6075">
        <w:t xml:space="preserve"> (HAI)</w:t>
      </w:r>
      <w:bookmarkEnd w:id="490"/>
    </w:p>
    <w:p w14:paraId="1CC4B616" w14:textId="77777777" w:rsidR="00D3445F" w:rsidRDefault="00D3445F" w:rsidP="00D3445F">
      <w:pPr>
        <w:jc w:val="both"/>
        <w:rPr>
          <w:rFonts w:ascii="Times New Roman" w:hAnsi="Times New Roman" w:cs="Times New Roman"/>
          <w:b/>
          <w:szCs w:val="24"/>
        </w:rPr>
      </w:pPr>
    </w:p>
    <w:p w14:paraId="418A2CD4" w14:textId="77777777" w:rsidR="00D3445F" w:rsidRPr="009D2F26" w:rsidRDefault="00D3445F" w:rsidP="00D3445F">
      <w:r w:rsidRPr="009D2F26">
        <w:t>The Helicopter Association International (HAI) is an international, independent, non-profit organization.  This Association had its beginning on December 13, 1948 when a group of helicopter operators met in the Los Angeles area and formed an organization known as the California Helicopter Association.  In 1951, due to the growing list of members from other states and Canada, as well as interest from other foreign based operators, the name of the Association was changed to the Helicopter Association of America (HAA).  The Association was incorporated in the State of California in 1954 and became HAI in 1981.</w:t>
      </w:r>
    </w:p>
    <w:p w14:paraId="6CE69BC0" w14:textId="77777777" w:rsidR="00D3445F" w:rsidRPr="00C00C15" w:rsidRDefault="00D3445F" w:rsidP="00D3445F">
      <w:pPr>
        <w:rPr>
          <w:b/>
        </w:rPr>
      </w:pPr>
    </w:p>
    <w:p w14:paraId="65F213AD" w14:textId="77777777" w:rsidR="00D3445F" w:rsidRPr="00C00C15" w:rsidRDefault="00D3445F" w:rsidP="00D3445F">
      <w:pPr>
        <w:rPr>
          <w:b/>
        </w:rPr>
      </w:pPr>
      <w:r w:rsidRPr="00C00C15">
        <w:rPr>
          <w:shd w:val="clear" w:color="auto" w:fill="FFFFFF"/>
        </w:rPr>
        <w:t>The Operations Department' primary function is to assist owners and operators in enhancing their operations and utilizing their aircraft. Helicopter Association International (HAI) works on behalf of its members on legislative issues that affect operations. HAI coordinates with international, national, and local government authorities, including the Federal Aviation Administration (FAA) and the Transportation Security Administration (TSA), in various matters that im</w:t>
      </w:r>
      <w:r>
        <w:rPr>
          <w:shd w:val="clear" w:color="auto" w:fill="FFFFFF"/>
        </w:rPr>
        <w:t>pact the businesses of members.</w:t>
      </w:r>
    </w:p>
    <w:p w14:paraId="12E9C8AA" w14:textId="77777777" w:rsidR="00D3445F" w:rsidRPr="00EE337F" w:rsidRDefault="00D3445F" w:rsidP="00D3445F">
      <w:pPr>
        <w:rPr>
          <w:b/>
        </w:rPr>
      </w:pPr>
    </w:p>
    <w:p w14:paraId="2DC3DC0E" w14:textId="77777777" w:rsidR="00D3445F" w:rsidRPr="00EE337F" w:rsidRDefault="00D3445F" w:rsidP="00D3445F">
      <w:r>
        <w:t>More</w:t>
      </w:r>
      <w:r w:rsidRPr="00EE337F">
        <w:t xml:space="preserve"> information can be found at HAI’s website at </w:t>
      </w:r>
      <w:hyperlink r:id="rId52" w:history="1">
        <w:r w:rsidRPr="00EE337F">
          <w:rPr>
            <w:color w:val="0000FF"/>
            <w:u w:val="single"/>
          </w:rPr>
          <w:t>http://www.rotor.com</w:t>
        </w:r>
      </w:hyperlink>
      <w:r w:rsidRPr="00EE337F">
        <w:t xml:space="preserve"> .</w:t>
      </w:r>
    </w:p>
    <w:p w14:paraId="4DDDC4B3" w14:textId="77777777" w:rsidR="00D3445F" w:rsidRPr="00EE337F" w:rsidRDefault="00D3445F" w:rsidP="00D3445F"/>
    <w:p w14:paraId="4FCFE908" w14:textId="32F8874F" w:rsidR="00D3445F" w:rsidRPr="00485254" w:rsidRDefault="00D3445F" w:rsidP="00D3445F">
      <w:pPr>
        <w:pStyle w:val="Heading3"/>
      </w:pPr>
      <w:bookmarkStart w:id="491" w:name="_Toc463358406"/>
      <w:r w:rsidRPr="00485254">
        <w:t>Helicopter Safety Advisory Conference</w:t>
      </w:r>
      <w:r w:rsidR="00AE6075">
        <w:t xml:space="preserve"> (HSAC)</w:t>
      </w:r>
      <w:bookmarkEnd w:id="491"/>
    </w:p>
    <w:p w14:paraId="762BC839" w14:textId="77777777" w:rsidR="00D3445F" w:rsidRDefault="00D3445F" w:rsidP="00D3445F">
      <w:pPr>
        <w:jc w:val="both"/>
        <w:rPr>
          <w:rFonts w:ascii="Times New Roman" w:hAnsi="Times New Roman" w:cs="Times New Roman"/>
          <w:b/>
          <w:szCs w:val="24"/>
        </w:rPr>
      </w:pPr>
    </w:p>
    <w:p w14:paraId="08AD1744" w14:textId="77777777" w:rsidR="00D3445F" w:rsidRPr="004F11C0" w:rsidRDefault="00D3445F" w:rsidP="00D3445F">
      <w:pPr>
        <w:rPr>
          <w:b/>
        </w:rPr>
      </w:pPr>
      <w:r w:rsidRPr="004F11C0">
        <w:t>The Helicopter Safety Advisory Conference (HSAC) was formed in January 1978 after an accident in which 19 people lost their lives when a helicopter came in contact with a platform crane.</w:t>
      </w:r>
      <w:r>
        <w:t xml:space="preserve"> </w:t>
      </w:r>
      <w:r w:rsidRPr="004F11C0">
        <w:t>Realizing there was a lack of communication between oil companies, service organizations, helicopter operations, and the helicopter industry, representatives of these companies agreed to work toward improved safety offshore. The HSAC continues to identify critical issues that affec</w:t>
      </w:r>
      <w:r>
        <w:t>t safety in the Gulf of Mexico and has been recognized both nationally and internationally.</w:t>
      </w:r>
    </w:p>
    <w:p w14:paraId="7362362F" w14:textId="77777777" w:rsidR="00D3445F" w:rsidRDefault="00D3445F" w:rsidP="00D3445F">
      <w:pPr>
        <w:rPr>
          <w:b/>
        </w:rPr>
      </w:pPr>
    </w:p>
    <w:p w14:paraId="19C5A8E8" w14:textId="77777777" w:rsidR="00D3445F" w:rsidRPr="00C01945" w:rsidRDefault="00D3445F" w:rsidP="00D3445F">
      <w:r w:rsidRPr="00C01945">
        <w:t xml:space="preserve">The HSAC has more than 115 members representing major petroleum companies, drilling companies, helicopter operators, oil industry services companies, and helicopter manufacturers. Numerous federal agencies and every branch of the Armed Forces </w:t>
      </w:r>
      <w:r w:rsidRPr="00C01945">
        <w:lastRenderedPageBreak/>
        <w:t>participate in the HSAC. Included in these are the U. S. Army, Air Force, Navy, Coast Guard, Department of Interior, Customs, and the Federal Aviation Administration.</w:t>
      </w:r>
      <w:r>
        <w:t xml:space="preserve"> </w:t>
      </w:r>
      <w:r w:rsidRPr="00C01945">
        <w:t>The HSAC is a conference and is not incorporated or organized to be a spokesman for the industry. Members are volunteers sharing a common goal.</w:t>
      </w:r>
    </w:p>
    <w:p w14:paraId="4EED7B43" w14:textId="77777777" w:rsidR="00D3445F" w:rsidRPr="00C01945" w:rsidRDefault="00D3445F" w:rsidP="00D3445F">
      <w:pPr>
        <w:rPr>
          <w:b/>
        </w:rPr>
      </w:pPr>
    </w:p>
    <w:p w14:paraId="079E8EE9" w14:textId="304C5726" w:rsidR="00D3445F" w:rsidRDefault="00D3445F" w:rsidP="00D3445F">
      <w:pPr>
        <w:rPr>
          <w:color w:val="0000FF"/>
          <w:u w:val="single"/>
        </w:rPr>
      </w:pPr>
      <w:r w:rsidRPr="004F1194">
        <w:t xml:space="preserve">Additional information on HSAC can be found on the HSAC website at </w:t>
      </w:r>
      <w:hyperlink r:id="rId53" w:history="1">
        <w:r w:rsidRPr="004F1194">
          <w:rPr>
            <w:color w:val="0000FF"/>
            <w:u w:val="single"/>
          </w:rPr>
          <w:t>http://www.hsac.org</w:t>
        </w:r>
      </w:hyperlink>
    </w:p>
    <w:p w14:paraId="7BB81C27" w14:textId="77777777" w:rsidR="00D3445F" w:rsidRPr="004F1194" w:rsidRDefault="00D3445F" w:rsidP="00D3445F"/>
    <w:p w14:paraId="279225BE" w14:textId="2C42C744" w:rsidR="00D3445F" w:rsidRPr="00AA22D6" w:rsidRDefault="00D3445F" w:rsidP="00D3445F">
      <w:pPr>
        <w:pStyle w:val="Heading3"/>
      </w:pPr>
      <w:bookmarkStart w:id="492" w:name="_Toc463358407"/>
      <w:r w:rsidRPr="00AA22D6">
        <w:t>International Air Transport Association</w:t>
      </w:r>
      <w:r w:rsidR="00AE6075">
        <w:t xml:space="preserve"> (IATA)</w:t>
      </w:r>
      <w:bookmarkEnd w:id="492"/>
    </w:p>
    <w:p w14:paraId="2CBEB840" w14:textId="77777777" w:rsidR="00D3445F" w:rsidRDefault="00D3445F" w:rsidP="00D3445F">
      <w:pPr>
        <w:jc w:val="both"/>
        <w:rPr>
          <w:rFonts w:ascii="Times New Roman" w:hAnsi="Times New Roman" w:cs="Times New Roman"/>
          <w:b/>
          <w:szCs w:val="24"/>
        </w:rPr>
      </w:pPr>
    </w:p>
    <w:p w14:paraId="2BAF3B01" w14:textId="77777777" w:rsidR="00D3445F" w:rsidRDefault="00D3445F" w:rsidP="00D3445F">
      <w:pPr>
        <w:rPr>
          <w:rFonts w:eastAsia="Times New Roman"/>
          <w:spacing w:val="-3"/>
        </w:rPr>
      </w:pPr>
      <w:r>
        <w:t xml:space="preserve">The International Air Transport Association (IATA) is a free association of airlines which operate international commercial air services. The association represents some 260 airlines or 83% of total air traffic. The purpose of IATA is to organize cooperation between airlines to enable them to consolidate their experience and requirements. The Association acts as a spokesman for the air transport industry’s relations with governments and governmental organizations. </w:t>
      </w:r>
      <w:r w:rsidRPr="00E01384">
        <w:rPr>
          <w:rFonts w:eastAsia="Times New Roman"/>
          <w:spacing w:val="-3"/>
        </w:rPr>
        <w:t>All members of IATA must hold a certificate for scheduled air carriage from a government eligible for membership in the ICAO.</w:t>
      </w:r>
    </w:p>
    <w:p w14:paraId="7C776156" w14:textId="77777777" w:rsidR="00D3445F" w:rsidRDefault="00D3445F" w:rsidP="00D3445F">
      <w:pPr>
        <w:rPr>
          <w:rFonts w:eastAsia="Times New Roman"/>
          <w:spacing w:val="-3"/>
        </w:rPr>
      </w:pPr>
    </w:p>
    <w:p w14:paraId="0ADE277E" w14:textId="2F73F4BF" w:rsidR="00D3445F" w:rsidRDefault="00D3445F" w:rsidP="00D3445F">
      <w:pPr>
        <w:rPr>
          <w:rFonts w:eastAsia="Times New Roman"/>
          <w:spacing w:val="-3"/>
        </w:rPr>
      </w:pPr>
      <w:r>
        <w:rPr>
          <w:rFonts w:eastAsia="Times New Roman"/>
          <w:spacing w:val="-3"/>
        </w:rPr>
        <w:t>IATA works closely with ICAO and other authorities who are responsible for providing ground radio aids to ensure compatibility and standardization. IATA also works closely with Aeronautical Radio, Inc. (ARINC) and the Societe International de Telecommunications Aeronautiques (SITA).</w:t>
      </w:r>
    </w:p>
    <w:p w14:paraId="0E8114E9" w14:textId="168891D0" w:rsidR="00D3445F" w:rsidRDefault="00D3445F" w:rsidP="00D3445F">
      <w:pPr>
        <w:rPr>
          <w:sz w:val="28"/>
        </w:rPr>
      </w:pPr>
    </w:p>
    <w:p w14:paraId="162C2EE6" w14:textId="32577152" w:rsidR="00D3445F" w:rsidRPr="00D3445F" w:rsidRDefault="00D3445F" w:rsidP="00D3445F">
      <w:pPr>
        <w:pStyle w:val="Heading3"/>
      </w:pPr>
      <w:bookmarkStart w:id="493" w:name="_Toc463358408"/>
      <w:r w:rsidRPr="00D3445F">
        <w:t xml:space="preserve">National </w:t>
      </w:r>
      <w:r>
        <w:t>Air Transport</w:t>
      </w:r>
      <w:r w:rsidRPr="00D3445F">
        <w:t xml:space="preserve"> Association</w:t>
      </w:r>
      <w:r w:rsidR="00AE6075">
        <w:t xml:space="preserve"> (NATA)</w:t>
      </w:r>
      <w:bookmarkEnd w:id="493"/>
    </w:p>
    <w:p w14:paraId="380FEE5E" w14:textId="77777777" w:rsidR="00D3445F" w:rsidRDefault="00D3445F" w:rsidP="00D3445F">
      <w:pPr>
        <w:jc w:val="both"/>
        <w:rPr>
          <w:rFonts w:ascii="Times New Roman" w:hAnsi="Times New Roman" w:cs="Times New Roman"/>
          <w:b/>
          <w:szCs w:val="24"/>
        </w:rPr>
      </w:pPr>
    </w:p>
    <w:p w14:paraId="56386A8F" w14:textId="77777777" w:rsidR="00D3445F" w:rsidRDefault="00D3445F" w:rsidP="00D3445F">
      <w:r>
        <w:t xml:space="preserve">The National Aviation Training Association (NATA) was officially formed on December 28, 1940 with 83 charter member companies. Their goal was to push back the heavy hand of Big Government. NATA was instrumental in lobbying congress and reversing the government’s approach to civilian aviation—if it had not been formed, civilian aviation would have been banned. </w:t>
      </w:r>
    </w:p>
    <w:p w14:paraId="4D5CC4B1" w14:textId="77777777" w:rsidR="00D3445F" w:rsidRDefault="00D3445F" w:rsidP="00D3445F"/>
    <w:p w14:paraId="7AF2A4D8" w14:textId="77777777" w:rsidR="00D3445F" w:rsidRPr="002549F6" w:rsidRDefault="00D3445F" w:rsidP="00D3445F">
      <w:r>
        <w:t xml:space="preserve">Today, NATA lobbies and tracks key legislative and regulatory issues that impact the business operations of FBOs and air charter companies. NATA provides its members with vital information and highly acclaimed publications. It also draws power from its members. And their involvement. Standing committees are made up of experienced and knowable members. </w:t>
      </w:r>
    </w:p>
    <w:p w14:paraId="49AAFDE9" w14:textId="77777777" w:rsidR="00D3445F" w:rsidRDefault="00D3445F" w:rsidP="00D3445F">
      <w:pPr>
        <w:rPr>
          <w:b/>
        </w:rPr>
      </w:pPr>
    </w:p>
    <w:p w14:paraId="3FDBAED5" w14:textId="77777777" w:rsidR="00D3445F" w:rsidRPr="004F1194" w:rsidRDefault="00D3445F" w:rsidP="00D3445F">
      <w:pPr>
        <w:rPr>
          <w:rFonts w:eastAsia="Times New Roman"/>
          <w:spacing w:val="-3"/>
        </w:rPr>
      </w:pPr>
      <w:r w:rsidRPr="004F1194">
        <w:rPr>
          <w:rFonts w:eastAsia="Times New Roman"/>
          <w:spacing w:val="-3"/>
        </w:rPr>
        <w:t xml:space="preserve">Additional information on NATA can be found on the NATA website at </w:t>
      </w:r>
      <w:hyperlink r:id="rId54" w:history="1">
        <w:r w:rsidRPr="004F1194">
          <w:rPr>
            <w:rFonts w:eastAsia="Times New Roman"/>
            <w:color w:val="0000FF"/>
            <w:spacing w:val="-3"/>
            <w:u w:val="single"/>
          </w:rPr>
          <w:t>http://www.nata.aero</w:t>
        </w:r>
      </w:hyperlink>
      <w:r w:rsidRPr="004F1194">
        <w:rPr>
          <w:rFonts w:eastAsia="Times New Roman"/>
          <w:spacing w:val="-3"/>
        </w:rPr>
        <w:t>.</w:t>
      </w:r>
    </w:p>
    <w:p w14:paraId="104EA36B" w14:textId="77777777" w:rsidR="00D3445F" w:rsidRPr="00532525" w:rsidRDefault="00D3445F" w:rsidP="00D3445F">
      <w:pPr>
        <w:rPr>
          <w:sz w:val="28"/>
        </w:rPr>
      </w:pPr>
    </w:p>
    <w:p w14:paraId="62D242EB" w14:textId="07FC1215" w:rsidR="00D3445F" w:rsidRPr="00485254" w:rsidRDefault="00D3445F" w:rsidP="00D3445F">
      <w:pPr>
        <w:pStyle w:val="Heading3"/>
      </w:pPr>
      <w:bookmarkStart w:id="494" w:name="_Toc463358409"/>
      <w:r w:rsidRPr="00485254">
        <w:t>National Bus</w:t>
      </w:r>
      <w:r>
        <w:t>iness Aviation Association</w:t>
      </w:r>
      <w:r w:rsidR="00AE6075">
        <w:t xml:space="preserve"> (NBAA)</w:t>
      </w:r>
      <w:bookmarkEnd w:id="494"/>
    </w:p>
    <w:p w14:paraId="375E207E" w14:textId="77777777" w:rsidR="00D3445F" w:rsidRDefault="00D3445F" w:rsidP="00D3445F">
      <w:pPr>
        <w:jc w:val="both"/>
        <w:rPr>
          <w:rFonts w:ascii="Times New Roman" w:hAnsi="Times New Roman" w:cs="Times New Roman"/>
          <w:b/>
          <w:szCs w:val="24"/>
        </w:rPr>
      </w:pPr>
    </w:p>
    <w:p w14:paraId="31114390" w14:textId="454504EA" w:rsidR="00D3445F" w:rsidRDefault="00D3445F" w:rsidP="00D3445F">
      <w:r w:rsidRPr="004A466F">
        <w:t>The National Bus</w:t>
      </w:r>
      <w:r>
        <w:t>iness Aviation Association</w:t>
      </w:r>
      <w:r w:rsidRPr="004A466F">
        <w:t xml:space="preserve"> (NBAA), is an association of organizations which own or operate aircraft in the conduct of their business.  The Association was </w:t>
      </w:r>
      <w:r w:rsidRPr="004A466F">
        <w:lastRenderedPageBreak/>
        <w:t>formed in 1947 for the purpose of furthering the cause of safety, security and economy of business aircraft operations.</w:t>
      </w:r>
      <w:r>
        <w:t xml:space="preserve"> The mission statement of NBAA is “To foster an environment that allows business aviation to thrive in the United States and around the World.”</w:t>
      </w:r>
    </w:p>
    <w:p w14:paraId="7E59B138" w14:textId="77777777" w:rsidR="00D3445F" w:rsidRDefault="00D3445F" w:rsidP="00D3445F"/>
    <w:p w14:paraId="51F09D3D" w14:textId="77777777" w:rsidR="00D3445F" w:rsidRDefault="00D3445F" w:rsidP="00D3445F">
      <w:r w:rsidRPr="00350953">
        <w:t xml:space="preserve">A full membership in NBAA may be accorded to any commercial or industrial enterprise which is engaged in business, commerce, trade or industry and owns and/or operates aircraft of United States registry.  These aircraft are utilized as aids to the conduct of the enterprise's business and are flown by pilots having current professional qualifications of at least a valid commercial license and instrument rating.  </w:t>
      </w:r>
    </w:p>
    <w:p w14:paraId="16CD1C95" w14:textId="77777777" w:rsidR="00D3445F" w:rsidRDefault="00D3445F" w:rsidP="00D3445F"/>
    <w:p w14:paraId="55CE376D" w14:textId="77777777" w:rsidR="00D3445F" w:rsidRPr="00E903CB" w:rsidRDefault="00D3445F" w:rsidP="00D3445F">
      <w:pPr>
        <w:rPr>
          <w:sz w:val="28"/>
        </w:rPr>
      </w:pPr>
      <w:r w:rsidRPr="00E903CB">
        <w:t>The NBAA represents its members at all levels of government, and provides technical information, advice and support for improved equipment and facilities.  The Association also seeks to enhance aviation safety, security and operational economy, and sponsors activities to promote improved understanding of business aviation among all segments of the community.</w:t>
      </w:r>
    </w:p>
    <w:p w14:paraId="63312C62" w14:textId="77777777" w:rsidR="00D3445F" w:rsidRDefault="00D3445F" w:rsidP="00D3445F">
      <w:pPr>
        <w:rPr>
          <w:b/>
        </w:rPr>
      </w:pPr>
    </w:p>
    <w:p w14:paraId="708098FF" w14:textId="77777777" w:rsidR="00D3445F" w:rsidRPr="00EE337F" w:rsidRDefault="00D3445F" w:rsidP="00D3445F">
      <w:r w:rsidRPr="00EE337F">
        <w:t xml:space="preserve">Additional information on NBAA can be found on the NBAA website at </w:t>
      </w:r>
      <w:hyperlink r:id="rId55" w:history="1">
        <w:r w:rsidRPr="00EE337F">
          <w:rPr>
            <w:color w:val="0000FF"/>
            <w:u w:val="single"/>
          </w:rPr>
          <w:t>http://www.nbaa.org</w:t>
        </w:r>
      </w:hyperlink>
      <w:r w:rsidRPr="00EE337F">
        <w:t xml:space="preserve"> .</w:t>
      </w:r>
    </w:p>
    <w:p w14:paraId="3D40F515" w14:textId="77777777" w:rsidR="00D3445F" w:rsidRDefault="00D3445F" w:rsidP="00D3445F">
      <w:pPr>
        <w:jc w:val="both"/>
        <w:rPr>
          <w:rFonts w:ascii="Times New Roman" w:hAnsi="Times New Roman" w:cs="Times New Roman"/>
          <w:b/>
          <w:szCs w:val="24"/>
        </w:rPr>
      </w:pPr>
    </w:p>
    <w:p w14:paraId="3A3D9674" w14:textId="77777777" w:rsidR="00D3445F" w:rsidRDefault="00D3445F" w:rsidP="00D3445F">
      <w:pPr>
        <w:jc w:val="both"/>
        <w:rPr>
          <w:rFonts w:ascii="Times New Roman" w:hAnsi="Times New Roman" w:cs="Times New Roman"/>
          <w:b/>
          <w:szCs w:val="24"/>
        </w:rPr>
      </w:pPr>
    </w:p>
    <w:p w14:paraId="67C1A286" w14:textId="77777777" w:rsidR="00D3445F" w:rsidRDefault="00D3445F" w:rsidP="00D3445F">
      <w:pPr>
        <w:pStyle w:val="Heading2"/>
      </w:pPr>
      <w:bookmarkStart w:id="495" w:name="_Toc396209286"/>
      <w:bookmarkStart w:id="496" w:name="_Toc463358410"/>
      <w:r w:rsidRPr="001D2622">
        <w:t>Related Industry Organizations</w:t>
      </w:r>
      <w:bookmarkEnd w:id="495"/>
      <w:bookmarkEnd w:id="496"/>
    </w:p>
    <w:p w14:paraId="0A84EC57" w14:textId="77777777" w:rsidR="00D3445F" w:rsidRPr="00D3445F" w:rsidRDefault="00D3445F" w:rsidP="00D3445F"/>
    <w:p w14:paraId="4FC96694" w14:textId="21F88BC6" w:rsidR="00AE6075" w:rsidRDefault="00AE6075" w:rsidP="00AE6075">
      <w:pPr>
        <w:pStyle w:val="Heading3"/>
      </w:pPr>
      <w:bookmarkStart w:id="497" w:name="_Toc463358411"/>
      <w:r w:rsidRPr="00AE6075">
        <w:t>Society of Automotive Engineers</w:t>
      </w:r>
      <w:r>
        <w:t xml:space="preserve"> (formerly ARINC Standards)</w:t>
      </w:r>
      <w:bookmarkEnd w:id="497"/>
    </w:p>
    <w:p w14:paraId="0B33D4A7" w14:textId="1081106A" w:rsidR="00AE6075" w:rsidRDefault="00AE6075" w:rsidP="00AE6075"/>
    <w:p w14:paraId="425F5C65" w14:textId="1C50C242" w:rsidR="00AE6075" w:rsidRPr="00AE6075" w:rsidRDefault="00AE6075" w:rsidP="00AE6075">
      <w:r>
        <w:t xml:space="preserve">The </w:t>
      </w:r>
      <w:r w:rsidRPr="00AE6075">
        <w:t>Society of Automotive Engineers</w:t>
      </w:r>
      <w:r>
        <w:t xml:space="preserve"> (SAE) purchased the ARINC Industries Activities division in 2014, and has continued the airline community development of relative standards to meet form, fit and function.  These standards cooperatively establish consensus-based, voluntary aviation technical standards that no one organization could develop independently.  As part of this work, standards are split into three areas:  </w:t>
      </w:r>
    </w:p>
    <w:p w14:paraId="22C0B20D" w14:textId="77777777" w:rsidR="00AE6075" w:rsidRDefault="00AE6075" w:rsidP="00AE6075"/>
    <w:p w14:paraId="557B6374" w14:textId="77777777" w:rsidR="00AE6075" w:rsidRDefault="00AE6075" w:rsidP="00AE6075">
      <w:pPr>
        <w:numPr>
          <w:ilvl w:val="0"/>
          <w:numId w:val="67"/>
        </w:numPr>
      </w:pPr>
      <w:r>
        <w:t>The AEEC develops engineering and technical standards for airborne electronics of common interest to all segments of the aviation community.</w:t>
      </w:r>
    </w:p>
    <w:p w14:paraId="79A344F6" w14:textId="77777777" w:rsidR="00AE6075" w:rsidRDefault="00AE6075" w:rsidP="00AE6075">
      <w:pPr>
        <w:numPr>
          <w:ilvl w:val="0"/>
          <w:numId w:val="67"/>
        </w:numPr>
      </w:pPr>
      <w:r>
        <w:t>The AMC develops maintenance-related technical standards.</w:t>
      </w:r>
    </w:p>
    <w:p w14:paraId="079979D2" w14:textId="77777777" w:rsidR="00AE6075" w:rsidRDefault="00AE6075" w:rsidP="00AE6075">
      <w:pPr>
        <w:numPr>
          <w:ilvl w:val="0"/>
          <w:numId w:val="67"/>
        </w:numPr>
      </w:pPr>
      <w:r>
        <w:t>The FSEMC develops technical standards related to simulation and training.</w:t>
      </w:r>
    </w:p>
    <w:p w14:paraId="55CB60CA" w14:textId="77777777" w:rsidR="00AE6075" w:rsidRDefault="00AE6075" w:rsidP="00AE6075"/>
    <w:p w14:paraId="25E328DC" w14:textId="0E8D1781" w:rsidR="00AE6075" w:rsidRDefault="00AE6075" w:rsidP="00AE6075">
      <w:r>
        <w:t>Technical standards adopted by the AEEC, AMC, and FSEMC are published as ARINC Standards by the ARINC Industry Activities secretariat. ARINC Standards describe avionics, cabin systems, protocols, and interfaces used by more than 10,000 air transport and business aircraft worldwide.</w:t>
      </w:r>
    </w:p>
    <w:p w14:paraId="16A342E9" w14:textId="447D4D6B" w:rsidR="00AE6075" w:rsidRDefault="00AE6075" w:rsidP="00AE6075"/>
    <w:p w14:paraId="160FE1B5" w14:textId="4B7E6639" w:rsidR="00AE6075" w:rsidRDefault="00AE6075" w:rsidP="00AE6075">
      <w:r>
        <w:t xml:space="preserve">More information can be found at </w:t>
      </w:r>
      <w:hyperlink r:id="rId56" w:history="1">
        <w:r w:rsidR="00F34684" w:rsidRPr="00A038A4">
          <w:rPr>
            <w:rStyle w:val="Hyperlink"/>
          </w:rPr>
          <w:t>http://www.aeec-amc-fsemc.com/standards/index.html</w:t>
        </w:r>
      </w:hyperlink>
      <w:r w:rsidR="00F34684">
        <w:t xml:space="preserve"> </w:t>
      </w:r>
    </w:p>
    <w:p w14:paraId="3BD4E60A" w14:textId="77777777" w:rsidR="00D3445F" w:rsidRPr="00DE2E3C" w:rsidRDefault="00D3445F" w:rsidP="00D3445F">
      <w:pPr>
        <w:jc w:val="both"/>
        <w:rPr>
          <w:rFonts w:ascii="Times New Roman" w:hAnsi="Times New Roman" w:cs="Times New Roman"/>
          <w:b/>
          <w:sz w:val="32"/>
          <w:szCs w:val="24"/>
        </w:rPr>
      </w:pPr>
    </w:p>
    <w:p w14:paraId="5E71D761" w14:textId="10C7A7D3" w:rsidR="00D3445F" w:rsidRPr="00AA22D6" w:rsidRDefault="00AE6075" w:rsidP="00D3445F">
      <w:pPr>
        <w:pStyle w:val="Heading3"/>
      </w:pPr>
      <w:bookmarkStart w:id="498" w:name="_Toc463358412"/>
      <w:r w:rsidRPr="00AA22D6">
        <w:t>R</w:t>
      </w:r>
      <w:r>
        <w:t>adio Technical Commission for Aeronautics (RTCA)</w:t>
      </w:r>
      <w:bookmarkEnd w:id="498"/>
    </w:p>
    <w:p w14:paraId="506083B2" w14:textId="77777777" w:rsidR="00D3445F" w:rsidRDefault="00D3445F" w:rsidP="00D3445F">
      <w:pPr>
        <w:jc w:val="both"/>
        <w:rPr>
          <w:rFonts w:ascii="Times New Roman" w:hAnsi="Times New Roman" w:cs="Times New Roman"/>
          <w:b/>
          <w:szCs w:val="24"/>
        </w:rPr>
      </w:pPr>
    </w:p>
    <w:p w14:paraId="21A92D3D" w14:textId="77777777" w:rsidR="00D3445F" w:rsidRDefault="00D3445F" w:rsidP="00D3445F">
      <w:pPr>
        <w:rPr>
          <w:szCs w:val="18"/>
          <w:shd w:val="clear" w:color="auto" w:fill="FFFFFF"/>
        </w:rPr>
      </w:pPr>
      <w:r>
        <w:lastRenderedPageBreak/>
        <w:t xml:space="preserve">The Radio Technical Commission for Aeronautics (RTCA) is a private, not-for-profit corporation that develops consensus-based recommendations regarding communications, navigation, surveillance, and air traffic management (CNS/ATM) system issues. It was founded in 1935 and works in response to requests from the Federal Aviation Administration (FAA). </w:t>
      </w:r>
      <w:r w:rsidRPr="00F643A5">
        <w:rPr>
          <w:szCs w:val="18"/>
          <w:shd w:val="clear" w:color="auto" w:fill="FFFFFF"/>
        </w:rPr>
        <w:t>RTCA provides the venue for public-private collaboration that achieves the necessary improvements in the safety and efficiency of the air transportation system.</w:t>
      </w:r>
    </w:p>
    <w:p w14:paraId="72395460" w14:textId="77777777" w:rsidR="00D3445F" w:rsidRDefault="00D3445F" w:rsidP="00D3445F">
      <w:pPr>
        <w:rPr>
          <w:szCs w:val="18"/>
          <w:shd w:val="clear" w:color="auto" w:fill="FFFFFF"/>
        </w:rPr>
      </w:pPr>
    </w:p>
    <w:p w14:paraId="1C66D133" w14:textId="77777777" w:rsidR="00D3445F" w:rsidRPr="00F643A5" w:rsidRDefault="00D3445F" w:rsidP="00D3445F">
      <w:pPr>
        <w:rPr>
          <w:sz w:val="36"/>
        </w:rPr>
      </w:pPr>
      <w:r w:rsidRPr="00F643A5">
        <w:rPr>
          <w:rFonts w:eastAsia="Times New Roman"/>
          <w:spacing w:val="-3"/>
          <w:szCs w:val="20"/>
        </w:rPr>
        <w:t>Through the years, RTCA has received several awards for its service to the aviation community. The organization was awarded the 1949 Collier Trophy for "A guide plan for the development of a system of air navigation and traffic control for safe and unlimited aircraft operations under all weather conditions." Additionally, in 1994, the FAA named RTCA, Inc. as the U.S. recipient of the ICAO 50th anniversary Medal of Honour. This unique recognition identified RTCA as the single most important U.S. contributor organization to the advancement and support of civil aviation since the creation of ICAO by the Chicago Convention in 1944.</w:t>
      </w:r>
    </w:p>
    <w:p w14:paraId="2F7461C7" w14:textId="77777777" w:rsidR="00D3445F" w:rsidRPr="00F643A5" w:rsidRDefault="00D3445F" w:rsidP="00D3445F">
      <w:pPr>
        <w:rPr>
          <w:b/>
          <w:sz w:val="28"/>
        </w:rPr>
      </w:pPr>
    </w:p>
    <w:p w14:paraId="1ED7D760" w14:textId="77777777" w:rsidR="00D3445F" w:rsidRPr="00982197" w:rsidRDefault="00D3445F" w:rsidP="00D3445F">
      <w:pPr>
        <w:rPr>
          <w:rFonts w:eastAsia="Times New Roman"/>
          <w:spacing w:val="-3"/>
          <w:u w:val="single"/>
        </w:rPr>
      </w:pPr>
      <w:r w:rsidRPr="00982197">
        <w:rPr>
          <w:rFonts w:eastAsia="Times New Roman"/>
          <w:spacing w:val="-3"/>
        </w:rPr>
        <w:t xml:space="preserve">Additional information on RTCA can be found on the RTCA website at </w:t>
      </w:r>
      <w:hyperlink r:id="rId57" w:history="1">
        <w:r w:rsidRPr="00982197">
          <w:rPr>
            <w:rFonts w:eastAsia="Times New Roman"/>
            <w:color w:val="0000FF"/>
            <w:spacing w:val="-3"/>
            <w:u w:val="single"/>
          </w:rPr>
          <w:t>http://www.rtca.org</w:t>
        </w:r>
      </w:hyperlink>
    </w:p>
    <w:p w14:paraId="596E4DAC" w14:textId="77777777" w:rsidR="00D3445F" w:rsidRDefault="00D3445F" w:rsidP="00D3445F">
      <w:pPr>
        <w:jc w:val="both"/>
        <w:rPr>
          <w:rFonts w:ascii="Times New Roman" w:hAnsi="Times New Roman" w:cs="Times New Roman"/>
          <w:b/>
          <w:szCs w:val="24"/>
        </w:rPr>
      </w:pPr>
    </w:p>
    <w:p w14:paraId="77A6AA7B" w14:textId="382B6D57" w:rsidR="00D3445F" w:rsidRPr="00AA22D6" w:rsidRDefault="00AE6075" w:rsidP="00D3445F">
      <w:pPr>
        <w:pStyle w:val="Heading3"/>
      </w:pPr>
      <w:bookmarkStart w:id="499" w:name="_Toc463358413"/>
      <w:r w:rsidRPr="00AA22D6">
        <w:t>Aerospace and Flight Test Radio Coordinating Council</w:t>
      </w:r>
      <w:r>
        <w:t xml:space="preserve"> (AFTRCC)</w:t>
      </w:r>
      <w:bookmarkEnd w:id="499"/>
    </w:p>
    <w:p w14:paraId="4FE71935" w14:textId="77777777" w:rsidR="00D3445F" w:rsidRDefault="00D3445F" w:rsidP="00D3445F">
      <w:pPr>
        <w:jc w:val="both"/>
        <w:rPr>
          <w:rFonts w:ascii="Times New Roman" w:hAnsi="Times New Roman" w:cs="Times New Roman"/>
          <w:b/>
          <w:szCs w:val="24"/>
        </w:rPr>
      </w:pPr>
    </w:p>
    <w:p w14:paraId="6FBEEF13" w14:textId="77777777" w:rsidR="00D3445F" w:rsidRPr="009C51B2" w:rsidRDefault="00D3445F" w:rsidP="00D3445F">
      <w:pPr>
        <w:rPr>
          <w:b/>
        </w:rPr>
      </w:pPr>
      <w:r w:rsidRPr="009C51B2">
        <w:t xml:space="preserve">The Aerospace and Flight Test Radio Coordinating Council (AFTRCC) was organized in 1954 and is composed of major aerospace manufacturers who represent the aerospace manufacturing industry for flight test voice and telemetry frequencies.  The AFTRCC coordinates on usage of flight test spectrum by both government agencies (military and non-military) and non-government aerospace manufacturing entities.  </w:t>
      </w:r>
    </w:p>
    <w:p w14:paraId="0AE6B087" w14:textId="77777777" w:rsidR="00D3445F" w:rsidRDefault="00D3445F" w:rsidP="00D3445F">
      <w:pPr>
        <w:jc w:val="both"/>
        <w:rPr>
          <w:rFonts w:ascii="Times New Roman" w:hAnsi="Times New Roman" w:cs="Times New Roman"/>
          <w:b/>
          <w:szCs w:val="24"/>
        </w:rPr>
      </w:pPr>
    </w:p>
    <w:p w14:paraId="4F0EF200" w14:textId="2AF17272" w:rsidR="00D3445F" w:rsidRPr="009C51B2" w:rsidRDefault="00D3445F" w:rsidP="00D3445F">
      <w:r w:rsidRPr="009C51B2">
        <w:t>Flight test communications are those nonpublic voice and telemetry communications required to support and coordinate the flight testing of aerospace vehicles and their major components.  These tests are essential in the development of aircraft and space vehicles to obtain comprehensive information on the actual performance characteristics of the vehicle.  Another important role of flight test communications support, especially telemetry, is to increase the efficiency of flight testing.  With adequate communications support, tests can be modified while in progress as necessary to gather additional or different test data.  Flight test telemetry and voice communications requirements are technically and operationally distinct.</w:t>
      </w:r>
    </w:p>
    <w:p w14:paraId="0B66C45E" w14:textId="77777777" w:rsidR="00D3445F" w:rsidRPr="009C51B2" w:rsidRDefault="00D3445F" w:rsidP="00D3445F"/>
    <w:p w14:paraId="0087FFE0" w14:textId="77777777" w:rsidR="00D3445F" w:rsidRPr="009C51B2" w:rsidRDefault="00D3445F" w:rsidP="00D3445F">
      <w:pPr>
        <w:rPr>
          <w:u w:val="single"/>
        </w:rPr>
      </w:pPr>
      <w:r w:rsidRPr="009C51B2">
        <w:t xml:space="preserve">Additional information on AFTRCC can be found on the AFTRCC website at </w:t>
      </w:r>
      <w:hyperlink r:id="rId58" w:history="1">
        <w:r w:rsidRPr="009C51B2">
          <w:rPr>
            <w:color w:val="0000FF"/>
            <w:u w:val="single"/>
          </w:rPr>
          <w:t>http://www.aftrcc.org</w:t>
        </w:r>
      </w:hyperlink>
    </w:p>
    <w:p w14:paraId="7C6FF0EA" w14:textId="77777777" w:rsidR="00D3445F" w:rsidRPr="009C51B2" w:rsidRDefault="00D3445F" w:rsidP="00D3445F">
      <w:pPr>
        <w:jc w:val="both"/>
        <w:rPr>
          <w:rFonts w:ascii="Times New Roman" w:hAnsi="Times New Roman" w:cs="Times New Roman"/>
          <w:szCs w:val="24"/>
        </w:rPr>
      </w:pPr>
    </w:p>
    <w:p w14:paraId="6FF0C21F" w14:textId="36F23822" w:rsidR="00D3445F" w:rsidRDefault="00AE6075" w:rsidP="00D3445F">
      <w:pPr>
        <w:pStyle w:val="Heading2"/>
      </w:pPr>
      <w:bookmarkStart w:id="500" w:name="_Toc396209325"/>
      <w:bookmarkStart w:id="501" w:name="_Toc463358414"/>
      <w:r>
        <w:t xml:space="preserve">US </w:t>
      </w:r>
      <w:r w:rsidR="00D3445F" w:rsidRPr="003E537C">
        <w:t>Federal Agencies</w:t>
      </w:r>
      <w:bookmarkEnd w:id="500"/>
      <w:bookmarkEnd w:id="501"/>
    </w:p>
    <w:p w14:paraId="02540D43" w14:textId="77777777" w:rsidR="00D3445F" w:rsidRPr="00D3445F" w:rsidRDefault="00D3445F" w:rsidP="00D3445F"/>
    <w:p w14:paraId="6D8D6953" w14:textId="1E48D936" w:rsidR="00D3445F" w:rsidRPr="003E537C" w:rsidRDefault="00D3445F" w:rsidP="00D3445F">
      <w:pPr>
        <w:pStyle w:val="Heading3"/>
      </w:pPr>
      <w:bookmarkStart w:id="502" w:name="_Toc463358415"/>
      <w:r w:rsidRPr="003E537C">
        <w:t>Federal Communications Commission</w:t>
      </w:r>
      <w:r w:rsidR="00AE6075">
        <w:t xml:space="preserve"> (FCC)</w:t>
      </w:r>
      <w:bookmarkEnd w:id="502"/>
    </w:p>
    <w:p w14:paraId="650E98E0" w14:textId="77777777" w:rsidR="00D3445F" w:rsidRPr="003E537C" w:rsidRDefault="00D3445F" w:rsidP="00D3445F">
      <w:pPr>
        <w:tabs>
          <w:tab w:val="left" w:pos="-1440"/>
          <w:tab w:val="left" w:pos="-720"/>
        </w:tabs>
        <w:suppressAutoHyphens/>
        <w:rPr>
          <w:rFonts w:ascii="Times New Roman" w:eastAsia="Times New Roman" w:hAnsi="Times New Roman" w:cs="Times New Roman"/>
          <w:spacing w:val="-3"/>
          <w:szCs w:val="24"/>
        </w:rPr>
      </w:pPr>
    </w:p>
    <w:p w14:paraId="7C0BC6BA" w14:textId="77777777" w:rsidR="00D3445F" w:rsidRPr="003E537C" w:rsidRDefault="00D3445F" w:rsidP="00D3445F">
      <w:r w:rsidRPr="003E537C">
        <w:lastRenderedPageBreak/>
        <w:t>The Federal Communications Commission (FCC) is an independent United States government agency, directly responsible to Congress. The FCC was established by the Communications Act of 1934 and is charged with regulating interstate and international communications by radio, television, wire, satellite and cable. The FCC's jurisdiction covers the 50 states, the District of Columbia, and U.S. possessions.</w:t>
      </w:r>
    </w:p>
    <w:p w14:paraId="6AD3C959" w14:textId="77777777" w:rsidR="00D3445F" w:rsidRPr="003E537C" w:rsidRDefault="00D3445F" w:rsidP="00D3445F">
      <w:pPr>
        <w:rPr>
          <w:spacing w:val="-3"/>
        </w:rPr>
      </w:pPr>
    </w:p>
    <w:p w14:paraId="59E05E3B" w14:textId="77777777" w:rsidR="00D3445F" w:rsidRPr="003E537C" w:rsidRDefault="00D3445F" w:rsidP="00D3445F">
      <w:r w:rsidRPr="003E537C">
        <w:t>The FCC is directed by five Commissioners appointed by the President and confirmed by the Senate for 5-year terms, except when filling an unexpired term. The President designates one of the Commissioners to serve as Chairperson. Only three Commissioners may be members of the same political party. None of them can have a financial interest in any Commission-related business.</w:t>
      </w:r>
    </w:p>
    <w:p w14:paraId="0F8BE3DD" w14:textId="77777777" w:rsidR="00D3445F" w:rsidRPr="003E537C" w:rsidRDefault="00D3445F" w:rsidP="00D3445F"/>
    <w:p w14:paraId="04B15461" w14:textId="77777777" w:rsidR="00D3445F" w:rsidRPr="003E537C" w:rsidRDefault="00D3445F" w:rsidP="00D3445F">
      <w:r w:rsidRPr="003E537C">
        <w:t>As the chief executive officer of the Commission, the Chairman delegates management and administrative responsibility to the Managing Director. The Commissioners supervise all FCC activities, delegating responsibilities to staff units and Bureaus.</w:t>
      </w:r>
    </w:p>
    <w:p w14:paraId="21FEBE78" w14:textId="77777777" w:rsidR="00D3445F" w:rsidRPr="003E537C" w:rsidRDefault="00D3445F" w:rsidP="00D3445F">
      <w:pPr>
        <w:rPr>
          <w:spacing w:val="-3"/>
        </w:rPr>
      </w:pPr>
    </w:p>
    <w:p w14:paraId="44DDC208" w14:textId="77777777" w:rsidR="00D3445F" w:rsidRPr="003E537C" w:rsidRDefault="00D3445F" w:rsidP="00D3445F">
      <w:r w:rsidRPr="003E537C">
        <w:t>The Commission staff is organized by function. There are seven operating Bureaus and ten Staff Offices. The Bureaus’ responsibilities include: processing applications for licenses and other filings; analyzing complaints; conducting investigations; developing and implementing regulatory programs; and taking part in hearings. Even though the Bureaus and Offices have their individual functions, they regularly join forces and share expertise in addressing Commission issues.</w:t>
      </w:r>
    </w:p>
    <w:p w14:paraId="0A698ED7" w14:textId="77777777" w:rsidR="00D3445F" w:rsidRPr="003E537C" w:rsidRDefault="00D3445F" w:rsidP="00D3445F">
      <w:pPr>
        <w:rPr>
          <w:spacing w:val="-3"/>
        </w:rPr>
      </w:pPr>
    </w:p>
    <w:p w14:paraId="0E999118" w14:textId="77777777" w:rsidR="00D3445F" w:rsidRPr="003E537C" w:rsidRDefault="00D3445F" w:rsidP="00D3445F">
      <w:pPr>
        <w:rPr>
          <w:spacing w:val="-3"/>
        </w:rPr>
      </w:pPr>
      <w:r w:rsidRPr="003E537C">
        <w:rPr>
          <w:spacing w:val="-3"/>
        </w:rPr>
        <w:t xml:space="preserve">Additional information on the FCC can be found on the FCC website at </w:t>
      </w:r>
      <w:hyperlink r:id="rId59" w:history="1">
        <w:r w:rsidRPr="003E537C">
          <w:rPr>
            <w:rStyle w:val="Hyperlink"/>
            <w:rFonts w:ascii="Times New Roman" w:eastAsia="Times New Roman" w:hAnsi="Times New Roman" w:cs="Times New Roman"/>
            <w:spacing w:val="-3"/>
            <w:szCs w:val="24"/>
          </w:rPr>
          <w:t>https://www.fcc.gov/</w:t>
        </w:r>
      </w:hyperlink>
      <w:r w:rsidRPr="003E537C">
        <w:rPr>
          <w:spacing w:val="-3"/>
        </w:rPr>
        <w:t xml:space="preserve"> .</w:t>
      </w:r>
    </w:p>
    <w:p w14:paraId="34600808" w14:textId="77777777" w:rsidR="00D3445F" w:rsidRPr="003E537C" w:rsidRDefault="00D3445F" w:rsidP="00D3445F">
      <w:pPr>
        <w:tabs>
          <w:tab w:val="left" w:pos="-1440"/>
          <w:tab w:val="left" w:pos="-720"/>
        </w:tabs>
        <w:suppressAutoHyphens/>
        <w:rPr>
          <w:rFonts w:ascii="Times New Roman" w:eastAsia="Times New Roman" w:hAnsi="Times New Roman" w:cs="Times New Roman"/>
          <w:spacing w:val="-3"/>
          <w:szCs w:val="24"/>
        </w:rPr>
      </w:pPr>
    </w:p>
    <w:p w14:paraId="6320EB3A" w14:textId="23967600" w:rsidR="00D3445F" w:rsidRPr="003E537C" w:rsidRDefault="00D3445F" w:rsidP="00D3445F">
      <w:pPr>
        <w:pStyle w:val="Heading3"/>
      </w:pPr>
      <w:bookmarkStart w:id="503" w:name="_Toc463358416"/>
      <w:r w:rsidRPr="003E537C">
        <w:t>Federal Aviation Administration</w:t>
      </w:r>
      <w:r w:rsidR="00AE6075">
        <w:t xml:space="preserve"> (FAA)</w:t>
      </w:r>
      <w:bookmarkEnd w:id="503"/>
    </w:p>
    <w:p w14:paraId="00ED057D" w14:textId="77777777" w:rsidR="00D3445F" w:rsidRPr="003E537C" w:rsidRDefault="00D3445F" w:rsidP="00D3445F">
      <w:pPr>
        <w:rPr>
          <w:rFonts w:ascii="Times New Roman" w:hAnsi="Times New Roman" w:cs="Times New Roman"/>
          <w:szCs w:val="24"/>
        </w:rPr>
      </w:pPr>
    </w:p>
    <w:p w14:paraId="1FF831BA" w14:textId="77777777" w:rsidR="00D3445F" w:rsidRPr="003E537C" w:rsidRDefault="00D3445F" w:rsidP="00D3445F">
      <w:r w:rsidRPr="003E537C">
        <w:t>The Federal Aviation Administration (FAA) is responsible for the safety of civil aviation. The Federal Aviation Act of 1958 created the agency under the name Federal Aviation Agency. The FAA adopted its present name in 1967 when it became a part of the Department of Transportation. FAA major roles include:</w:t>
      </w:r>
    </w:p>
    <w:p w14:paraId="0F987195" w14:textId="77777777" w:rsidR="00D3445F" w:rsidRPr="003E537C" w:rsidRDefault="00D3445F" w:rsidP="00D3445F"/>
    <w:p w14:paraId="664A2B45" w14:textId="77777777" w:rsidR="00D3445F" w:rsidRPr="003E537C" w:rsidRDefault="00D3445F" w:rsidP="00D3445F">
      <w:pPr>
        <w:numPr>
          <w:ilvl w:val="0"/>
          <w:numId w:val="66"/>
        </w:numPr>
      </w:pPr>
      <w:r w:rsidRPr="003E537C">
        <w:t>Regulating civil aviation to promote safety</w:t>
      </w:r>
    </w:p>
    <w:p w14:paraId="466AD8DC" w14:textId="77777777" w:rsidR="00D3445F" w:rsidRPr="003E537C" w:rsidRDefault="00D3445F" w:rsidP="00D3445F">
      <w:pPr>
        <w:numPr>
          <w:ilvl w:val="0"/>
          <w:numId w:val="66"/>
        </w:numPr>
      </w:pPr>
      <w:r w:rsidRPr="003E537C">
        <w:t>Encouraging and developing civil aeronautics, including new aviation technology</w:t>
      </w:r>
    </w:p>
    <w:p w14:paraId="0C0E498A" w14:textId="77777777" w:rsidR="00D3445F" w:rsidRPr="003E537C" w:rsidRDefault="00D3445F" w:rsidP="00D3445F">
      <w:pPr>
        <w:numPr>
          <w:ilvl w:val="0"/>
          <w:numId w:val="66"/>
        </w:numPr>
      </w:pPr>
      <w:r w:rsidRPr="003E537C">
        <w:t>Developing and operating a system of air traffic control and navigation for both civil and military aircraft</w:t>
      </w:r>
    </w:p>
    <w:p w14:paraId="1B27EFE7" w14:textId="77777777" w:rsidR="00D3445F" w:rsidRPr="003E537C" w:rsidRDefault="00D3445F" w:rsidP="00D3445F">
      <w:pPr>
        <w:numPr>
          <w:ilvl w:val="0"/>
          <w:numId w:val="66"/>
        </w:numPr>
      </w:pPr>
      <w:r w:rsidRPr="003E537C">
        <w:t>Researching and developing the National Airspace System and civil aeronautics</w:t>
      </w:r>
    </w:p>
    <w:p w14:paraId="662B304E" w14:textId="77777777" w:rsidR="00D3445F" w:rsidRPr="003E537C" w:rsidRDefault="00D3445F" w:rsidP="00D3445F">
      <w:pPr>
        <w:numPr>
          <w:ilvl w:val="0"/>
          <w:numId w:val="66"/>
        </w:numPr>
      </w:pPr>
      <w:r w:rsidRPr="003E537C">
        <w:t>Developing and carrying out programs to control aircraft noise and other environmental effects of civil aviation</w:t>
      </w:r>
    </w:p>
    <w:p w14:paraId="21E913CD" w14:textId="77777777" w:rsidR="00D3445F" w:rsidRPr="003E537C" w:rsidRDefault="00D3445F" w:rsidP="00D3445F">
      <w:pPr>
        <w:numPr>
          <w:ilvl w:val="0"/>
          <w:numId w:val="66"/>
        </w:numPr>
      </w:pPr>
      <w:r w:rsidRPr="003E537C">
        <w:t>Regulating U.S. commercial space transportation</w:t>
      </w:r>
    </w:p>
    <w:p w14:paraId="05A975CB" w14:textId="77777777" w:rsidR="00D3445F" w:rsidRPr="003E537C" w:rsidRDefault="00D3445F" w:rsidP="00D3445F">
      <w:pPr>
        <w:rPr>
          <w:b/>
          <w:bCs/>
        </w:rPr>
      </w:pPr>
    </w:p>
    <w:p w14:paraId="5118A9D0" w14:textId="77777777" w:rsidR="00D3445F" w:rsidRPr="003E537C" w:rsidRDefault="00D3445F" w:rsidP="00D3445F">
      <w:r w:rsidRPr="003E537C">
        <w:t xml:space="preserve">An Administrator manages FAA, assisted by a Deputy Administrator. Five Associate Administrators report to the Administrator and direct the line-of-business organizations that carry out the agency's principle functions. The Chief Counsel and nine Assistant </w:t>
      </w:r>
      <w:r w:rsidRPr="003E537C">
        <w:lastRenderedPageBreak/>
        <w:t xml:space="preserve">Administrators also report to the Administrator. The Assistant Administrators oversee other key programs such as Human Resources, Budget, and System Safety. </w:t>
      </w:r>
    </w:p>
    <w:p w14:paraId="3A376BD3" w14:textId="77777777" w:rsidR="00D3445F" w:rsidRPr="003E537C" w:rsidRDefault="00D3445F" w:rsidP="00D3445F"/>
    <w:p w14:paraId="7B3060A1" w14:textId="77777777" w:rsidR="00D3445F" w:rsidRPr="003E537C" w:rsidRDefault="00D3445F" w:rsidP="00D3445F">
      <w:r w:rsidRPr="003E537C">
        <w:t xml:space="preserve">Additional information on the FAA can be found on the FAA website at </w:t>
      </w:r>
      <w:hyperlink r:id="rId60" w:history="1">
        <w:r w:rsidRPr="003E537C">
          <w:rPr>
            <w:rStyle w:val="Hyperlink"/>
            <w:rFonts w:ascii="Times New Roman" w:hAnsi="Times New Roman" w:cs="Times New Roman"/>
            <w:szCs w:val="24"/>
          </w:rPr>
          <w:t>http://www.faa.gov</w:t>
        </w:r>
      </w:hyperlink>
      <w:r w:rsidRPr="003E537C">
        <w:t xml:space="preserve"> .</w:t>
      </w:r>
    </w:p>
    <w:p w14:paraId="09F7FEAC" w14:textId="77777777" w:rsidR="00D3445F" w:rsidRPr="003E537C" w:rsidRDefault="00D3445F" w:rsidP="00D3445F">
      <w:pPr>
        <w:rPr>
          <w:rFonts w:ascii="Times New Roman" w:hAnsi="Times New Roman" w:cs="Times New Roman"/>
          <w:szCs w:val="24"/>
        </w:rPr>
      </w:pPr>
    </w:p>
    <w:p w14:paraId="09F1BB78" w14:textId="2AF0BBF5" w:rsidR="00D3445F" w:rsidRPr="003E537C" w:rsidRDefault="00D3445F" w:rsidP="00D3445F">
      <w:pPr>
        <w:pStyle w:val="Heading3"/>
      </w:pPr>
      <w:bookmarkStart w:id="504" w:name="_Toc463358417"/>
      <w:r w:rsidRPr="003E537C">
        <w:t xml:space="preserve">National Telecommunications </w:t>
      </w:r>
      <w:r w:rsidR="00AE6075" w:rsidRPr="003E537C">
        <w:t>and</w:t>
      </w:r>
      <w:r w:rsidRPr="003E537C">
        <w:t xml:space="preserve"> Information Administration</w:t>
      </w:r>
      <w:r w:rsidR="00AE6075">
        <w:t xml:space="preserve"> (NTIA)</w:t>
      </w:r>
      <w:bookmarkEnd w:id="504"/>
    </w:p>
    <w:p w14:paraId="19B199CD" w14:textId="77777777" w:rsidR="00D3445F" w:rsidRPr="003E537C" w:rsidRDefault="00D3445F" w:rsidP="00D3445F">
      <w:pPr>
        <w:rPr>
          <w:rFonts w:ascii="Times New Roman" w:eastAsia="Times New Roman" w:hAnsi="Times New Roman" w:cs="Times New Roman"/>
          <w:spacing w:val="-3"/>
          <w:szCs w:val="24"/>
        </w:rPr>
      </w:pPr>
    </w:p>
    <w:p w14:paraId="4D661195" w14:textId="664C8C2A" w:rsidR="00D3445F" w:rsidRPr="003E537C" w:rsidRDefault="00D3445F" w:rsidP="00D3445F">
      <w:r w:rsidRPr="003E537C">
        <w:t>The National Telecommunications and Information Administration (NTIA), created in 1978, is the President's principal adviser on telecommunications and in</w:t>
      </w:r>
      <w:r>
        <w:t xml:space="preserve">formation policy issues, and in </w:t>
      </w:r>
      <w:r w:rsidRPr="003E537C">
        <w:t xml:space="preserve">this role frequently works with other Executive Branch agencies to develop and present the Administration's position on these issues. </w:t>
      </w:r>
      <w:r w:rsidRPr="003E537C">
        <w:br/>
      </w:r>
    </w:p>
    <w:p w14:paraId="5FBD5F3D" w14:textId="77777777" w:rsidR="00D3445F" w:rsidRPr="003E537C" w:rsidRDefault="00D3445F" w:rsidP="00D3445F">
      <w:r w:rsidRPr="003E537C">
        <w:t>In addition to representing the Executive Branch in both domestic and international</w:t>
      </w:r>
    </w:p>
    <w:p w14:paraId="7EFB8664" w14:textId="77777777" w:rsidR="00D3445F" w:rsidRPr="003E537C" w:rsidRDefault="00D3445F" w:rsidP="00D3445F">
      <w:r w:rsidRPr="003E537C">
        <w:t>telecommunications and information policy activities, NTIA also manages the Federal use of</w:t>
      </w:r>
      <w:r>
        <w:t xml:space="preserve"> </w:t>
      </w:r>
      <w:r w:rsidRPr="003E537C">
        <w:t>spectrum; performs cutting-edge telecommunications research and engineering, including</w:t>
      </w:r>
      <w:r>
        <w:t xml:space="preserve"> </w:t>
      </w:r>
      <w:r w:rsidRPr="003E537C">
        <w:t>resolving technical telecommunications issues for the Federal government and private sector;</w:t>
      </w:r>
      <w:r>
        <w:t xml:space="preserve"> </w:t>
      </w:r>
      <w:r w:rsidRPr="003E537C">
        <w:t xml:space="preserve">and administers infrastructure and public telecommunications facilities grants. </w:t>
      </w:r>
      <w:r w:rsidRPr="003E537C">
        <w:br/>
      </w:r>
    </w:p>
    <w:p w14:paraId="125FA55D" w14:textId="77777777" w:rsidR="00D3445F" w:rsidRPr="003E537C" w:rsidRDefault="00D3445F" w:rsidP="00D3445F">
      <w:r w:rsidRPr="003E537C">
        <w:t xml:space="preserve">A fundamental mission of NTIA is to promote market-based policies which lower prices to consumers and encourage innovation, while harnessing the resources of the </w:t>
      </w:r>
      <w:r>
        <w:t>f</w:t>
      </w:r>
      <w:r w:rsidRPr="003E537C">
        <w:t xml:space="preserve">ederal government to support spectrum-based technologies which enhance efficiency and productivity. </w:t>
      </w:r>
    </w:p>
    <w:p w14:paraId="7A579E26" w14:textId="77777777" w:rsidR="00D3445F" w:rsidRPr="003E537C" w:rsidRDefault="00D3445F" w:rsidP="00D3445F">
      <w:pPr>
        <w:rPr>
          <w:spacing w:val="-3"/>
        </w:rPr>
      </w:pPr>
    </w:p>
    <w:p w14:paraId="0E5B0EF2" w14:textId="77777777" w:rsidR="00D3445F" w:rsidRPr="003E537C" w:rsidRDefault="00D3445F" w:rsidP="00D3445F">
      <w:r w:rsidRPr="003E537C">
        <w:rPr>
          <w:spacing w:val="-3"/>
        </w:rPr>
        <w:t xml:space="preserve">Additional information on the NTIA can be found on the NTIA website at </w:t>
      </w:r>
      <w:hyperlink r:id="rId61" w:history="1">
        <w:r w:rsidRPr="003E537C">
          <w:rPr>
            <w:color w:val="0000FF"/>
            <w:spacing w:val="-3"/>
            <w:u w:val="single"/>
          </w:rPr>
          <w:t>http://www.ntia.doc.gov</w:t>
        </w:r>
      </w:hyperlink>
    </w:p>
    <w:p w14:paraId="56590632" w14:textId="7CA35A91" w:rsidR="00D3445F" w:rsidRDefault="00D3445F" w:rsidP="00D3445F">
      <w:pPr>
        <w:rPr>
          <w:rFonts w:ascii="Times New Roman" w:hAnsi="Times New Roman" w:cs="Times New Roman"/>
          <w:szCs w:val="24"/>
        </w:rPr>
      </w:pPr>
    </w:p>
    <w:p w14:paraId="21D65A39" w14:textId="1DDAE694" w:rsidR="00D3445F" w:rsidRDefault="00D3445F" w:rsidP="00D3445F">
      <w:pPr>
        <w:pStyle w:val="Heading2"/>
      </w:pPr>
      <w:bookmarkStart w:id="505" w:name="_Toc463358418"/>
      <w:r>
        <w:t>International Regulatory Agencies</w:t>
      </w:r>
      <w:bookmarkEnd w:id="505"/>
    </w:p>
    <w:p w14:paraId="1EC5ABDC" w14:textId="77777777" w:rsidR="00D3445F" w:rsidRPr="003E537C" w:rsidRDefault="00D3445F" w:rsidP="00D3445F">
      <w:pPr>
        <w:rPr>
          <w:rFonts w:ascii="Times New Roman" w:hAnsi="Times New Roman" w:cs="Times New Roman"/>
          <w:szCs w:val="24"/>
        </w:rPr>
      </w:pPr>
    </w:p>
    <w:p w14:paraId="304F936B" w14:textId="5FF91226" w:rsidR="00D3445F" w:rsidRPr="003E537C" w:rsidRDefault="00D3445F" w:rsidP="00D3445F">
      <w:pPr>
        <w:pStyle w:val="Heading3"/>
      </w:pPr>
      <w:bookmarkStart w:id="506" w:name="_Toc463358419"/>
      <w:r w:rsidRPr="003E537C">
        <w:t>International Civil Aviation Organization</w:t>
      </w:r>
      <w:r w:rsidR="00AE6075">
        <w:t xml:space="preserve"> (ICAO)</w:t>
      </w:r>
      <w:bookmarkEnd w:id="506"/>
    </w:p>
    <w:p w14:paraId="77D72EE2" w14:textId="77777777" w:rsidR="00D3445F" w:rsidRPr="003E537C" w:rsidRDefault="00D3445F" w:rsidP="00D3445F">
      <w:pPr>
        <w:tabs>
          <w:tab w:val="left" w:pos="-1440"/>
          <w:tab w:val="left" w:pos="-720"/>
        </w:tabs>
        <w:suppressAutoHyphens/>
        <w:rPr>
          <w:rFonts w:ascii="Times New Roman" w:eastAsia="Times New Roman" w:hAnsi="Times New Roman" w:cs="Times New Roman"/>
          <w:spacing w:val="-3"/>
          <w:szCs w:val="24"/>
        </w:rPr>
      </w:pPr>
    </w:p>
    <w:p w14:paraId="152E8B17" w14:textId="77777777" w:rsidR="00D3445F" w:rsidRPr="003E537C" w:rsidRDefault="00D3445F" w:rsidP="00D3445F">
      <w:r w:rsidRPr="003E537C">
        <w:t>The foundation of the International Civil Aviation Organization (ICAO) was laid at the International Civil Aviation Conference held in Chicago in November 1944.  At that time, an International Civil Aviation and International Air Transport Agreement, an International Air Services Transit Agreement and a Convention on International Civil Aviation were all adopted.  The latter culminated in formation of the ICAO on April 4, 1947.  Since that time, ICAO has been responsible for obtaining international agreement and implementing numerous standards, practices and procedures.</w:t>
      </w:r>
    </w:p>
    <w:p w14:paraId="359AB5EA" w14:textId="77777777" w:rsidR="00D3445F" w:rsidRPr="003E537C" w:rsidRDefault="00D3445F" w:rsidP="00D3445F"/>
    <w:p w14:paraId="0B41B391" w14:textId="77777777" w:rsidR="00D3445F" w:rsidRPr="003E537C" w:rsidRDefault="00D3445F" w:rsidP="00D3445F">
      <w:r w:rsidRPr="003E537C">
        <w:t xml:space="preserve">Additional information on the ICAO can be found on the ICAO website at </w:t>
      </w:r>
      <w:hyperlink r:id="rId62" w:history="1">
        <w:r w:rsidRPr="003E537C">
          <w:rPr>
            <w:color w:val="0000FF"/>
            <w:u w:val="single"/>
          </w:rPr>
          <w:t>http://www.icao.int</w:t>
        </w:r>
      </w:hyperlink>
      <w:r w:rsidRPr="003E537C">
        <w:t xml:space="preserve"> .</w:t>
      </w:r>
    </w:p>
    <w:p w14:paraId="7292882E" w14:textId="77777777" w:rsidR="00D3445F" w:rsidRPr="003E537C" w:rsidRDefault="00D3445F" w:rsidP="00D3445F">
      <w:pPr>
        <w:rPr>
          <w:rFonts w:ascii="Times New Roman" w:hAnsi="Times New Roman" w:cs="Times New Roman"/>
          <w:szCs w:val="24"/>
        </w:rPr>
      </w:pPr>
    </w:p>
    <w:p w14:paraId="7A7F49FD" w14:textId="368CC78B" w:rsidR="00D3445F" w:rsidRPr="003E537C" w:rsidRDefault="00D3445F" w:rsidP="00D3445F">
      <w:pPr>
        <w:pStyle w:val="Heading3"/>
      </w:pPr>
      <w:bookmarkStart w:id="507" w:name="_Toc463358420"/>
      <w:r w:rsidRPr="003E537C">
        <w:t>International Telecommunication Union</w:t>
      </w:r>
      <w:r w:rsidR="00AE6075">
        <w:t xml:space="preserve"> (ITU)</w:t>
      </w:r>
      <w:bookmarkEnd w:id="507"/>
    </w:p>
    <w:p w14:paraId="004663BA" w14:textId="77777777" w:rsidR="00D3445F" w:rsidRPr="003E537C" w:rsidRDefault="00D3445F" w:rsidP="00D3445F">
      <w:pPr>
        <w:rPr>
          <w:rFonts w:ascii="Times New Roman" w:hAnsi="Times New Roman" w:cs="Times New Roman"/>
          <w:szCs w:val="24"/>
        </w:rPr>
      </w:pPr>
    </w:p>
    <w:p w14:paraId="276C90F1" w14:textId="77777777" w:rsidR="00D3445F" w:rsidRPr="003E537C" w:rsidRDefault="00D3445F" w:rsidP="00D3445F">
      <w:r w:rsidRPr="003E537C">
        <w:t>The purposes of the International Telecommunication Union (ITU) are maintaining and extending international cooperation for the improvement and rational use of telecommunications, prompting the development of technical facilities and their most efficient operation with a view of improving the efficiency of telecommunication services, increasing their usefulness, making them generally available to the public and harmonizing the actions of nations in the attainment of common goals.</w:t>
      </w:r>
    </w:p>
    <w:p w14:paraId="0B013423" w14:textId="77777777" w:rsidR="00D3445F" w:rsidRPr="003E537C" w:rsidRDefault="00D3445F" w:rsidP="00D3445F"/>
    <w:p w14:paraId="4839E89F" w14:textId="77777777" w:rsidR="00D3445F" w:rsidRPr="003E537C" w:rsidRDefault="00D3445F" w:rsidP="00D3445F">
      <w:r w:rsidRPr="003E537C">
        <w:t xml:space="preserve">The organization of the ITU consists of the Plenipotentiary Conference, ITU Council, General Secretariat, and Bureaus of Development, Radiocommunications, and Telecommunications Standardization. </w:t>
      </w:r>
      <w:r w:rsidRPr="003E537C">
        <w:rPr>
          <w:bCs/>
        </w:rPr>
        <w:t>It</w:t>
      </w:r>
      <w:r w:rsidRPr="003E537C">
        <w:t xml:space="preserve"> is based in Geneva, Switzerland, and its membership includes 191 Member States and more than 700 Sector Members and Associates.</w:t>
      </w:r>
    </w:p>
    <w:p w14:paraId="709E07A8" w14:textId="77777777" w:rsidR="00D3445F" w:rsidRPr="003E537C" w:rsidRDefault="00D3445F" w:rsidP="00D3445F"/>
    <w:p w14:paraId="6DCFBFD7" w14:textId="0956833E" w:rsidR="00C13DFF" w:rsidRPr="008E308B" w:rsidRDefault="00D3445F">
      <w:r w:rsidRPr="003E537C">
        <w:t xml:space="preserve">Additional information on the ITU can be found on the ITU website at </w:t>
      </w:r>
      <w:hyperlink r:id="rId63" w:history="1">
        <w:r w:rsidRPr="003E537C">
          <w:rPr>
            <w:color w:val="0000FF"/>
            <w:u w:val="single"/>
          </w:rPr>
          <w:t>http://www.itu.int</w:t>
        </w:r>
      </w:hyperlink>
    </w:p>
    <w:p w14:paraId="65FDDA95" w14:textId="77777777" w:rsidR="00C13DFF" w:rsidRDefault="00C13DFF" w:rsidP="00C13DFF">
      <w:pPr>
        <w:sectPr w:rsidR="00C13DFF">
          <w:headerReference w:type="even" r:id="rId64"/>
          <w:headerReference w:type="first" r:id="rId65"/>
          <w:pgSz w:w="12240" w:h="15840"/>
          <w:pgMar w:top="1440" w:right="1440" w:bottom="1440" w:left="1440" w:header="720" w:footer="720" w:gutter="0"/>
          <w:pgNumType w:start="1" w:chapStyle="1"/>
          <w:cols w:space="720"/>
        </w:sectPr>
      </w:pPr>
    </w:p>
    <w:p w14:paraId="6FC97DBC" w14:textId="3AC2E748" w:rsidR="00C13DFF" w:rsidRDefault="00C13DFF" w:rsidP="008E308B">
      <w:bookmarkStart w:id="508" w:name="task_forces"/>
      <w:bookmarkStart w:id="509" w:name="atmac"/>
      <w:bookmarkStart w:id="510" w:name="pmc"/>
      <w:bookmarkStart w:id="511" w:name="spec_comm"/>
      <w:bookmarkStart w:id="512" w:name="sec1"/>
      <w:bookmarkStart w:id="513" w:name="bureaus"/>
      <w:bookmarkStart w:id="514" w:name="skip"/>
      <w:bookmarkStart w:id="515" w:name="_Toc224438424"/>
      <w:bookmarkStart w:id="516" w:name="_Toc450903011"/>
      <w:bookmarkStart w:id="517" w:name="_Toc463358421"/>
      <w:bookmarkEnd w:id="508"/>
      <w:bookmarkEnd w:id="509"/>
      <w:bookmarkEnd w:id="510"/>
      <w:bookmarkEnd w:id="511"/>
      <w:bookmarkEnd w:id="512"/>
      <w:bookmarkEnd w:id="513"/>
      <w:bookmarkEnd w:id="514"/>
    </w:p>
    <w:p w14:paraId="7665337A" w14:textId="240F5EED" w:rsidR="006206E2" w:rsidRPr="005B4D66" w:rsidRDefault="00C13DFF" w:rsidP="00997255">
      <w:pPr>
        <w:pStyle w:val="Heading1"/>
      </w:pPr>
      <w:r>
        <w:t>G</w:t>
      </w:r>
      <w:r w:rsidR="006206E2" w:rsidRPr="005B4D66">
        <w:t>lossary, Two Letter State and Territory Abbreviations, Terms and Definitions</w:t>
      </w:r>
      <w:bookmarkEnd w:id="515"/>
      <w:bookmarkEnd w:id="516"/>
      <w:bookmarkEnd w:id="517"/>
    </w:p>
    <w:p w14:paraId="4B306C18" w14:textId="77777777" w:rsidR="00A45ACD" w:rsidRDefault="00A45ACD" w:rsidP="00A45ACD">
      <w:bookmarkStart w:id="518" w:name="_Toc450903012"/>
    </w:p>
    <w:p w14:paraId="2374D48B" w14:textId="1CC0DED7" w:rsidR="006206E2" w:rsidRDefault="006206E2" w:rsidP="00063D6E">
      <w:pPr>
        <w:pStyle w:val="Heading2"/>
      </w:pPr>
      <w:bookmarkStart w:id="519" w:name="_Toc463358422"/>
      <w:commentRangeStart w:id="520"/>
      <w:r w:rsidRPr="005B4D66">
        <w:t>GLOSSARY OF ABBREVIATIONS AND ACRONYMS</w:t>
      </w:r>
      <w:bookmarkEnd w:id="518"/>
      <w:commentRangeEnd w:id="520"/>
      <w:r w:rsidR="003E1893">
        <w:rPr>
          <w:rStyle w:val="CommentReference"/>
          <w:rFonts w:eastAsia="Times New Roman" w:cs="Times New Roman"/>
          <w:b w:val="0"/>
          <w:caps w:val="0"/>
        </w:rPr>
        <w:commentReference w:id="520"/>
      </w:r>
      <w:bookmarkEnd w:id="519"/>
    </w:p>
    <w:p w14:paraId="2E318F7C" w14:textId="28871754" w:rsidR="00A45ACD" w:rsidRDefault="00A45ACD" w:rsidP="00A45ACD"/>
    <w:p w14:paraId="60C54C8B" w14:textId="622F7BD0" w:rsidR="00063D6E" w:rsidRPr="005B4D66" w:rsidRDefault="00063D6E" w:rsidP="002C1F83">
      <w:pPr>
        <w:suppressAutoHyphens/>
        <w:ind w:left="720"/>
        <w:rPr>
          <w:rFonts w:eastAsia="Times New Roman" w:cs="Times New Roman"/>
          <w:spacing w:val="-3"/>
          <w:szCs w:val="24"/>
        </w:rPr>
      </w:pPr>
    </w:p>
    <w:p w14:paraId="1F3284DB" w14:textId="2A4DFDDD" w:rsidR="006206E2" w:rsidRPr="005B4D66" w:rsidRDefault="006206E2" w:rsidP="008E308B">
      <w:pPr>
        <w:suppressAutoHyphens/>
        <w:rPr>
          <w:rFonts w:eastAsia="Times New Roman" w:cs="Times New Roman"/>
          <w:spacing w:val="-3"/>
          <w:szCs w:val="24"/>
          <w:u w:val="single"/>
        </w:rPr>
      </w:pPr>
      <w:commentRangeStart w:id="521"/>
      <w:r w:rsidRPr="005B4D66">
        <w:rPr>
          <w:rFonts w:eastAsia="Times New Roman" w:cs="Times New Roman"/>
          <w:spacing w:val="-3"/>
          <w:szCs w:val="24"/>
          <w:u w:val="single"/>
        </w:rPr>
        <w:t>TERMS AND DEFINITIONS</w:t>
      </w:r>
      <w:commentRangeEnd w:id="521"/>
      <w:r w:rsidR="00861868">
        <w:rPr>
          <w:rStyle w:val="CommentReference"/>
          <w:rFonts w:eastAsia="Times New Roman" w:cs="Times New Roman"/>
        </w:rPr>
        <w:commentReference w:id="521"/>
      </w:r>
    </w:p>
    <w:p w14:paraId="701F949B" w14:textId="77777777" w:rsidR="006206E2" w:rsidRPr="005B4D66" w:rsidRDefault="006206E2" w:rsidP="002C1F83">
      <w:pPr>
        <w:suppressAutoHyphens/>
        <w:ind w:left="720"/>
        <w:rPr>
          <w:rFonts w:eastAsia="Times New Roman" w:cs="Times New Roman"/>
          <w:spacing w:val="-3"/>
          <w:szCs w:val="24"/>
        </w:rPr>
      </w:pPr>
    </w:p>
    <w:p w14:paraId="549FB520" w14:textId="4EA9C76E" w:rsidR="0073723B" w:rsidRPr="008E308B" w:rsidRDefault="0073723B" w:rsidP="0073723B">
      <w:pPr>
        <w:suppressAutoHyphens/>
        <w:ind w:right="1440"/>
        <w:rPr>
          <w:rStyle w:val="Strong"/>
        </w:rPr>
      </w:pPr>
      <w:r w:rsidRPr="008E308B">
        <w:rPr>
          <w:rStyle w:val="Strong"/>
        </w:rPr>
        <w:t>ACARS</w:t>
      </w:r>
    </w:p>
    <w:p w14:paraId="351B299E" w14:textId="0DF46532" w:rsidR="006206E2" w:rsidRPr="005B4D66" w:rsidRDefault="0073723B" w:rsidP="008E308B">
      <w:pPr>
        <w:suppressAutoHyphens/>
        <w:ind w:right="1440"/>
        <w:rPr>
          <w:rFonts w:eastAsia="Times New Roman" w:cs="Times New Roman"/>
          <w:spacing w:val="-3"/>
          <w:szCs w:val="24"/>
        </w:rPr>
      </w:pPr>
      <w:r w:rsidRPr="0073723B">
        <w:rPr>
          <w:rFonts w:eastAsia="Times New Roman" w:cs="Times New Roman"/>
          <w:spacing w:val="-3"/>
          <w:szCs w:val="24"/>
        </w:rPr>
        <w:t>The character oriented Aircraft Communications Addressing and Reporting System for data communications.</w:t>
      </w:r>
    </w:p>
    <w:p w14:paraId="6E186C4F" w14:textId="77777777" w:rsidR="006206E2" w:rsidRPr="005B4D66" w:rsidRDefault="006206E2" w:rsidP="002B7493"/>
    <w:p w14:paraId="3D045BAA" w14:textId="77777777" w:rsidR="002B7493" w:rsidRPr="002B7493" w:rsidRDefault="002B7493" w:rsidP="002B7493">
      <w:pPr>
        <w:rPr>
          <w:rStyle w:val="Strong"/>
        </w:rPr>
      </w:pPr>
      <w:r w:rsidRPr="002B7493">
        <w:rPr>
          <w:rStyle w:val="Strong"/>
        </w:rPr>
        <w:t>Adjacent Channel</w:t>
      </w:r>
    </w:p>
    <w:p w14:paraId="13920932" w14:textId="27FD5721" w:rsidR="002B7493" w:rsidRPr="008E308B" w:rsidRDefault="002B7493" w:rsidP="002B7493">
      <w:r w:rsidRPr="008E308B">
        <w:t>A channel whose center frequency is spaced from another by one channel increment, within the same service volume.  The current channels spacing is either 8.33 kHz or 25 kHz.</w:t>
      </w:r>
    </w:p>
    <w:p w14:paraId="7C16417A" w14:textId="77777777" w:rsidR="002B7493" w:rsidRDefault="002B7493" w:rsidP="002B7493">
      <w:pPr>
        <w:rPr>
          <w:rStyle w:val="Strong"/>
        </w:rPr>
      </w:pPr>
    </w:p>
    <w:p w14:paraId="7AEA0E73" w14:textId="066998F0" w:rsidR="002B7493" w:rsidRPr="002B7493" w:rsidRDefault="002B7493" w:rsidP="002B7493">
      <w:pPr>
        <w:rPr>
          <w:rStyle w:val="Strong"/>
        </w:rPr>
      </w:pPr>
      <w:r w:rsidRPr="002B7493">
        <w:rPr>
          <w:rStyle w:val="Strong"/>
        </w:rPr>
        <w:t>Adjacent Signal</w:t>
      </w:r>
    </w:p>
    <w:p w14:paraId="26D9E021" w14:textId="00393A62" w:rsidR="002B7493" w:rsidRPr="008E308B" w:rsidRDefault="002B7493" w:rsidP="002B7493">
      <w:r w:rsidRPr="008E308B">
        <w:t>The frequency of the channel next nearest in frequency to another co-located channel, without regard to the number of unassigned frequencies in between.</w:t>
      </w:r>
    </w:p>
    <w:p w14:paraId="3F5C1F0E" w14:textId="77777777" w:rsidR="002B7493" w:rsidRDefault="002B7493" w:rsidP="002B7493">
      <w:pPr>
        <w:rPr>
          <w:rStyle w:val="Strong"/>
        </w:rPr>
      </w:pPr>
    </w:p>
    <w:p w14:paraId="74029F43" w14:textId="0F0B0DBA" w:rsidR="0073723B" w:rsidRPr="008E308B" w:rsidRDefault="006206E2" w:rsidP="002B7493">
      <w:pPr>
        <w:rPr>
          <w:rStyle w:val="Strong"/>
        </w:rPr>
      </w:pPr>
      <w:r w:rsidRPr="008E308B">
        <w:rPr>
          <w:rStyle w:val="Strong"/>
        </w:rPr>
        <w:t>Administration</w:t>
      </w:r>
    </w:p>
    <w:p w14:paraId="3A0011B4" w14:textId="031FBF82" w:rsidR="006206E2" w:rsidRPr="005B4D66" w:rsidRDefault="006206E2" w:rsidP="002B7493">
      <w:r w:rsidRPr="005B4D66">
        <w:t>Any governmental department or service responsible for discharging the obligations undertaken in the Convention of the International Telecommunication Union and the Regulations (CONV.)</w:t>
      </w:r>
    </w:p>
    <w:p w14:paraId="2FB3FBBC" w14:textId="77777777" w:rsidR="006206E2" w:rsidRPr="005B4D66" w:rsidRDefault="006206E2" w:rsidP="002B7493"/>
    <w:p w14:paraId="28D878C3" w14:textId="77777777" w:rsidR="006206E2" w:rsidRPr="005B4D66" w:rsidRDefault="006206E2" w:rsidP="002B7493"/>
    <w:p w14:paraId="562BF4BC" w14:textId="77777777" w:rsidR="0073723B" w:rsidRPr="008E308B" w:rsidRDefault="006206E2" w:rsidP="002B7493">
      <w:pPr>
        <w:rPr>
          <w:rStyle w:val="Strong"/>
        </w:rPr>
      </w:pPr>
      <w:r w:rsidRPr="008E308B">
        <w:rPr>
          <w:rStyle w:val="Strong"/>
        </w:rPr>
        <w:t>Aeronautical Station</w:t>
      </w:r>
    </w:p>
    <w:p w14:paraId="139D8897" w14:textId="583DF290" w:rsidR="006206E2" w:rsidRPr="005B4D66" w:rsidRDefault="006206E2" w:rsidP="002B7493">
      <w:r w:rsidRPr="005B4D66">
        <w:t>A land station in the aeronautical mobile service.  In certain instances, an aeronautical station may be located, for example, on board ship or on a platform at sea.</w:t>
      </w:r>
    </w:p>
    <w:p w14:paraId="1D8DC1BA" w14:textId="77777777" w:rsidR="006206E2" w:rsidRPr="005B4D66" w:rsidRDefault="006206E2" w:rsidP="002B7493"/>
    <w:p w14:paraId="5E60F4BD" w14:textId="77777777" w:rsidR="006206E2" w:rsidRPr="005B4D66" w:rsidRDefault="006206E2" w:rsidP="002B7493"/>
    <w:p w14:paraId="21734125" w14:textId="77777777" w:rsidR="006206E2" w:rsidRPr="005B4D66" w:rsidRDefault="006206E2" w:rsidP="002B7493"/>
    <w:p w14:paraId="27F66921" w14:textId="77777777" w:rsidR="002B7493" w:rsidRPr="008E308B" w:rsidRDefault="006206E2" w:rsidP="002B7493">
      <w:pPr>
        <w:rPr>
          <w:rStyle w:val="Strong"/>
        </w:rPr>
      </w:pPr>
      <w:r w:rsidRPr="008E308B">
        <w:rPr>
          <w:rStyle w:val="Strong"/>
        </w:rPr>
        <w:t>Aircraft Operator</w:t>
      </w:r>
    </w:p>
    <w:p w14:paraId="5D96E97A" w14:textId="716F2D69" w:rsidR="006206E2" w:rsidRPr="005B4D66" w:rsidRDefault="006206E2" w:rsidP="002B7493">
      <w:r w:rsidRPr="005B4D66">
        <w:t>An aviation entity that uses ASRI licensed ground radio stations to support their aircraft operations. (Examples: Part 91, 121, and 135 Operators)</w:t>
      </w:r>
    </w:p>
    <w:p w14:paraId="0187E0A4" w14:textId="77777777" w:rsidR="006206E2" w:rsidRPr="005B4D66" w:rsidRDefault="006206E2" w:rsidP="002B7493"/>
    <w:p w14:paraId="608EB669" w14:textId="77777777" w:rsidR="002B7493" w:rsidRPr="008E308B" w:rsidRDefault="006206E2" w:rsidP="002B7493">
      <w:pPr>
        <w:rPr>
          <w:rStyle w:val="Strong"/>
        </w:rPr>
      </w:pPr>
      <w:r w:rsidRPr="008E308B">
        <w:rPr>
          <w:rStyle w:val="Strong"/>
        </w:rPr>
        <w:t>Aircraft Station</w:t>
      </w:r>
    </w:p>
    <w:p w14:paraId="54C19598" w14:textId="512E0F94" w:rsidR="006206E2" w:rsidRPr="005B4D66" w:rsidRDefault="006206E2" w:rsidP="002B7493">
      <w:r w:rsidRPr="005B4D66">
        <w:t>A mobile station in the aeronautical mobile service, other than a survival craft station, located on board an aircraft.</w:t>
      </w:r>
    </w:p>
    <w:p w14:paraId="2194D3E5" w14:textId="77777777" w:rsidR="006206E2" w:rsidRPr="005B4D66" w:rsidRDefault="006206E2" w:rsidP="002B7493"/>
    <w:p w14:paraId="0ACF5545" w14:textId="6F18731C" w:rsidR="002B7493" w:rsidRPr="008E308B" w:rsidRDefault="006206E2" w:rsidP="002B7493">
      <w:pPr>
        <w:rPr>
          <w:rStyle w:val="Strong"/>
        </w:rPr>
      </w:pPr>
      <w:r w:rsidRPr="008E308B">
        <w:rPr>
          <w:rStyle w:val="Strong"/>
        </w:rPr>
        <w:t>Allocation (of a frequency band)</w:t>
      </w:r>
    </w:p>
    <w:p w14:paraId="6591B7CE" w14:textId="177F543D" w:rsidR="006206E2" w:rsidRPr="005B4D66" w:rsidRDefault="006206E2" w:rsidP="002B7493">
      <w:r w:rsidRPr="005B4D66">
        <w:t>Entry in the Table of Frequency Allocations of a given frequency band for the purpose of its use by one or more terrestrial or space radiocommunication services or the radio astronomy service under specified conditions.  This term shall also be applied to the frequency band concerned.</w:t>
      </w:r>
    </w:p>
    <w:p w14:paraId="22453BD8" w14:textId="77777777" w:rsidR="006206E2" w:rsidRPr="005B4D66" w:rsidRDefault="006206E2" w:rsidP="002B7493"/>
    <w:p w14:paraId="6FF27FDE" w14:textId="1804EAEA" w:rsidR="002B7493" w:rsidRPr="008E308B" w:rsidRDefault="006206E2" w:rsidP="002B7493">
      <w:pPr>
        <w:rPr>
          <w:rStyle w:val="Strong"/>
        </w:rPr>
      </w:pPr>
      <w:r w:rsidRPr="008E308B">
        <w:rPr>
          <w:rStyle w:val="Strong"/>
        </w:rPr>
        <w:t>Allotment (of a radio frequency or radio frequency channel)</w:t>
      </w:r>
    </w:p>
    <w:p w14:paraId="5515976C" w14:textId="42F945AB" w:rsidR="006206E2" w:rsidRPr="005B4D66" w:rsidRDefault="006206E2" w:rsidP="002B7493">
      <w:r w:rsidRPr="005B4D66">
        <w:t>Entry of a designated frequency channel in an agreed plan, adopted by a competent conference, for use by one or more administrations for a terrestrial or space radiocommunication service in one or more identified countries or geographical areas and under specified conditions.</w:t>
      </w:r>
    </w:p>
    <w:p w14:paraId="385EEECA" w14:textId="77777777" w:rsidR="006206E2" w:rsidRPr="005B4D66" w:rsidRDefault="006206E2" w:rsidP="002B7493"/>
    <w:p w14:paraId="09BA08E5" w14:textId="77777777" w:rsidR="002B7493" w:rsidRPr="008E308B" w:rsidRDefault="006206E2" w:rsidP="002B7493">
      <w:pPr>
        <w:rPr>
          <w:rStyle w:val="Strong"/>
        </w:rPr>
      </w:pPr>
      <w:r w:rsidRPr="008E308B">
        <w:rPr>
          <w:rStyle w:val="Strong"/>
        </w:rPr>
        <w:t>Assigned Frequency</w:t>
      </w:r>
    </w:p>
    <w:p w14:paraId="2CFB8C15" w14:textId="0FB4E2A9" w:rsidR="006206E2" w:rsidRPr="005B4D66" w:rsidRDefault="006206E2" w:rsidP="002B7493">
      <w:r w:rsidRPr="005B4D66">
        <w:t>The centre of the frequency band assigned to a station.</w:t>
      </w:r>
    </w:p>
    <w:p w14:paraId="4939CD28" w14:textId="77777777" w:rsidR="006206E2" w:rsidRPr="005B4D66" w:rsidRDefault="006206E2" w:rsidP="002B7493"/>
    <w:p w14:paraId="01F6101C" w14:textId="77777777" w:rsidR="002B7493" w:rsidRPr="008E308B" w:rsidRDefault="006206E2" w:rsidP="002B7493">
      <w:pPr>
        <w:rPr>
          <w:rStyle w:val="Strong"/>
        </w:rPr>
      </w:pPr>
      <w:r w:rsidRPr="008E308B">
        <w:rPr>
          <w:rStyle w:val="Strong"/>
        </w:rPr>
        <w:t>Assigned Frequency Band</w:t>
      </w:r>
    </w:p>
    <w:p w14:paraId="498054F7" w14:textId="29682418" w:rsidR="006206E2" w:rsidRPr="005B4D66" w:rsidRDefault="006206E2" w:rsidP="002B7493">
      <w:r w:rsidRPr="005B4D66">
        <w:t>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5B4874F9" w14:textId="77777777" w:rsidR="006206E2" w:rsidRPr="005B4D66" w:rsidRDefault="006206E2" w:rsidP="002B7493"/>
    <w:p w14:paraId="4777A535" w14:textId="1B3D7720" w:rsidR="002B7493" w:rsidRPr="008E308B" w:rsidRDefault="006206E2" w:rsidP="002B7493">
      <w:pPr>
        <w:rPr>
          <w:rStyle w:val="Strong"/>
        </w:rPr>
      </w:pPr>
      <w:r w:rsidRPr="008E308B">
        <w:rPr>
          <w:rStyle w:val="Strong"/>
        </w:rPr>
        <w:t>Assignment (of a radio frequency or radio frequency channel)</w:t>
      </w:r>
    </w:p>
    <w:p w14:paraId="05BC6E38" w14:textId="65C8126C" w:rsidR="006206E2" w:rsidRPr="005B4D66" w:rsidRDefault="006206E2" w:rsidP="002B7493">
      <w:r w:rsidRPr="005B4D66">
        <w:t>Authorization given by an administration for a radio station to use a radio frequency or radio frequency channel under specified conditions.</w:t>
      </w:r>
    </w:p>
    <w:p w14:paraId="28DD1431" w14:textId="77777777" w:rsidR="006206E2" w:rsidRPr="005B4D66" w:rsidRDefault="006206E2" w:rsidP="002B7493"/>
    <w:p w14:paraId="5E388EE4" w14:textId="200FC844" w:rsidR="002B7493" w:rsidRPr="008E308B" w:rsidRDefault="006206E2" w:rsidP="002B7493">
      <w:pPr>
        <w:rPr>
          <w:rStyle w:val="Strong"/>
        </w:rPr>
      </w:pPr>
      <w:r w:rsidRPr="008E308B">
        <w:rPr>
          <w:rStyle w:val="Strong"/>
        </w:rPr>
        <w:lastRenderedPageBreak/>
        <w:t>Carrier Power (of a radio transmitter)</w:t>
      </w:r>
    </w:p>
    <w:p w14:paraId="445C57F8" w14:textId="52B0A862" w:rsidR="006206E2" w:rsidRPr="005B4D66" w:rsidRDefault="006206E2" w:rsidP="002B7493">
      <w:r w:rsidRPr="005B4D66">
        <w:t>The average power supplied to the antenna transmission line by a transmitter during one radio frequency cycle taken under the condition of no modulation.</w:t>
      </w:r>
    </w:p>
    <w:p w14:paraId="25A79977" w14:textId="77777777" w:rsidR="006206E2" w:rsidRPr="005B4D66" w:rsidRDefault="006206E2" w:rsidP="002B7493"/>
    <w:p w14:paraId="77823B63" w14:textId="188290AD" w:rsidR="002B7493" w:rsidRPr="008E308B" w:rsidRDefault="006206E2" w:rsidP="002B7493">
      <w:pPr>
        <w:rPr>
          <w:rStyle w:val="Strong"/>
        </w:rPr>
      </w:pPr>
      <w:r w:rsidRPr="008E308B">
        <w:rPr>
          <w:rStyle w:val="Strong"/>
        </w:rPr>
        <w:t>Class of Emission</w:t>
      </w:r>
    </w:p>
    <w:p w14:paraId="29B731F0" w14:textId="7589D839" w:rsidR="006206E2" w:rsidRDefault="006206E2" w:rsidP="002B7493">
      <w:r w:rsidRPr="005B4D66">
        <w:t>The set of characteristics of an emission, designated by standard symbols, e.g., type of modulation of the main carrier, modulating signal, type of information to be transmitted, and also, if appropriate, any additional signal characteristics.</w:t>
      </w:r>
    </w:p>
    <w:p w14:paraId="4438FEDD" w14:textId="1CAA716A" w:rsidR="002B7493" w:rsidRDefault="002B7493" w:rsidP="002B7493"/>
    <w:p w14:paraId="5BF609CE" w14:textId="1E2071FF" w:rsidR="002B7493" w:rsidRPr="008E308B" w:rsidRDefault="002B7493" w:rsidP="002B7493">
      <w:pPr>
        <w:rPr>
          <w:rStyle w:val="Strong"/>
        </w:rPr>
      </w:pPr>
      <w:r w:rsidRPr="008E308B">
        <w:rPr>
          <w:rStyle w:val="Strong"/>
        </w:rPr>
        <w:t>Co-located</w:t>
      </w:r>
    </w:p>
    <w:p w14:paraId="51CDA47B" w14:textId="6E7613F3" w:rsidR="002B7493" w:rsidRPr="005B4D66" w:rsidRDefault="002B7493" w:rsidP="002B7493">
      <w:r>
        <w:t>Any two or more ground stations whose antennas are located within 80 feet of each other are considered to be co-located</w:t>
      </w:r>
      <w:r w:rsidRPr="002B7493">
        <w:rPr>
          <w:vertAlign w:val="superscript"/>
        </w:rPr>
        <w:footnoteReference w:id="30"/>
      </w:r>
      <w:r w:rsidRPr="002B7493">
        <w:commentReference w:id="522"/>
      </w:r>
      <w:r>
        <w:t xml:space="preserve">.  </w:t>
      </w:r>
    </w:p>
    <w:p w14:paraId="74039781" w14:textId="77777777" w:rsidR="006206E2" w:rsidRPr="005B4D66" w:rsidRDefault="006206E2" w:rsidP="002B7493"/>
    <w:p w14:paraId="0649CA26" w14:textId="196C3641" w:rsidR="002B7493" w:rsidRPr="008E308B" w:rsidRDefault="002B7493" w:rsidP="002B7493">
      <w:pPr>
        <w:rPr>
          <w:rStyle w:val="Strong"/>
        </w:rPr>
      </w:pPr>
      <w:r w:rsidRPr="008E308B">
        <w:rPr>
          <w:rStyle w:val="Strong"/>
        </w:rPr>
        <w:t>Common-user system</w:t>
      </w:r>
    </w:p>
    <w:p w14:paraId="70F0A2F5" w14:textId="4C12441D" w:rsidR="002B7493" w:rsidRPr="008E308B" w:rsidRDefault="002B7493" w:rsidP="002B7493">
      <w:r>
        <w:t>A radio communications network whose operator provides service to any aircraft operator who enters a cooperative agreement with a Service Provider for provision of those services, and which is, in fact, regularly serving more than two independent aircraft operators.</w:t>
      </w:r>
    </w:p>
    <w:p w14:paraId="5BF33EED" w14:textId="77777777" w:rsidR="002B7493" w:rsidRDefault="002B7493" w:rsidP="002B7493"/>
    <w:p w14:paraId="26F097C6" w14:textId="705730AD" w:rsidR="002B7493" w:rsidRPr="002B7493" w:rsidRDefault="002B7493" w:rsidP="002B7493">
      <w:pPr>
        <w:rPr>
          <w:rStyle w:val="Strong"/>
        </w:rPr>
      </w:pPr>
      <w:r w:rsidRPr="002B7493">
        <w:rPr>
          <w:rStyle w:val="Strong"/>
        </w:rPr>
        <w:t>Cosite</w:t>
      </w:r>
    </w:p>
    <w:p w14:paraId="53D13204" w14:textId="577F4AA5" w:rsidR="002B7493" w:rsidRPr="008E308B" w:rsidRDefault="002B7493" w:rsidP="002B7493">
      <w:r w:rsidRPr="008E308B">
        <w:t>Any two or more ground stations whose antennas are located within 1 nautical mile of each other are considered to be cosite</w:t>
      </w:r>
      <w:r w:rsidRPr="005B4D66">
        <w:rPr>
          <w:rFonts w:eastAsia="Times New Roman" w:cs="Times New Roman"/>
          <w:spacing w:val="-3"/>
          <w:szCs w:val="24"/>
          <w:vertAlign w:val="superscript"/>
        </w:rPr>
        <w:footnoteReference w:id="31"/>
      </w:r>
      <w:r w:rsidRPr="008E308B">
        <w:t>.</w:t>
      </w:r>
    </w:p>
    <w:p w14:paraId="47771428" w14:textId="77777777" w:rsidR="002B7493" w:rsidRDefault="002B7493" w:rsidP="002B7493">
      <w:pPr>
        <w:rPr>
          <w:rStyle w:val="Strong"/>
        </w:rPr>
      </w:pPr>
    </w:p>
    <w:p w14:paraId="6C07677B" w14:textId="32946691" w:rsidR="002B7493" w:rsidRPr="008E308B" w:rsidRDefault="006206E2" w:rsidP="002B7493">
      <w:pPr>
        <w:rPr>
          <w:rStyle w:val="Strong"/>
        </w:rPr>
      </w:pPr>
      <w:r w:rsidRPr="008E308B">
        <w:rPr>
          <w:rStyle w:val="Strong"/>
        </w:rPr>
        <w:t>Effective Radiated Power (</w:t>
      </w:r>
      <w:r w:rsidR="002B7493" w:rsidRPr="008E308B">
        <w:rPr>
          <w:rStyle w:val="Strong"/>
        </w:rPr>
        <w:t>ERP</w:t>
      </w:r>
      <w:r w:rsidRPr="008E308B">
        <w:rPr>
          <w:rStyle w:val="Strong"/>
        </w:rPr>
        <w:t>.) (in a given direction)</w:t>
      </w:r>
    </w:p>
    <w:p w14:paraId="628D67F7" w14:textId="2068B57E" w:rsidR="006206E2" w:rsidRPr="005B4D66" w:rsidRDefault="006206E2" w:rsidP="002B7493">
      <w:r w:rsidRPr="005B4D66">
        <w:t>The product of the power supplied to the antenna and its gain relative to a half-wave dipole in a given direction.</w:t>
      </w:r>
    </w:p>
    <w:p w14:paraId="65DA5C33" w14:textId="77777777" w:rsidR="006206E2" w:rsidRPr="005B4D66" w:rsidRDefault="006206E2" w:rsidP="002B7493"/>
    <w:p w14:paraId="731B3EB7" w14:textId="022F993A" w:rsidR="002B7493" w:rsidRPr="008E308B" w:rsidRDefault="006206E2" w:rsidP="002B7493">
      <w:pPr>
        <w:rPr>
          <w:rStyle w:val="Strong"/>
        </w:rPr>
      </w:pPr>
      <w:r w:rsidRPr="008E308B">
        <w:rPr>
          <w:rStyle w:val="Strong"/>
        </w:rPr>
        <w:t>Emission</w:t>
      </w:r>
    </w:p>
    <w:p w14:paraId="050FF8D5" w14:textId="47646FA1" w:rsidR="006206E2" w:rsidRPr="005B4D66" w:rsidRDefault="006206E2" w:rsidP="002B7493">
      <w:r w:rsidRPr="005B4D66">
        <w:t>Radiation produced, or the production of radiation, by a radio transmitting station.  For example, the energy radiated by the local oscillator of a radio receiver would not be an emission but a radiation.</w:t>
      </w:r>
    </w:p>
    <w:p w14:paraId="50C9B0DC" w14:textId="77777777" w:rsidR="006206E2" w:rsidRPr="005B4D66" w:rsidRDefault="006206E2" w:rsidP="002B7493"/>
    <w:p w14:paraId="6492CB93" w14:textId="77777777" w:rsidR="006206E2" w:rsidRPr="005B4D66" w:rsidRDefault="006206E2" w:rsidP="002B7493">
      <w:r w:rsidRPr="005B4D66">
        <w:rPr>
          <w:u w:val="single"/>
        </w:rPr>
        <w:t>Equivalent Isotopically Radiated Power</w:t>
      </w:r>
      <w:r w:rsidRPr="005B4D66">
        <w:t xml:space="preserve"> (e.i.r.p.):  The product of the power supplied to the antenna and the antenna gain in a given direction relative to an isotropic antenna (absolute or isotropic gain).</w:t>
      </w:r>
    </w:p>
    <w:p w14:paraId="6E98B691" w14:textId="77777777" w:rsidR="006206E2" w:rsidRPr="005B4D66" w:rsidRDefault="006206E2" w:rsidP="002B7493"/>
    <w:p w14:paraId="73A0D5A7" w14:textId="77777777" w:rsidR="006206E2" w:rsidRPr="005B4D66" w:rsidRDefault="006206E2" w:rsidP="002B7493">
      <w:r w:rsidRPr="005B4D66">
        <w:rPr>
          <w:u w:val="single"/>
        </w:rPr>
        <w:lastRenderedPageBreak/>
        <w:t>Frequency Tolerance</w:t>
      </w:r>
      <w:r w:rsidRPr="005B4D66">
        <w:t>:  The maximum permissible departure by the centre frequency of the frequency band occupied by an emission from the assigned frequency or, by the characteristic frequency of an emission from the reference frequency.  The frequency tolerance is expressed in parts in 10</w:t>
      </w:r>
      <w:r w:rsidRPr="005B4D66">
        <w:rPr>
          <w:vertAlign w:val="superscript"/>
        </w:rPr>
        <w:t>6</w:t>
      </w:r>
      <w:r w:rsidRPr="005B4D66">
        <w:t xml:space="preserve"> or in hertz.</w:t>
      </w:r>
    </w:p>
    <w:p w14:paraId="7C3166F8" w14:textId="77777777" w:rsidR="006206E2" w:rsidRPr="005B4D66" w:rsidRDefault="006206E2" w:rsidP="002B7493"/>
    <w:p w14:paraId="0E482950" w14:textId="77777777" w:rsidR="006206E2" w:rsidRPr="005B4D66" w:rsidRDefault="006206E2" w:rsidP="002B7493">
      <w:r w:rsidRPr="005B4D66">
        <w:rPr>
          <w:u w:val="single"/>
        </w:rPr>
        <w:t>Full Carrier Single-Sideband Emission</w:t>
      </w:r>
      <w:r w:rsidRPr="005B4D66">
        <w:t>:  A single-sideband emission without reduction of the carrier.</w:t>
      </w:r>
    </w:p>
    <w:p w14:paraId="0165A73A" w14:textId="77777777" w:rsidR="006206E2" w:rsidRPr="005B4D66" w:rsidRDefault="006206E2" w:rsidP="002B7493"/>
    <w:p w14:paraId="33CD0249" w14:textId="77777777" w:rsidR="006206E2" w:rsidRPr="005B4D66" w:rsidRDefault="006206E2" w:rsidP="002B7493">
      <w:r w:rsidRPr="005B4D66">
        <w:rPr>
          <w:u w:val="single"/>
        </w:rPr>
        <w:t>Gain of an Antenna</w:t>
      </w:r>
      <w:r w:rsidRPr="005B4D66">
        <w:t>:  The ratio, usually expressed in decibels, of the power required at the input of a loss-free reference antenna to the power supplied to the input of the given antenna to produce, in a given direction, the same field strength or the same power flux-density at the same distance.  When not specified otherwise, the gain refers to the direction of maximum radiation.  The gain may be considered for a specified polarization.</w:t>
      </w:r>
    </w:p>
    <w:p w14:paraId="5ADD766C" w14:textId="77777777" w:rsidR="006206E2" w:rsidRPr="005B4D66" w:rsidRDefault="006206E2" w:rsidP="002B7493"/>
    <w:p w14:paraId="7D14F2A5" w14:textId="77777777" w:rsidR="006206E2" w:rsidRPr="005B4D66" w:rsidRDefault="006206E2" w:rsidP="002B7493">
      <w:r w:rsidRPr="005B4D66">
        <w:t>Depending on the choice of the reference antenna a distinction is made between:</w:t>
      </w:r>
    </w:p>
    <w:p w14:paraId="4D817A1D" w14:textId="77777777" w:rsidR="006206E2" w:rsidRPr="005B4D66" w:rsidRDefault="006206E2" w:rsidP="008E308B">
      <w:r w:rsidRPr="005B4D66">
        <w:tab/>
        <w:t>a.</w:t>
      </w:r>
      <w:r w:rsidRPr="005B4D66">
        <w:tab/>
        <w:t>absolute or isotropic gain (G</w:t>
      </w:r>
      <w:r w:rsidRPr="005B4D66">
        <w:rPr>
          <w:vertAlign w:val="subscript"/>
        </w:rPr>
        <w:t>i</w:t>
      </w:r>
      <w:r w:rsidRPr="005B4D66">
        <w:t>), when the reference antenna is an isotropic antenna isolated in space;</w:t>
      </w:r>
    </w:p>
    <w:p w14:paraId="7B368917" w14:textId="77777777" w:rsidR="006206E2" w:rsidRPr="005B4D66" w:rsidRDefault="006206E2" w:rsidP="008E308B">
      <w:r w:rsidRPr="005B4D66">
        <w:tab/>
        <w:t>b.</w:t>
      </w:r>
      <w:r w:rsidRPr="005B4D66">
        <w:tab/>
        <w:t>gain relative to a half-wave dipole (G</w:t>
      </w:r>
      <w:r w:rsidRPr="005B4D66">
        <w:rPr>
          <w:vertAlign w:val="subscript"/>
        </w:rPr>
        <w:t>d</w:t>
      </w:r>
      <w:r w:rsidRPr="005B4D66">
        <w:t>), when the reference antenna is a half-wave dipole isolated in space whose equatorial plane contains the given direction;</w:t>
      </w:r>
    </w:p>
    <w:p w14:paraId="76364065" w14:textId="77777777" w:rsidR="006206E2" w:rsidRPr="005B4D66" w:rsidRDefault="006206E2" w:rsidP="008E308B">
      <w:r w:rsidRPr="005B4D66">
        <w:tab/>
        <w:t>c.</w:t>
      </w:r>
      <w:r w:rsidRPr="005B4D66">
        <w:tab/>
        <w:t>gain relative to a short vertical antenna (G</w:t>
      </w:r>
      <w:r w:rsidRPr="005B4D66">
        <w:rPr>
          <w:vertAlign w:val="subscript"/>
        </w:rPr>
        <w:t>v</w:t>
      </w:r>
      <w:r w:rsidRPr="005B4D66">
        <w:t>), when the reference antenna is a linear conductor, must be shorter than one quarter of a wavelength, normal to the surface of a perfectly conducting plane which contains the given direction.</w:t>
      </w:r>
    </w:p>
    <w:p w14:paraId="1A516B70" w14:textId="77777777" w:rsidR="006206E2" w:rsidRPr="005B4D66" w:rsidRDefault="006206E2" w:rsidP="008E308B"/>
    <w:p w14:paraId="40936E32" w14:textId="77777777" w:rsidR="006206E2" w:rsidRPr="005B4D66" w:rsidRDefault="006206E2" w:rsidP="008E308B">
      <w:r w:rsidRPr="005B4D66">
        <w:rPr>
          <w:u w:val="single"/>
        </w:rPr>
        <w:t>Harmful Interference</w:t>
      </w:r>
      <w:r w:rsidRPr="005B4D66">
        <w:t>*:  Interference which endangers the functioning of a radionavigation service or of other safety services or seriously degrades, obstructs, or repeatedly interrupts a radiocommunication service operating in accordance with these Regulations.</w:t>
      </w:r>
    </w:p>
    <w:p w14:paraId="72F74B14" w14:textId="77777777" w:rsidR="006206E2" w:rsidRPr="005B4D66" w:rsidRDefault="006206E2" w:rsidP="008E308B"/>
    <w:p w14:paraId="199C6700" w14:textId="77777777" w:rsidR="006206E2" w:rsidRPr="005B4D66" w:rsidRDefault="006206E2" w:rsidP="008E308B"/>
    <w:p w14:paraId="20283196" w14:textId="34DF4EA6" w:rsidR="006206E2" w:rsidRPr="005B4D66" w:rsidRDefault="006206E2" w:rsidP="008E308B">
      <w:r w:rsidRPr="005B4D66">
        <w:rPr>
          <w:u w:val="single"/>
        </w:rPr>
        <w:t>Interference</w:t>
      </w:r>
      <w:r w:rsidRPr="005B4D66">
        <w:t>:  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p w14:paraId="4102FF04" w14:textId="77777777" w:rsidR="006206E2" w:rsidRPr="005B4D66" w:rsidRDefault="006206E2" w:rsidP="008E308B"/>
    <w:p w14:paraId="2AFE06C9" w14:textId="77777777" w:rsidR="006206E2" w:rsidRPr="005B4D66" w:rsidRDefault="006206E2" w:rsidP="008E308B">
      <w:r w:rsidRPr="005B4D66">
        <w:rPr>
          <w:u w:val="single"/>
        </w:rPr>
        <w:t>Mean Power</w:t>
      </w:r>
      <w:r w:rsidRPr="005B4D66">
        <w:t xml:space="preserve"> (of a radio transmitter):  The average power supplied to the antenna transmission line by a transmitter during an interval of time sufficiently long compared with the lowest frequency encountered in the modulation taken under normal operating conditions.</w:t>
      </w:r>
    </w:p>
    <w:p w14:paraId="6E5707B0" w14:textId="77777777" w:rsidR="006206E2" w:rsidRPr="005B4D66" w:rsidRDefault="006206E2" w:rsidP="008E308B"/>
    <w:p w14:paraId="67AA693D" w14:textId="77777777" w:rsidR="006206E2" w:rsidRPr="005B4D66" w:rsidRDefault="006206E2" w:rsidP="008E308B"/>
    <w:p w14:paraId="0F94494A" w14:textId="77777777" w:rsidR="006206E2" w:rsidRPr="005B4D66" w:rsidRDefault="006206E2" w:rsidP="008E308B">
      <w:r w:rsidRPr="005B4D66">
        <w:rPr>
          <w:u w:val="single"/>
        </w:rPr>
        <w:t>Movement Area</w:t>
      </w:r>
      <w:r w:rsidRPr="005B4D66">
        <w:t>: The runways, taxiways, and other areas on an airport/heliport which are utilized for taxiing/hover taxiing, air taxiing, takeoff, and landing aircraft, exclusive of loading ramps and parking areas. At those airports/heliports with a tower, specific approval for entry onto the movement area must be obtained from ATC. (See ICAO term for Movement Area.)</w:t>
      </w:r>
    </w:p>
    <w:p w14:paraId="46CC6696" w14:textId="77777777" w:rsidR="006206E2" w:rsidRPr="005B4D66" w:rsidRDefault="006206E2" w:rsidP="008E308B"/>
    <w:p w14:paraId="2A886601" w14:textId="77777777" w:rsidR="006206E2" w:rsidRPr="005B4D66" w:rsidRDefault="006206E2" w:rsidP="008E308B">
      <w:r w:rsidRPr="005B4D66">
        <w:rPr>
          <w:u w:val="single"/>
        </w:rPr>
        <w:t>Movement Area (ICAO)</w:t>
      </w:r>
      <w:r w:rsidRPr="005B4D66">
        <w:t xml:space="preserve">: That part of an aerodrome to be used for the takeoff, landing and taxiing of aircraft, consisting of the maneuvering area and the apron(s). </w:t>
      </w:r>
    </w:p>
    <w:p w14:paraId="4DBE0237" w14:textId="77777777" w:rsidR="006206E2" w:rsidRPr="005B4D66" w:rsidRDefault="006206E2" w:rsidP="008E308B"/>
    <w:p w14:paraId="0D67C742" w14:textId="64DF0539" w:rsidR="006206E2" w:rsidRDefault="006206E2" w:rsidP="008E308B">
      <w:r w:rsidRPr="005B4D66">
        <w:rPr>
          <w:u w:val="single"/>
        </w:rPr>
        <w:t>Necessary Bandwidth</w:t>
      </w:r>
      <w:r w:rsidRPr="005B4D66">
        <w:t>: For a given class of emission, the width of the frequency band which is just sufficient to ensure the transmission of information at the rate and with the quality required under specified conditions.</w:t>
      </w:r>
    </w:p>
    <w:p w14:paraId="5AD83E63" w14:textId="40961238" w:rsidR="00C71C6A" w:rsidRDefault="00C71C6A" w:rsidP="008E308B"/>
    <w:p w14:paraId="75D9EF19" w14:textId="5AB5CE2C" w:rsidR="00C71C6A" w:rsidRPr="008E308B" w:rsidRDefault="00C71C6A" w:rsidP="008E308B">
      <w:pPr>
        <w:rPr>
          <w:rStyle w:val="Strong"/>
        </w:rPr>
      </w:pPr>
      <w:r w:rsidRPr="008E308B">
        <w:rPr>
          <w:rStyle w:val="Strong"/>
        </w:rPr>
        <w:t>Network</w:t>
      </w:r>
    </w:p>
    <w:p w14:paraId="28A70868" w14:textId="77777777" w:rsidR="00C71C6A" w:rsidRDefault="00C71C6A" w:rsidP="00C71C6A">
      <w:r w:rsidRPr="00E60FFA">
        <w:t>A system of two or more stations connected by a common communications circuit and operated f</w:t>
      </w:r>
      <w:r>
        <w:t>rom one or more control points</w:t>
      </w:r>
    </w:p>
    <w:p w14:paraId="5845B9B8" w14:textId="77777777" w:rsidR="00C71C6A" w:rsidRPr="005B4D66" w:rsidRDefault="00C71C6A" w:rsidP="008E308B"/>
    <w:p w14:paraId="6B26022C" w14:textId="77777777" w:rsidR="006206E2" w:rsidRPr="005B4D66" w:rsidRDefault="006206E2" w:rsidP="008E308B">
      <w:r w:rsidRPr="005B4D66">
        <w:rPr>
          <w:u w:val="single"/>
        </w:rPr>
        <w:t>Non-Aircraft Operator</w:t>
      </w:r>
      <w:r w:rsidRPr="005B4D66">
        <w:t>: A business entity that uses ASRI licensed ground radio stations to support their customers’ aircraft operations. (Examples: Million Air, AAR Oklahoma, BAX Global, etc.)</w:t>
      </w:r>
    </w:p>
    <w:p w14:paraId="2C2E381D" w14:textId="77777777" w:rsidR="006206E2" w:rsidRPr="005B4D66" w:rsidRDefault="006206E2" w:rsidP="008E308B">
      <w:pPr>
        <w:rPr>
          <w:u w:val="single"/>
        </w:rPr>
      </w:pPr>
    </w:p>
    <w:p w14:paraId="042B7A32" w14:textId="77777777" w:rsidR="006206E2" w:rsidRPr="005B4D66" w:rsidRDefault="006206E2" w:rsidP="008E308B">
      <w:r w:rsidRPr="005B4D66">
        <w:rPr>
          <w:u w:val="single"/>
        </w:rPr>
        <w:t>Non-Movement Area</w:t>
      </w:r>
      <w:r w:rsidRPr="005B4D66">
        <w:t>: Taxiways and apron (ramp) areas not under the control of air traffic.</w:t>
      </w:r>
    </w:p>
    <w:p w14:paraId="12FB727C" w14:textId="77777777" w:rsidR="006206E2" w:rsidRPr="005B4D66" w:rsidRDefault="006206E2" w:rsidP="008E308B">
      <w:pPr>
        <w:rPr>
          <w:u w:val="single"/>
        </w:rPr>
      </w:pPr>
    </w:p>
    <w:p w14:paraId="5363B9DD" w14:textId="77777777" w:rsidR="006206E2" w:rsidRPr="005B4D66" w:rsidRDefault="006206E2" w:rsidP="008E308B">
      <w:r w:rsidRPr="005B4D66">
        <w:rPr>
          <w:u w:val="single"/>
        </w:rPr>
        <w:t>Occupied Bandwidth</w:t>
      </w:r>
      <w:r w:rsidRPr="005B4D66">
        <w:t>: The width of a frequency band such that, below the lower and above the upper frequency limits, the mean powers emitted are each equal to a specified percentage B/2 of the total mean power of a given emission.</w:t>
      </w:r>
    </w:p>
    <w:p w14:paraId="33DE43AE" w14:textId="77777777" w:rsidR="006206E2" w:rsidRPr="005B4D66" w:rsidRDefault="006206E2" w:rsidP="008E308B"/>
    <w:p w14:paraId="70D72F5E" w14:textId="77777777" w:rsidR="006206E2" w:rsidRPr="005B4D66" w:rsidRDefault="006206E2" w:rsidP="008E308B">
      <w:r w:rsidRPr="005B4D66">
        <w:t>Unless otherwise specified by the CCIR for the appropriate class of emission, the value of B/2 should be taken as 0.5%.</w:t>
      </w:r>
    </w:p>
    <w:p w14:paraId="0A411C18" w14:textId="77777777" w:rsidR="006206E2" w:rsidRPr="005B4D66" w:rsidRDefault="006206E2" w:rsidP="008E308B"/>
    <w:p w14:paraId="7EDF6A67" w14:textId="77777777" w:rsidR="006206E2" w:rsidRPr="005B4D66" w:rsidRDefault="006206E2" w:rsidP="008E308B">
      <w:r w:rsidRPr="005B4D66">
        <w:rPr>
          <w:u w:val="single"/>
        </w:rPr>
        <w:t>Out-of-Band Emission</w:t>
      </w:r>
      <w:r w:rsidRPr="005B4D66">
        <w:t>*:  Emission on a frequency or frequencies immediately outside the necessary bandwidth which results from the modulation process, but excluding spurious emissions.</w:t>
      </w:r>
    </w:p>
    <w:p w14:paraId="5C01FFA1" w14:textId="77777777" w:rsidR="006206E2" w:rsidRPr="005B4D66" w:rsidRDefault="006206E2" w:rsidP="008E308B"/>
    <w:p w14:paraId="53B8BA66" w14:textId="77777777" w:rsidR="006206E2" w:rsidRPr="005B4D66" w:rsidRDefault="006206E2" w:rsidP="008E308B">
      <w:r w:rsidRPr="005B4D66">
        <w:rPr>
          <w:u w:val="single"/>
        </w:rPr>
        <w:t>Peak Envelope Power</w:t>
      </w:r>
      <w:r w:rsidRPr="005B4D66">
        <w:t xml:space="preserve"> (of a radio transmitter):  The average power supplied to the antenna transmission line by a transmitter during one radio frequency cycle at the crest of the modulation envelope taken under normal operating conditions.</w:t>
      </w:r>
    </w:p>
    <w:p w14:paraId="70D3BF02" w14:textId="77777777" w:rsidR="006206E2" w:rsidRPr="005B4D66" w:rsidRDefault="006206E2" w:rsidP="008E308B"/>
    <w:p w14:paraId="06539568" w14:textId="77777777" w:rsidR="006206E2" w:rsidRPr="005B4D66" w:rsidRDefault="006206E2" w:rsidP="008E308B">
      <w:r w:rsidRPr="005B4D66">
        <w:rPr>
          <w:u w:val="single"/>
        </w:rPr>
        <w:t>Power</w:t>
      </w:r>
      <w:r w:rsidRPr="005B4D66">
        <w:t>:  Whenever the power of the radio transmitter etc. is referred to it shall be expressed in one of the following forms, according to the class of emission, using the arbitrary symbols indicated:</w:t>
      </w:r>
    </w:p>
    <w:p w14:paraId="4F977CFD" w14:textId="77777777" w:rsidR="006206E2" w:rsidRPr="005B4D66" w:rsidRDefault="006206E2" w:rsidP="008E308B"/>
    <w:p w14:paraId="01A2D752" w14:textId="77777777" w:rsidR="006206E2" w:rsidRPr="005B4D66" w:rsidRDefault="006206E2" w:rsidP="008E308B">
      <w:r w:rsidRPr="005B4D66">
        <w:lastRenderedPageBreak/>
        <w:tab/>
      </w:r>
      <w:r w:rsidRPr="005B4D66">
        <w:tab/>
        <w:t xml:space="preserve">- peak envelope power (PX or </w:t>
      </w:r>
      <w:r w:rsidRPr="005B4D66">
        <w:rPr>
          <w:vertAlign w:val="subscript"/>
        </w:rPr>
        <w:t>p</w:t>
      </w:r>
      <w:r w:rsidRPr="005B4D66">
        <w:t>X);</w:t>
      </w:r>
      <w:r w:rsidRPr="005B4D66">
        <w:tab/>
      </w:r>
      <w:r w:rsidRPr="005B4D66">
        <w:tab/>
        <w:t xml:space="preserve">- mean power (PY or </w:t>
      </w:r>
      <w:r w:rsidRPr="005B4D66">
        <w:rPr>
          <w:vertAlign w:val="subscript"/>
        </w:rPr>
        <w:t>p</w:t>
      </w:r>
      <w:r w:rsidRPr="005B4D66">
        <w:t>Y);</w:t>
      </w:r>
    </w:p>
    <w:p w14:paraId="5F2B1D5C" w14:textId="77777777" w:rsidR="006206E2" w:rsidRPr="005B4D66" w:rsidRDefault="006206E2" w:rsidP="008E308B">
      <w:r w:rsidRPr="005B4D66">
        <w:tab/>
        <w:t xml:space="preserve">- carrier power (PZ or </w:t>
      </w:r>
      <w:r w:rsidRPr="005B4D66">
        <w:rPr>
          <w:vertAlign w:val="subscript"/>
        </w:rPr>
        <w:t>p</w:t>
      </w:r>
      <w:r w:rsidRPr="005B4D66">
        <w:t>Z).</w:t>
      </w:r>
    </w:p>
    <w:p w14:paraId="14123196" w14:textId="77777777" w:rsidR="006206E2" w:rsidRPr="005B4D66" w:rsidRDefault="006206E2" w:rsidP="008E308B"/>
    <w:p w14:paraId="1904FA4C" w14:textId="77777777" w:rsidR="006206E2" w:rsidRPr="005B4D66" w:rsidRDefault="006206E2" w:rsidP="008E308B">
      <w:r w:rsidRPr="005B4D66">
        <w:t>For different classes of emission, the relationships between peak envelope power, mean power and carrier power, under the conditions of normal operation and of no modulation, are contained in CCIR Recommendations which may be used as a guide.</w:t>
      </w:r>
    </w:p>
    <w:p w14:paraId="6F02EEED" w14:textId="77777777" w:rsidR="006206E2" w:rsidRPr="005B4D66" w:rsidRDefault="006206E2" w:rsidP="008E308B"/>
    <w:p w14:paraId="5E94F893" w14:textId="77777777" w:rsidR="006206E2" w:rsidRPr="005B4D66" w:rsidRDefault="006206E2" w:rsidP="008E308B">
      <w:r w:rsidRPr="005B4D66">
        <w:t xml:space="preserve">For use in formulae, the symbol </w:t>
      </w:r>
      <w:r w:rsidRPr="005B4D66">
        <w:rPr>
          <w:vertAlign w:val="subscript"/>
        </w:rPr>
        <w:t>p</w:t>
      </w:r>
      <w:r w:rsidRPr="005B4D66">
        <w:t xml:space="preserve"> denotes power expressed in watts and the symbol P denotes power expressed in decibels relative to a reference level.</w:t>
      </w:r>
    </w:p>
    <w:p w14:paraId="1411109F" w14:textId="77777777" w:rsidR="006206E2" w:rsidRPr="005B4D66" w:rsidRDefault="006206E2" w:rsidP="008E308B"/>
    <w:p w14:paraId="6DB768D8" w14:textId="77777777" w:rsidR="006206E2" w:rsidRPr="005B4D66" w:rsidRDefault="006206E2" w:rsidP="008E308B">
      <w:r w:rsidRPr="005B4D66">
        <w:rPr>
          <w:u w:val="single"/>
        </w:rPr>
        <w:t>Public Correspondence</w:t>
      </w:r>
      <w:r w:rsidRPr="005B4D66">
        <w:t>:  Any telecommunication which the offices and stations must, by reason of their being at the disposal of the public, accept for transmission (CONV.).</w:t>
      </w:r>
    </w:p>
    <w:p w14:paraId="303E1271" w14:textId="77777777" w:rsidR="006206E2" w:rsidRPr="005B4D66" w:rsidRDefault="006206E2" w:rsidP="008E308B"/>
    <w:p w14:paraId="58564926" w14:textId="77777777" w:rsidR="006206E2" w:rsidRPr="005B4D66" w:rsidRDefault="006206E2" w:rsidP="008E308B">
      <w:r w:rsidRPr="005B4D66">
        <w:rPr>
          <w:u w:val="single"/>
        </w:rPr>
        <w:t>Radiation</w:t>
      </w:r>
      <w:r w:rsidRPr="005B4D66">
        <w:t>:  The outward flow of energy from any source in the form of radio waves.</w:t>
      </w:r>
    </w:p>
    <w:p w14:paraId="01411751" w14:textId="77777777" w:rsidR="006206E2" w:rsidRPr="005B4D66" w:rsidRDefault="006206E2" w:rsidP="008E308B"/>
    <w:p w14:paraId="3928301B" w14:textId="77777777" w:rsidR="006206E2" w:rsidRPr="005B4D66" w:rsidRDefault="006206E2" w:rsidP="008E308B">
      <w:r w:rsidRPr="005B4D66">
        <w:rPr>
          <w:u w:val="single"/>
        </w:rPr>
        <w:t>Radiocommunication</w:t>
      </w:r>
      <w:r w:rsidRPr="005B4D66">
        <w:t>:  Telecommunication by means of radio waves (CONV.).</w:t>
      </w:r>
    </w:p>
    <w:p w14:paraId="55CA3FB2" w14:textId="77777777" w:rsidR="006206E2" w:rsidRPr="005B4D66" w:rsidRDefault="006206E2" w:rsidP="008E308B"/>
    <w:p w14:paraId="0D3F7522" w14:textId="77777777" w:rsidR="006206E2" w:rsidRPr="005B4D66" w:rsidRDefault="006206E2" w:rsidP="008E308B"/>
    <w:p w14:paraId="69D4368A" w14:textId="77777777" w:rsidR="006206E2" w:rsidRPr="005B4D66" w:rsidRDefault="006206E2" w:rsidP="008E308B"/>
    <w:p w14:paraId="0D3D4CCA" w14:textId="77777777" w:rsidR="006206E2" w:rsidRPr="005B4D66" w:rsidRDefault="006206E2" w:rsidP="008E308B">
      <w:r w:rsidRPr="005B4D66">
        <w:rPr>
          <w:u w:val="single"/>
        </w:rPr>
        <w:t>Reduced Carrier Single Sideband Emission</w:t>
      </w:r>
      <w:r w:rsidRPr="005B4D66">
        <w:t>:  A single-sideband emission in which the degree of carrier suppression enables the carrier to be reconstituted and to be used for demodulation.</w:t>
      </w:r>
    </w:p>
    <w:p w14:paraId="03B79024" w14:textId="77777777" w:rsidR="006206E2" w:rsidRPr="005B4D66" w:rsidRDefault="006206E2" w:rsidP="008E308B"/>
    <w:p w14:paraId="342175BE" w14:textId="77777777" w:rsidR="006206E2" w:rsidRPr="005B4D66" w:rsidRDefault="006206E2" w:rsidP="008E308B">
      <w:r w:rsidRPr="005B4D66">
        <w:rPr>
          <w:u w:val="single"/>
        </w:rPr>
        <w:t>Reference Frequency</w:t>
      </w:r>
      <w:r w:rsidRPr="005B4D66">
        <w:t>: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14:paraId="02AECA80" w14:textId="77777777" w:rsidR="006206E2" w:rsidRPr="005B4D66" w:rsidRDefault="006206E2" w:rsidP="008E308B"/>
    <w:p w14:paraId="069B4720" w14:textId="77777777" w:rsidR="006206E2" w:rsidRPr="005B4D66" w:rsidRDefault="006206E2" w:rsidP="008E308B">
      <w:r w:rsidRPr="005B4D66">
        <w:rPr>
          <w:u w:val="single"/>
        </w:rPr>
        <w:t>Safety Service</w:t>
      </w:r>
      <w:r w:rsidRPr="005B4D66">
        <w:t>: Any radiocommunication service used permanently or temporarily for the safeguarding of human life and property (CONV.).</w:t>
      </w:r>
    </w:p>
    <w:p w14:paraId="0E045A11" w14:textId="77777777" w:rsidR="006206E2" w:rsidRPr="005B4D66" w:rsidRDefault="006206E2" w:rsidP="008E308B"/>
    <w:p w14:paraId="57FFF490" w14:textId="77777777" w:rsidR="006206E2" w:rsidRPr="005B4D66" w:rsidRDefault="006206E2" w:rsidP="008E308B">
      <w:r w:rsidRPr="005B4D66">
        <w:rPr>
          <w:u w:val="single"/>
        </w:rPr>
        <w:lastRenderedPageBreak/>
        <w:t>Service Provider</w:t>
      </w:r>
      <w:r w:rsidRPr="005B4D66">
        <w:t xml:space="preserve">:  A business entity that uses ASRI licensed ground radio stations to provide voice and/or data link communications services to their customers. (Examples: SITA, ARINC, etc.)  </w:t>
      </w:r>
    </w:p>
    <w:p w14:paraId="11562453" w14:textId="77777777" w:rsidR="006206E2" w:rsidRPr="005B4D66" w:rsidRDefault="006206E2" w:rsidP="008E308B"/>
    <w:p w14:paraId="30BC4471" w14:textId="6A8B4D83" w:rsidR="006206E2" w:rsidRPr="005B4D66" w:rsidRDefault="006206E2" w:rsidP="008E308B">
      <w:r w:rsidRPr="005B4D66">
        <w:rPr>
          <w:u w:val="single"/>
        </w:rPr>
        <w:t>Sing</w:t>
      </w:r>
      <w:r w:rsidR="008F4032">
        <w:rPr>
          <w:u w:val="single"/>
        </w:rPr>
        <w:t>l</w:t>
      </w:r>
      <w:r w:rsidRPr="005B4D66">
        <w:rPr>
          <w:u w:val="single"/>
        </w:rPr>
        <w:t>e-Sideband Emission</w:t>
      </w:r>
      <w:r w:rsidRPr="005B4D66">
        <w:t>:  An amplitude modulated emission with one sideband only.</w:t>
      </w:r>
    </w:p>
    <w:p w14:paraId="419A770C" w14:textId="77777777" w:rsidR="006206E2" w:rsidRPr="005B4D66" w:rsidRDefault="006206E2" w:rsidP="008E308B"/>
    <w:p w14:paraId="5DD5D296" w14:textId="77777777" w:rsidR="006206E2" w:rsidRPr="005B4D66" w:rsidRDefault="006206E2" w:rsidP="008E308B">
      <w:r w:rsidRPr="005B4D66">
        <w:rPr>
          <w:u w:val="single"/>
        </w:rPr>
        <w:t>Spurious Emission</w:t>
      </w:r>
      <w:r w:rsidRPr="005B4D66">
        <w:t>*: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6EFCAC6A" w14:textId="77777777" w:rsidR="006206E2" w:rsidRPr="005B4D66" w:rsidRDefault="006206E2" w:rsidP="008E308B">
      <w:pPr>
        <w:rPr>
          <w:u w:val="single"/>
        </w:rPr>
      </w:pPr>
    </w:p>
    <w:p w14:paraId="6E6F5C3C" w14:textId="77777777" w:rsidR="006206E2" w:rsidRPr="005B4D66" w:rsidRDefault="006206E2" w:rsidP="008E308B">
      <w:r w:rsidRPr="005B4D66">
        <w:rPr>
          <w:u w:val="single"/>
        </w:rPr>
        <w:t>Station</w:t>
      </w:r>
      <w:r w:rsidRPr="005B4D66">
        <w:t>: One or more transmitters or receivers or a combination of transmitters and receivers, including the accessory equipment, necessary at one location for carrying on a radiocommunication service, or the radio astronomy service.</w:t>
      </w:r>
    </w:p>
    <w:p w14:paraId="41326235" w14:textId="77777777" w:rsidR="006206E2" w:rsidRPr="005B4D66" w:rsidRDefault="006206E2" w:rsidP="008E308B"/>
    <w:p w14:paraId="44EE6132" w14:textId="77777777" w:rsidR="006206E2" w:rsidRPr="005B4D66" w:rsidRDefault="006206E2" w:rsidP="008E308B">
      <w:r w:rsidRPr="005B4D66">
        <w:t>Each station shall be classified by the service in which it operates permanently or temporarily.</w:t>
      </w:r>
    </w:p>
    <w:p w14:paraId="0813A21F" w14:textId="77777777" w:rsidR="006206E2" w:rsidRPr="005B4D66" w:rsidRDefault="006206E2" w:rsidP="008E308B"/>
    <w:p w14:paraId="743F2266" w14:textId="77777777" w:rsidR="006206E2" w:rsidRPr="005B4D66" w:rsidRDefault="006206E2" w:rsidP="008E308B">
      <w:r w:rsidRPr="005B4D66">
        <w:rPr>
          <w:u w:val="single"/>
        </w:rPr>
        <w:t>Suppressed Carrier Single-Sideband Emission</w:t>
      </w:r>
      <w:r w:rsidRPr="005B4D66">
        <w:t>:  A single-sideband emission in which the carrier is virtually suppressed and not intended to be used for demodulation.</w:t>
      </w:r>
    </w:p>
    <w:p w14:paraId="3517AA87" w14:textId="77777777" w:rsidR="006206E2" w:rsidRPr="005B4D66" w:rsidRDefault="006206E2" w:rsidP="008E308B"/>
    <w:p w14:paraId="59D79516" w14:textId="77777777" w:rsidR="006206E2" w:rsidRPr="005B4D66" w:rsidRDefault="006206E2" w:rsidP="008E308B"/>
    <w:p w14:paraId="3E7F5F8F" w14:textId="7A6AA9CA" w:rsidR="006206E2" w:rsidRDefault="006206E2" w:rsidP="008E308B">
      <w:r w:rsidRPr="005B4D66">
        <w:rPr>
          <w:u w:val="single"/>
        </w:rPr>
        <w:t>Telecommunication</w:t>
      </w:r>
      <w:r w:rsidRPr="005B4D66">
        <w:t>: Any transmission, emission or reception of signs, signals, writing, images and sounds or intelligence of any nature by wire, radio, optical or other electromagnetic systems (CONV.).</w:t>
      </w:r>
    </w:p>
    <w:p w14:paraId="6900A9D5" w14:textId="550AAC18" w:rsidR="00C71C6A" w:rsidRDefault="00C71C6A" w:rsidP="008E308B"/>
    <w:p w14:paraId="51D841EC" w14:textId="77777777" w:rsidR="00C71C6A" w:rsidRPr="008E308B" w:rsidRDefault="00C71C6A" w:rsidP="008E308B">
      <w:pPr>
        <w:rPr>
          <w:rStyle w:val="Strong"/>
        </w:rPr>
      </w:pPr>
      <w:r w:rsidRPr="008E308B">
        <w:rPr>
          <w:rStyle w:val="Strong"/>
        </w:rPr>
        <w:t>Terminal (In</w:t>
      </w:r>
      <w:r w:rsidRPr="008E308B">
        <w:rPr>
          <w:rStyle w:val="Strong"/>
        </w:rPr>
        <w:noBreakHyphen/>
        <w:t>Range) Communications</w:t>
      </w:r>
    </w:p>
    <w:p w14:paraId="0E50D4CD" w14:textId="77777777" w:rsidR="00C71C6A" w:rsidRPr="005B4D66" w:rsidRDefault="00C71C6A" w:rsidP="00C71C6A">
      <w:r w:rsidRPr="005B4D66">
        <w:t>Communication between an aircraft and the arrival or departure ground personnel</w:t>
      </w:r>
      <w:r w:rsidRPr="005B4D66">
        <w:rPr>
          <w:vertAlign w:val="superscript"/>
        </w:rPr>
        <w:footnoteReference w:id="32"/>
      </w:r>
      <w:r w:rsidRPr="005B4D66">
        <w:t>.  This communication is typically carried on without a third</w:t>
      </w:r>
      <w:r w:rsidRPr="005B4D66">
        <w:noBreakHyphen/>
        <w:t>party radio operator.</w:t>
      </w:r>
    </w:p>
    <w:p w14:paraId="1578F228" w14:textId="77777777" w:rsidR="00C71C6A" w:rsidRPr="005B4D66" w:rsidRDefault="00C71C6A" w:rsidP="008E308B"/>
    <w:p w14:paraId="3781C060" w14:textId="77777777" w:rsidR="006206E2" w:rsidRPr="005B4D66" w:rsidRDefault="006206E2" w:rsidP="008E308B"/>
    <w:p w14:paraId="2960E1A8" w14:textId="554121D0" w:rsidR="00997255" w:rsidRPr="00997255" w:rsidRDefault="006206E2" w:rsidP="008E308B">
      <w:pPr>
        <w:rPr>
          <w:rStyle w:val="Strong"/>
        </w:rPr>
      </w:pPr>
      <w:r w:rsidRPr="00997255">
        <w:rPr>
          <w:rStyle w:val="Strong"/>
        </w:rPr>
        <w:t>Unwanted Emissions</w:t>
      </w:r>
    </w:p>
    <w:p w14:paraId="07BDEB09" w14:textId="0CA11ACD" w:rsidR="006206E2" w:rsidRPr="005B4D66" w:rsidRDefault="006206E2" w:rsidP="00997255">
      <w:r w:rsidRPr="005B4D66">
        <w:t>Consist of spurious emissions and out-of-band emissions.</w:t>
      </w:r>
    </w:p>
    <w:p w14:paraId="1BEE68AD" w14:textId="1D621764" w:rsidR="006206E2" w:rsidRDefault="006206E2" w:rsidP="008E308B"/>
    <w:p w14:paraId="6FD912B1" w14:textId="02061BCA" w:rsidR="00C71C6A" w:rsidRPr="008E308B" w:rsidRDefault="00C71C6A" w:rsidP="00C71C6A">
      <w:pPr>
        <w:rPr>
          <w:rStyle w:val="Strong"/>
        </w:rPr>
      </w:pPr>
      <w:r w:rsidRPr="008E308B">
        <w:rPr>
          <w:rStyle w:val="Strong"/>
        </w:rPr>
        <w:t>VHF Digital Link Mode 2 (VDLM2)</w:t>
      </w:r>
    </w:p>
    <w:p w14:paraId="57282481" w14:textId="5904AC01" w:rsidR="00C71C6A" w:rsidRPr="005B4D66" w:rsidRDefault="00C71C6A" w:rsidP="008E308B">
      <w:r>
        <w:t>The internationally standardized VHF digital link system, as defined by ICAO Annex 10 SARPs Chapter 6, Section 6.4.3.</w:t>
      </w:r>
    </w:p>
    <w:p w14:paraId="40D9883F" w14:textId="6B21C5DD" w:rsidR="00F3575D" w:rsidRDefault="00861868" w:rsidP="002C1F83">
      <w:pPr>
        <w:suppressAutoHyphens/>
        <w:rPr>
          <w:rFonts w:eastAsia="Times New Roman" w:cs="Times New Roman"/>
          <w:spacing w:val="-3"/>
          <w:szCs w:val="24"/>
          <w:u w:val="single"/>
        </w:rPr>
      </w:pPr>
      <w:r>
        <w:rPr>
          <w:rStyle w:val="CommentReference"/>
          <w:rFonts w:eastAsia="Times New Roman" w:cs="Times New Roman"/>
        </w:rPr>
        <w:lastRenderedPageBreak/>
        <w:commentReference w:id="523"/>
      </w:r>
    </w:p>
    <w:p w14:paraId="3DDA5B20" w14:textId="77777777" w:rsidR="006206E2" w:rsidRPr="005B4D66" w:rsidRDefault="006206E2" w:rsidP="002C1F83">
      <w:pPr>
        <w:rPr>
          <w:rFonts w:eastAsia="Times New Roman" w:cs="Times New Roman"/>
          <w:spacing w:val="-3"/>
          <w:szCs w:val="24"/>
        </w:rPr>
        <w:sectPr w:rsidR="006206E2" w:rsidRPr="005B4D66" w:rsidSect="00F3575D">
          <w:headerReference w:type="even" r:id="rId66"/>
          <w:headerReference w:type="first" r:id="rId67"/>
          <w:pgSz w:w="12240" w:h="15840"/>
          <w:pgMar w:top="1440" w:right="1440" w:bottom="1440" w:left="1440" w:header="720" w:footer="720" w:gutter="0"/>
          <w:pgNumType w:start="1" w:chapStyle="9"/>
          <w:cols w:space="720"/>
        </w:sectPr>
      </w:pPr>
    </w:p>
    <w:p w14:paraId="0BAE34F0" w14:textId="3DB7C3BD" w:rsidR="00063D6E" w:rsidRDefault="00063D6E" w:rsidP="00063D6E">
      <w:pPr>
        <w:pStyle w:val="Heading1"/>
      </w:pPr>
      <w:bookmarkStart w:id="524" w:name="_Toc450903013"/>
      <w:bookmarkStart w:id="525" w:name="_Toc463358423"/>
      <w:commentRangeStart w:id="526"/>
      <w:r>
        <w:lastRenderedPageBreak/>
        <w:t>AFC Composition and Member Lists</w:t>
      </w:r>
      <w:bookmarkEnd w:id="524"/>
      <w:bookmarkEnd w:id="525"/>
      <w:commentRangeEnd w:id="526"/>
      <w:r w:rsidR="00283A9B">
        <w:rPr>
          <w:rStyle w:val="CommentReference"/>
          <w:rFonts w:eastAsia="Times New Roman" w:cs="Times New Roman"/>
          <w:b w:val="0"/>
          <w:caps w:val="0"/>
          <w:u w:val="none"/>
        </w:rPr>
        <w:commentReference w:id="526"/>
      </w:r>
    </w:p>
    <w:p w14:paraId="7FFA09E9" w14:textId="77777777" w:rsidR="00F3575D" w:rsidRPr="00F3575D" w:rsidRDefault="00F3575D" w:rsidP="00F3575D">
      <w:pPr>
        <w:pStyle w:val="Heading2"/>
        <w:numPr>
          <w:ilvl w:val="0"/>
          <w:numId w:val="0"/>
        </w:numPr>
        <w:rPr>
          <w:rFonts w:eastAsia="Times New Roman" w:cs="Times New Roman"/>
          <w:sz w:val="48"/>
          <w:szCs w:val="24"/>
        </w:rPr>
      </w:pPr>
      <w:bookmarkStart w:id="527" w:name="_Toc224438427"/>
      <w:bookmarkStart w:id="528" w:name="_Toc450903016"/>
      <w:bookmarkStart w:id="529" w:name="_Toc450903014"/>
    </w:p>
    <w:p w14:paraId="2AF08217" w14:textId="1D23C2EF" w:rsidR="00997255" w:rsidRPr="005B4D66" w:rsidRDefault="00997255" w:rsidP="00997255">
      <w:pPr>
        <w:pStyle w:val="Heading2"/>
        <w:rPr>
          <w:rFonts w:eastAsia="Times New Roman" w:cs="Times New Roman"/>
          <w:sz w:val="48"/>
          <w:szCs w:val="24"/>
        </w:rPr>
      </w:pPr>
      <w:bookmarkStart w:id="530" w:name="_Toc463358424"/>
      <w:r w:rsidRPr="00063D6E">
        <w:t>Members, Associates, and Staff</w:t>
      </w:r>
      <w:bookmarkEnd w:id="527"/>
      <w:bookmarkEnd w:id="528"/>
      <w:bookmarkEnd w:id="530"/>
    </w:p>
    <w:p w14:paraId="19956FC7" w14:textId="77777777" w:rsidR="00F3575D" w:rsidRDefault="00F3575D" w:rsidP="00F3575D">
      <w:pPr>
        <w:pStyle w:val="Heading3"/>
        <w:numPr>
          <w:ilvl w:val="0"/>
          <w:numId w:val="0"/>
        </w:numPr>
      </w:pPr>
      <w:bookmarkStart w:id="531" w:name="_Toc450903017"/>
    </w:p>
    <w:p w14:paraId="67BB6406" w14:textId="33673628" w:rsidR="00997255" w:rsidRDefault="00997255" w:rsidP="00997255">
      <w:pPr>
        <w:pStyle w:val="Heading3"/>
      </w:pPr>
      <w:bookmarkStart w:id="532" w:name="_Toc463358425"/>
      <w:r w:rsidRPr="005B4D66">
        <w:t>AFC Membership Listing</w:t>
      </w:r>
      <w:bookmarkEnd w:id="531"/>
      <w:bookmarkEnd w:id="532"/>
    </w:p>
    <w:p w14:paraId="1AF938D0" w14:textId="77777777" w:rsidR="00997255" w:rsidRPr="00997255" w:rsidRDefault="00997255" w:rsidP="00997255"/>
    <w:p w14:paraId="660535FD" w14:textId="33E336A5" w:rsidR="00997255" w:rsidRDefault="00997255" w:rsidP="00997255">
      <w:r w:rsidRPr="005B4D66">
        <w:t>Due to the continuous change in the AFC membership, this information is only available on the ASRI web site (</w:t>
      </w:r>
      <w:hyperlink r:id="rId68" w:history="1">
        <w:r w:rsidRPr="005B4D66">
          <w:rPr>
            <w:color w:val="0000FF"/>
            <w:u w:val="single"/>
          </w:rPr>
          <w:t>www.asri.aero</w:t>
        </w:r>
      </w:hyperlink>
      <w:r w:rsidRPr="005B4D66">
        <w:t>) under the “AFC Members Only” section.  .</w:t>
      </w:r>
    </w:p>
    <w:p w14:paraId="625BB7FE" w14:textId="77777777" w:rsidR="00997255" w:rsidRPr="005B4D66" w:rsidRDefault="00997255" w:rsidP="00997255">
      <w:commentRangeStart w:id="533"/>
    </w:p>
    <w:p w14:paraId="70F50E1D" w14:textId="77777777" w:rsidR="00997255" w:rsidRDefault="00997255" w:rsidP="00997255">
      <w:pPr>
        <w:pStyle w:val="Heading3"/>
      </w:pPr>
      <w:bookmarkStart w:id="534" w:name="_Toc450903018"/>
      <w:bookmarkStart w:id="535" w:name="_Toc463358426"/>
      <w:r w:rsidRPr="005B4D66">
        <w:t>Honorary Members</w:t>
      </w:r>
      <w:bookmarkEnd w:id="534"/>
      <w:bookmarkEnd w:id="535"/>
      <w:commentRangeEnd w:id="533"/>
      <w:r w:rsidR="00283A9B">
        <w:rPr>
          <w:rStyle w:val="CommentReference"/>
          <w:b w:val="0"/>
        </w:rPr>
        <w:commentReference w:id="533"/>
      </w:r>
    </w:p>
    <w:p w14:paraId="042B5B43" w14:textId="77777777" w:rsidR="00997255" w:rsidRPr="00997255" w:rsidRDefault="00997255" w:rsidP="00997255"/>
    <w:p w14:paraId="0E58BC09" w14:textId="77777777" w:rsidR="00997255" w:rsidRPr="005B4D66" w:rsidRDefault="00997255" w:rsidP="00997255">
      <w:r w:rsidRPr="005B4D66">
        <w:t>The following are AFC members that the committee has designated as permanent lifetime honorary members in recognition of their outstanding service to the committee and the entire aviation industry.</w:t>
      </w:r>
    </w:p>
    <w:p w14:paraId="7D325C90" w14:textId="77777777" w:rsidR="00997255" w:rsidRPr="005B4D66" w:rsidRDefault="00997255" w:rsidP="00997255"/>
    <w:p w14:paraId="10160277" w14:textId="2EB43621" w:rsidR="00997255" w:rsidRPr="005B4D66" w:rsidRDefault="00997255" w:rsidP="00997255">
      <w:pPr>
        <w:rPr>
          <w:b/>
          <w:i/>
        </w:rPr>
      </w:pPr>
      <w:r w:rsidRPr="005B4D66">
        <w:rPr>
          <w:b/>
          <w:i/>
        </w:rPr>
        <w:t>E. G. Jones (DAL) - June 28, 1979</w:t>
      </w:r>
    </w:p>
    <w:p w14:paraId="37695657" w14:textId="77777777" w:rsidR="00997255" w:rsidRPr="005B4D66" w:rsidRDefault="00997255" w:rsidP="00997255">
      <w:pPr>
        <w:rPr>
          <w:b/>
          <w:i/>
        </w:rPr>
      </w:pPr>
      <w:r w:rsidRPr="005B4D66">
        <w:rPr>
          <w:b/>
          <w:i/>
        </w:rPr>
        <w:t>Harold H. Fink (DAL) - April 15, 1980</w:t>
      </w:r>
    </w:p>
    <w:p w14:paraId="5F22098A" w14:textId="77777777" w:rsidR="00997255" w:rsidRPr="005B4D66" w:rsidRDefault="00997255" w:rsidP="00997255">
      <w:pPr>
        <w:rPr>
          <w:b/>
          <w:i/>
        </w:rPr>
      </w:pPr>
      <w:r w:rsidRPr="005B4D66">
        <w:rPr>
          <w:b/>
          <w:i/>
        </w:rPr>
        <w:t>K. A. Moore (COA) - August 27, 1980</w:t>
      </w:r>
    </w:p>
    <w:p w14:paraId="37D4ED57" w14:textId="77777777" w:rsidR="00997255" w:rsidRPr="005B4D66" w:rsidRDefault="00997255" w:rsidP="00997255">
      <w:pPr>
        <w:rPr>
          <w:b/>
          <w:i/>
        </w:rPr>
      </w:pPr>
      <w:r w:rsidRPr="005B4D66">
        <w:rPr>
          <w:b/>
          <w:i/>
        </w:rPr>
        <w:t>Lee S. Donahue (AC) - September 1, 1981</w:t>
      </w:r>
    </w:p>
    <w:p w14:paraId="7EA20642" w14:textId="77777777" w:rsidR="00997255" w:rsidRPr="005B4D66" w:rsidRDefault="00997255" w:rsidP="00997255">
      <w:pPr>
        <w:rPr>
          <w:b/>
          <w:i/>
        </w:rPr>
      </w:pPr>
      <w:r w:rsidRPr="005B4D66">
        <w:rPr>
          <w:b/>
          <w:i/>
        </w:rPr>
        <w:t>Lorrence S. Gallemore (TWA) - December 16, 1982</w:t>
      </w:r>
    </w:p>
    <w:p w14:paraId="28D70225" w14:textId="77777777" w:rsidR="00997255" w:rsidRPr="005B4D66" w:rsidRDefault="00997255" w:rsidP="00997255">
      <w:pPr>
        <w:rPr>
          <w:b/>
          <w:i/>
        </w:rPr>
      </w:pPr>
      <w:r w:rsidRPr="005B4D66">
        <w:rPr>
          <w:b/>
          <w:i/>
        </w:rPr>
        <w:t>H. S. Smith (XA) - February 27, 1985</w:t>
      </w:r>
    </w:p>
    <w:p w14:paraId="5B7A1C22" w14:textId="77777777" w:rsidR="00997255" w:rsidRPr="005B4D66" w:rsidRDefault="00997255" w:rsidP="00997255">
      <w:pPr>
        <w:rPr>
          <w:b/>
          <w:i/>
        </w:rPr>
      </w:pPr>
      <w:r w:rsidRPr="005B4D66">
        <w:rPr>
          <w:b/>
          <w:i/>
        </w:rPr>
        <w:t>Mitch Everhart (PAI) - December 31, 1986</w:t>
      </w:r>
    </w:p>
    <w:p w14:paraId="76962442" w14:textId="77777777" w:rsidR="00997255" w:rsidRPr="005B4D66" w:rsidRDefault="00997255" w:rsidP="00997255">
      <w:pPr>
        <w:rPr>
          <w:b/>
          <w:i/>
        </w:rPr>
      </w:pPr>
      <w:r w:rsidRPr="005B4D66">
        <w:rPr>
          <w:b/>
          <w:i/>
        </w:rPr>
        <w:t>Harvey L. Brown (AAL) - December 31, 1986</w:t>
      </w:r>
    </w:p>
    <w:p w14:paraId="78F9E4FE" w14:textId="77777777" w:rsidR="00997255" w:rsidRPr="005B4D66" w:rsidRDefault="00997255" w:rsidP="00997255">
      <w:pPr>
        <w:rPr>
          <w:b/>
          <w:i/>
        </w:rPr>
      </w:pPr>
      <w:r w:rsidRPr="005B4D66">
        <w:rPr>
          <w:b/>
          <w:i/>
        </w:rPr>
        <w:t>Larry Berryhill (UAL) - December 31, 1986</w:t>
      </w:r>
    </w:p>
    <w:p w14:paraId="25D2EF91" w14:textId="77777777" w:rsidR="00997255" w:rsidRPr="005B4D66" w:rsidRDefault="00997255" w:rsidP="00997255">
      <w:pPr>
        <w:rPr>
          <w:b/>
          <w:i/>
        </w:rPr>
      </w:pPr>
      <w:r w:rsidRPr="005B4D66">
        <w:rPr>
          <w:b/>
          <w:i/>
        </w:rPr>
        <w:t>Wayland L. Martin (DAL) - March 31, 1989</w:t>
      </w:r>
    </w:p>
    <w:p w14:paraId="283D5AEE" w14:textId="77777777" w:rsidR="00997255" w:rsidRPr="005B4D66" w:rsidRDefault="00997255" w:rsidP="00997255">
      <w:pPr>
        <w:rPr>
          <w:b/>
          <w:i/>
        </w:rPr>
      </w:pPr>
      <w:r w:rsidRPr="005B4D66">
        <w:rPr>
          <w:b/>
          <w:i/>
        </w:rPr>
        <w:t>Donald Trombley (ATA) - May 19, 1993</w:t>
      </w:r>
    </w:p>
    <w:p w14:paraId="54D61A5A" w14:textId="77777777" w:rsidR="00997255" w:rsidRPr="005B4D66" w:rsidRDefault="00997255" w:rsidP="00997255">
      <w:pPr>
        <w:rPr>
          <w:b/>
          <w:i/>
        </w:rPr>
      </w:pPr>
      <w:r w:rsidRPr="005B4D66">
        <w:rPr>
          <w:b/>
          <w:i/>
        </w:rPr>
        <w:t>Dick Covell (ARINC) - August 26, 1993</w:t>
      </w:r>
    </w:p>
    <w:p w14:paraId="34BDC9E2" w14:textId="77777777" w:rsidR="00997255" w:rsidRPr="005B4D66" w:rsidRDefault="00997255" w:rsidP="00997255">
      <w:pPr>
        <w:rPr>
          <w:b/>
          <w:i/>
        </w:rPr>
      </w:pPr>
      <w:r w:rsidRPr="005B4D66">
        <w:rPr>
          <w:b/>
          <w:i/>
        </w:rPr>
        <w:t>Edward Adelson (ARINC) - February 22, 2001</w:t>
      </w:r>
    </w:p>
    <w:p w14:paraId="6FF6BF1C" w14:textId="77777777" w:rsidR="00997255" w:rsidRPr="005B4D66" w:rsidRDefault="00997255" w:rsidP="00997255">
      <w:pPr>
        <w:rPr>
          <w:b/>
          <w:i/>
        </w:rPr>
      </w:pPr>
      <w:r w:rsidRPr="005B4D66">
        <w:rPr>
          <w:b/>
          <w:i/>
        </w:rPr>
        <w:t>H. Robert May (AAL) - June 27, 2001</w:t>
      </w:r>
    </w:p>
    <w:p w14:paraId="680E9778" w14:textId="77777777" w:rsidR="00997255" w:rsidRPr="005B4D66" w:rsidRDefault="00997255" w:rsidP="00997255">
      <w:pPr>
        <w:rPr>
          <w:b/>
          <w:i/>
        </w:rPr>
      </w:pPr>
      <w:r w:rsidRPr="005B4D66">
        <w:rPr>
          <w:b/>
          <w:i/>
        </w:rPr>
        <w:t>U. W. King (DAL) - October 31, 2003</w:t>
      </w:r>
    </w:p>
    <w:p w14:paraId="12D5D201" w14:textId="77777777" w:rsidR="00997255" w:rsidRDefault="00997255" w:rsidP="00997255">
      <w:pPr>
        <w:rPr>
          <w:b/>
          <w:i/>
        </w:rPr>
      </w:pPr>
      <w:r w:rsidRPr="005B4D66">
        <w:rPr>
          <w:b/>
          <w:i/>
        </w:rPr>
        <w:t>Chris Bogg (USA) – October 11, 2011</w:t>
      </w:r>
    </w:p>
    <w:p w14:paraId="2FE62A0F" w14:textId="77777777" w:rsidR="00997255" w:rsidRDefault="00997255" w:rsidP="00997255">
      <w:pPr>
        <w:rPr>
          <w:b/>
          <w:i/>
        </w:rPr>
      </w:pPr>
      <w:r>
        <w:rPr>
          <w:b/>
          <w:i/>
        </w:rPr>
        <w:t>Brian Gaffney (ARINC) – April 25, 2013</w:t>
      </w:r>
    </w:p>
    <w:p w14:paraId="2BE8560B" w14:textId="77777777" w:rsidR="00997255" w:rsidRDefault="00997255" w:rsidP="00997255">
      <w:pPr>
        <w:rPr>
          <w:b/>
          <w:i/>
        </w:rPr>
      </w:pPr>
      <w:r>
        <w:rPr>
          <w:b/>
          <w:i/>
        </w:rPr>
        <w:t>Richard Stutz (ASRI) – June 18, 2013</w:t>
      </w:r>
    </w:p>
    <w:p w14:paraId="0B39C09C" w14:textId="77777777" w:rsidR="00997255" w:rsidRPr="005B4D66" w:rsidRDefault="00997255" w:rsidP="00997255">
      <w:r>
        <w:rPr>
          <w:b/>
          <w:i/>
        </w:rPr>
        <w:t>Bill Stine (NBAA) – December 2, 2013</w:t>
      </w:r>
    </w:p>
    <w:p w14:paraId="1F85F30C" w14:textId="77777777" w:rsidR="00997255" w:rsidRDefault="00997255" w:rsidP="00997255">
      <w:bookmarkStart w:id="536" w:name="_Toc224438426"/>
      <w:bookmarkStart w:id="537" w:name="_Toc450903015"/>
    </w:p>
    <w:p w14:paraId="63725C51" w14:textId="07E2B6A8" w:rsidR="00997255" w:rsidRPr="005B4D66" w:rsidRDefault="00997255" w:rsidP="00997255">
      <w:pPr>
        <w:pStyle w:val="Heading2"/>
      </w:pPr>
      <w:bookmarkStart w:id="538" w:name="_Toc463358427"/>
      <w:r w:rsidRPr="005B4D66">
        <w:t>The ASRI Board of Directors</w:t>
      </w:r>
      <w:bookmarkEnd w:id="536"/>
      <w:bookmarkEnd w:id="537"/>
      <w:bookmarkEnd w:id="538"/>
    </w:p>
    <w:p w14:paraId="354C7C39" w14:textId="77777777" w:rsidR="00997255" w:rsidRDefault="00997255" w:rsidP="00997255"/>
    <w:p w14:paraId="524666A8" w14:textId="2DB8A045" w:rsidR="00997255" w:rsidRDefault="00997255" w:rsidP="00997255">
      <w:r w:rsidRPr="005B4D66">
        <w:t xml:space="preserve">The following companies make up the Board of Directors of Aviation Spectrum Resources, Inc. as of </w:t>
      </w:r>
      <w:r>
        <w:t>25 May</w:t>
      </w:r>
      <w:r w:rsidRPr="005B4D66">
        <w:t>, 20</w:t>
      </w:r>
      <w:r>
        <w:t>16</w:t>
      </w:r>
      <w:r w:rsidRPr="005B4D66">
        <w:t>:</w:t>
      </w:r>
    </w:p>
    <w:p w14:paraId="71DD0D99" w14:textId="77777777" w:rsidR="00997255" w:rsidRPr="005B4D66" w:rsidRDefault="00997255" w:rsidP="00997255"/>
    <w:p w14:paraId="485FAD3A" w14:textId="77777777" w:rsidR="00997255" w:rsidRDefault="00997255" w:rsidP="00997255">
      <w:pPr>
        <w:numPr>
          <w:ilvl w:val="0"/>
          <w:numId w:val="59"/>
        </w:numPr>
        <w:rPr>
          <w:u w:val="single"/>
        </w:rPr>
      </w:pPr>
      <w:r>
        <w:rPr>
          <w:u w:val="single"/>
        </w:rPr>
        <w:t>Alaska Airlines</w:t>
      </w:r>
    </w:p>
    <w:p w14:paraId="198573A6" w14:textId="77777777" w:rsidR="00997255" w:rsidRPr="005B4D66" w:rsidRDefault="00997255" w:rsidP="00997255">
      <w:pPr>
        <w:numPr>
          <w:ilvl w:val="0"/>
          <w:numId w:val="59"/>
        </w:numPr>
        <w:rPr>
          <w:u w:val="single"/>
        </w:rPr>
      </w:pPr>
      <w:r w:rsidRPr="005B4D66">
        <w:rPr>
          <w:u w:val="single"/>
        </w:rPr>
        <w:t>American Airlines, Inc.</w:t>
      </w:r>
    </w:p>
    <w:p w14:paraId="2FB25829" w14:textId="77777777" w:rsidR="00997255" w:rsidRPr="005B4D66" w:rsidRDefault="00997255" w:rsidP="00997255">
      <w:pPr>
        <w:numPr>
          <w:ilvl w:val="0"/>
          <w:numId w:val="59"/>
        </w:numPr>
        <w:rPr>
          <w:u w:val="single"/>
        </w:rPr>
      </w:pPr>
      <w:r w:rsidRPr="005B4D66">
        <w:rPr>
          <w:u w:val="single"/>
        </w:rPr>
        <w:t>Aviation Spectrum Resources, Inc.</w:t>
      </w:r>
    </w:p>
    <w:p w14:paraId="057B01BC" w14:textId="77777777" w:rsidR="00997255" w:rsidRPr="005B4D66" w:rsidRDefault="00997255" w:rsidP="00997255">
      <w:pPr>
        <w:numPr>
          <w:ilvl w:val="0"/>
          <w:numId w:val="59"/>
        </w:numPr>
        <w:rPr>
          <w:u w:val="single"/>
        </w:rPr>
      </w:pPr>
      <w:r w:rsidRPr="005B4D66">
        <w:rPr>
          <w:u w:val="single"/>
        </w:rPr>
        <w:t>Delta Airlines, Inc.</w:t>
      </w:r>
    </w:p>
    <w:p w14:paraId="5AFE4A69" w14:textId="77777777" w:rsidR="00997255" w:rsidRPr="005B4D66" w:rsidRDefault="00997255" w:rsidP="00997255">
      <w:pPr>
        <w:numPr>
          <w:ilvl w:val="0"/>
          <w:numId w:val="59"/>
        </w:numPr>
        <w:rPr>
          <w:u w:val="single"/>
        </w:rPr>
      </w:pPr>
      <w:r w:rsidRPr="005B4D66">
        <w:rPr>
          <w:u w:val="single"/>
        </w:rPr>
        <w:t>United Airlines, Inc.</w:t>
      </w:r>
    </w:p>
    <w:p w14:paraId="68797210" w14:textId="77777777" w:rsidR="00997255" w:rsidRDefault="00997255" w:rsidP="00997255">
      <w:pPr>
        <w:numPr>
          <w:ilvl w:val="0"/>
          <w:numId w:val="59"/>
        </w:numPr>
        <w:rPr>
          <w:u w:val="single"/>
        </w:rPr>
      </w:pPr>
      <w:r w:rsidRPr="005B4D66">
        <w:rPr>
          <w:u w:val="single"/>
        </w:rPr>
        <w:t>Independent Member (Chairman)</w:t>
      </w:r>
    </w:p>
    <w:p w14:paraId="1619BA70" w14:textId="77777777" w:rsidR="00997255" w:rsidRDefault="00997255" w:rsidP="00997255">
      <w:pPr>
        <w:numPr>
          <w:ilvl w:val="0"/>
          <w:numId w:val="59"/>
        </w:numPr>
        <w:rPr>
          <w:u w:val="single"/>
        </w:rPr>
      </w:pPr>
      <w:r>
        <w:rPr>
          <w:u w:val="single"/>
        </w:rPr>
        <w:t>Independent Member</w:t>
      </w:r>
    </w:p>
    <w:p w14:paraId="7412205E" w14:textId="77777777" w:rsidR="00997255" w:rsidRPr="005B4D66" w:rsidRDefault="00997255" w:rsidP="00283A9B">
      <w:pPr>
        <w:rPr>
          <w:u w:val="single"/>
        </w:rPr>
      </w:pPr>
    </w:p>
    <w:p w14:paraId="7670B380" w14:textId="77777777" w:rsidR="00997255" w:rsidRPr="005B4D66" w:rsidRDefault="00997255" w:rsidP="00997255">
      <w:pPr>
        <w:rPr>
          <w:u w:val="single"/>
        </w:rPr>
      </w:pPr>
    </w:p>
    <w:p w14:paraId="7EBB2121" w14:textId="70BC15BA" w:rsidR="00997255" w:rsidRDefault="00997255">
      <w:pPr>
        <w:spacing w:after="200" w:line="276" w:lineRule="auto"/>
      </w:pPr>
      <w:r>
        <w:br w:type="page"/>
      </w:r>
    </w:p>
    <w:p w14:paraId="7CE6A626" w14:textId="603EF1EE" w:rsidR="006206E2" w:rsidRPr="005B4D66" w:rsidRDefault="006206E2" w:rsidP="00063D6E">
      <w:pPr>
        <w:pStyle w:val="Heading2"/>
      </w:pPr>
      <w:bookmarkStart w:id="539" w:name="_Toc463358428"/>
      <w:r w:rsidRPr="005B4D66">
        <w:lastRenderedPageBreak/>
        <w:t>Past Chairman</w:t>
      </w:r>
      <w:bookmarkEnd w:id="529"/>
      <w:bookmarkEnd w:id="539"/>
    </w:p>
    <w:p w14:paraId="2F0AF330" w14:textId="77777777" w:rsidR="00F3575D" w:rsidRDefault="00F3575D" w:rsidP="00997255"/>
    <w:p w14:paraId="4A9FBF37" w14:textId="2E91EBAC" w:rsidR="00742E35" w:rsidRDefault="00997255" w:rsidP="00997255">
      <w:r w:rsidRPr="005B4D66">
        <w:t xml:space="preserve">Past chairman of the </w:t>
      </w:r>
      <w:r>
        <w:t>AFC</w:t>
      </w:r>
    </w:p>
    <w:p w14:paraId="4F2B305E" w14:textId="619854DE" w:rsidR="00997255" w:rsidRDefault="00997255" w:rsidP="00997255"/>
    <w:p w14:paraId="2BFCC003" w14:textId="77777777" w:rsidR="00997255" w:rsidRDefault="00997255" w:rsidP="00997255">
      <w:pPr>
        <w:rPr>
          <w:b/>
          <w:spacing w:val="-3"/>
          <w:szCs w:val="24"/>
        </w:rPr>
        <w:sectPr w:rsidR="00997255">
          <w:headerReference w:type="even" r:id="rId69"/>
          <w:headerReference w:type="first" r:id="rId70"/>
          <w:pgSz w:w="12240" w:h="15840"/>
          <w:pgMar w:top="1440" w:right="1440" w:bottom="1440" w:left="1440" w:header="720" w:footer="720" w:gutter="0"/>
          <w:pgNumType w:start="1" w:chapStyle="9"/>
          <w:cols w:space="720"/>
        </w:sectPr>
      </w:pPr>
    </w:p>
    <w:tbl>
      <w:tblPr>
        <w:tblStyle w:val="TableGrid"/>
        <w:tblW w:w="0" w:type="auto"/>
        <w:tblLook w:val="04A0" w:firstRow="1" w:lastRow="0" w:firstColumn="1" w:lastColumn="0" w:noHBand="0" w:noVBand="1"/>
      </w:tblPr>
      <w:tblGrid>
        <w:gridCol w:w="2072"/>
        <w:gridCol w:w="694"/>
        <w:gridCol w:w="1544"/>
      </w:tblGrid>
      <w:tr w:rsidR="00F54F43" w:rsidRPr="00F54F43" w14:paraId="7580A583" w14:textId="77777777" w:rsidTr="00997255">
        <w:trPr>
          <w:trHeight w:val="144"/>
          <w:tblHeader/>
        </w:trPr>
        <w:tc>
          <w:tcPr>
            <w:tcW w:w="2155" w:type="dxa"/>
          </w:tcPr>
          <w:p w14:paraId="5FD3C311" w14:textId="29EB8024" w:rsidR="00F54F43" w:rsidRPr="00742E35" w:rsidRDefault="00F54F43" w:rsidP="00742E35">
            <w:pPr>
              <w:suppressAutoHyphens/>
              <w:spacing w:before="0"/>
              <w:ind w:left="0"/>
              <w:rPr>
                <w:b/>
                <w:spacing w:val="-3"/>
                <w:sz w:val="22"/>
                <w:szCs w:val="22"/>
              </w:rPr>
            </w:pPr>
            <w:r w:rsidRPr="00742E35">
              <w:rPr>
                <w:b/>
                <w:spacing w:val="-3"/>
                <w:sz w:val="22"/>
                <w:szCs w:val="22"/>
              </w:rPr>
              <w:t>Name</w:t>
            </w:r>
          </w:p>
        </w:tc>
        <w:tc>
          <w:tcPr>
            <w:tcW w:w="450" w:type="dxa"/>
          </w:tcPr>
          <w:p w14:paraId="59EF3F69" w14:textId="77777777" w:rsidR="00F54F43" w:rsidRPr="00742E35" w:rsidRDefault="00F54F43" w:rsidP="00742E35">
            <w:pPr>
              <w:suppressAutoHyphens/>
              <w:spacing w:before="0"/>
              <w:ind w:left="0"/>
              <w:rPr>
                <w:b/>
                <w:spacing w:val="-3"/>
                <w:sz w:val="22"/>
                <w:szCs w:val="22"/>
              </w:rPr>
            </w:pPr>
            <w:r w:rsidRPr="00742E35">
              <w:rPr>
                <w:b/>
                <w:spacing w:val="-3"/>
                <w:sz w:val="22"/>
                <w:szCs w:val="22"/>
              </w:rPr>
              <w:t>Year</w:t>
            </w:r>
          </w:p>
        </w:tc>
        <w:tc>
          <w:tcPr>
            <w:tcW w:w="1546" w:type="dxa"/>
          </w:tcPr>
          <w:p w14:paraId="4A608FFC" w14:textId="77777777" w:rsidR="00F54F43" w:rsidRPr="00742E35" w:rsidRDefault="00F54F43" w:rsidP="00742E35">
            <w:pPr>
              <w:suppressAutoHyphens/>
              <w:spacing w:before="0"/>
              <w:ind w:left="0"/>
              <w:rPr>
                <w:b/>
                <w:spacing w:val="-3"/>
                <w:sz w:val="22"/>
                <w:szCs w:val="22"/>
              </w:rPr>
            </w:pPr>
            <w:r w:rsidRPr="00742E35">
              <w:rPr>
                <w:b/>
                <w:spacing w:val="-3"/>
                <w:sz w:val="22"/>
                <w:szCs w:val="22"/>
              </w:rPr>
              <w:t>Organization</w:t>
            </w:r>
          </w:p>
        </w:tc>
      </w:tr>
      <w:tr w:rsidR="00F54F43" w:rsidRPr="00F54F43" w14:paraId="1B6F4295" w14:textId="77777777" w:rsidTr="00997255">
        <w:trPr>
          <w:trHeight w:val="144"/>
        </w:trPr>
        <w:tc>
          <w:tcPr>
            <w:tcW w:w="2155" w:type="dxa"/>
          </w:tcPr>
          <w:p w14:paraId="635A932A" w14:textId="77777777" w:rsidR="00F54F43" w:rsidRPr="00742E35" w:rsidRDefault="00F54F43" w:rsidP="00742E35">
            <w:pPr>
              <w:suppressAutoHyphens/>
              <w:spacing w:before="0"/>
              <w:ind w:left="0"/>
              <w:rPr>
                <w:spacing w:val="-3"/>
                <w:sz w:val="22"/>
                <w:szCs w:val="22"/>
              </w:rPr>
            </w:pPr>
            <w:r w:rsidRPr="00742E35">
              <w:rPr>
                <w:spacing w:val="-3"/>
                <w:sz w:val="22"/>
                <w:szCs w:val="22"/>
              </w:rPr>
              <w:t>C. A. Petry</w:t>
            </w:r>
          </w:p>
        </w:tc>
        <w:tc>
          <w:tcPr>
            <w:tcW w:w="450" w:type="dxa"/>
          </w:tcPr>
          <w:p w14:paraId="24CCA6C6" w14:textId="77777777" w:rsidR="00F54F43" w:rsidRPr="00742E35" w:rsidRDefault="00F54F43" w:rsidP="00742E35">
            <w:pPr>
              <w:suppressAutoHyphens/>
              <w:spacing w:before="0"/>
              <w:ind w:left="0"/>
              <w:rPr>
                <w:spacing w:val="-3"/>
                <w:sz w:val="22"/>
                <w:szCs w:val="22"/>
              </w:rPr>
            </w:pPr>
            <w:r w:rsidRPr="00742E35">
              <w:rPr>
                <w:spacing w:val="-3"/>
                <w:sz w:val="22"/>
                <w:szCs w:val="22"/>
              </w:rPr>
              <w:t>1958</w:t>
            </w:r>
          </w:p>
        </w:tc>
        <w:tc>
          <w:tcPr>
            <w:tcW w:w="1546" w:type="dxa"/>
          </w:tcPr>
          <w:p w14:paraId="5A26BEB6" w14:textId="77777777" w:rsidR="00F54F43" w:rsidRPr="00742E35" w:rsidRDefault="00F54F43" w:rsidP="00742E35">
            <w:pPr>
              <w:suppressAutoHyphens/>
              <w:spacing w:before="0"/>
              <w:ind w:left="0"/>
              <w:rPr>
                <w:spacing w:val="-3"/>
                <w:sz w:val="22"/>
                <w:szCs w:val="22"/>
              </w:rPr>
            </w:pPr>
            <w:r w:rsidRPr="00742E35">
              <w:rPr>
                <w:spacing w:val="-3"/>
                <w:sz w:val="22"/>
                <w:szCs w:val="22"/>
              </w:rPr>
              <w:t>XA</w:t>
            </w:r>
          </w:p>
        </w:tc>
      </w:tr>
      <w:tr w:rsidR="00F54F43" w:rsidRPr="00F54F43" w14:paraId="53793DAC" w14:textId="77777777" w:rsidTr="00997255">
        <w:trPr>
          <w:trHeight w:val="144"/>
        </w:trPr>
        <w:tc>
          <w:tcPr>
            <w:tcW w:w="2155" w:type="dxa"/>
          </w:tcPr>
          <w:p w14:paraId="165A0847" w14:textId="77777777" w:rsidR="00F54F43" w:rsidRPr="00742E35" w:rsidRDefault="00F54F43" w:rsidP="00742E35">
            <w:pPr>
              <w:suppressAutoHyphens/>
              <w:spacing w:before="0"/>
              <w:ind w:left="0"/>
              <w:rPr>
                <w:spacing w:val="-3"/>
                <w:sz w:val="22"/>
                <w:szCs w:val="22"/>
              </w:rPr>
            </w:pPr>
            <w:r w:rsidRPr="00742E35">
              <w:rPr>
                <w:spacing w:val="-3"/>
                <w:sz w:val="22"/>
                <w:szCs w:val="22"/>
              </w:rPr>
              <w:t>H. L. Garrison</w:t>
            </w:r>
          </w:p>
        </w:tc>
        <w:tc>
          <w:tcPr>
            <w:tcW w:w="450" w:type="dxa"/>
          </w:tcPr>
          <w:p w14:paraId="16FC3D79" w14:textId="77777777" w:rsidR="00F54F43" w:rsidRPr="00742E35" w:rsidRDefault="00F54F43" w:rsidP="00742E35">
            <w:pPr>
              <w:suppressAutoHyphens/>
              <w:spacing w:before="0"/>
              <w:ind w:left="0"/>
              <w:rPr>
                <w:spacing w:val="-3"/>
                <w:sz w:val="22"/>
                <w:szCs w:val="22"/>
              </w:rPr>
            </w:pPr>
            <w:r w:rsidRPr="00742E35">
              <w:rPr>
                <w:spacing w:val="-3"/>
                <w:sz w:val="22"/>
                <w:szCs w:val="22"/>
              </w:rPr>
              <w:t>1959</w:t>
            </w:r>
          </w:p>
        </w:tc>
        <w:tc>
          <w:tcPr>
            <w:tcW w:w="1546" w:type="dxa"/>
          </w:tcPr>
          <w:p w14:paraId="65CF0ED7"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2EC72226" w14:textId="77777777" w:rsidTr="00997255">
        <w:trPr>
          <w:trHeight w:val="144"/>
        </w:trPr>
        <w:tc>
          <w:tcPr>
            <w:tcW w:w="2155" w:type="dxa"/>
          </w:tcPr>
          <w:p w14:paraId="6D3FDB14" w14:textId="77777777" w:rsidR="00F54F43" w:rsidRPr="00742E35" w:rsidRDefault="00F54F43" w:rsidP="00742E35">
            <w:pPr>
              <w:suppressAutoHyphens/>
              <w:spacing w:before="0"/>
              <w:ind w:left="0"/>
              <w:rPr>
                <w:spacing w:val="-3"/>
                <w:sz w:val="22"/>
                <w:szCs w:val="22"/>
              </w:rPr>
            </w:pPr>
            <w:r w:rsidRPr="00742E35">
              <w:rPr>
                <w:spacing w:val="-3"/>
                <w:sz w:val="22"/>
                <w:szCs w:val="22"/>
              </w:rPr>
              <w:t>D. R. Buckler</w:t>
            </w:r>
          </w:p>
        </w:tc>
        <w:tc>
          <w:tcPr>
            <w:tcW w:w="450" w:type="dxa"/>
          </w:tcPr>
          <w:p w14:paraId="45C4882D" w14:textId="77777777" w:rsidR="00F54F43" w:rsidRPr="00742E35" w:rsidRDefault="00F54F43" w:rsidP="00742E35">
            <w:pPr>
              <w:suppressAutoHyphens/>
              <w:spacing w:before="0"/>
              <w:ind w:left="0"/>
              <w:rPr>
                <w:spacing w:val="-3"/>
                <w:sz w:val="22"/>
                <w:szCs w:val="22"/>
              </w:rPr>
            </w:pPr>
            <w:r w:rsidRPr="00742E35">
              <w:rPr>
                <w:spacing w:val="-3"/>
                <w:sz w:val="22"/>
                <w:szCs w:val="22"/>
              </w:rPr>
              <w:t>1960</w:t>
            </w:r>
          </w:p>
        </w:tc>
        <w:tc>
          <w:tcPr>
            <w:tcW w:w="1546" w:type="dxa"/>
          </w:tcPr>
          <w:p w14:paraId="1FA8EE35"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39B5A7E6" w14:textId="77777777" w:rsidTr="00997255">
        <w:trPr>
          <w:trHeight w:val="144"/>
        </w:trPr>
        <w:tc>
          <w:tcPr>
            <w:tcW w:w="2155" w:type="dxa"/>
          </w:tcPr>
          <w:p w14:paraId="2875DCCE" w14:textId="77777777" w:rsidR="00F54F43" w:rsidRPr="00742E35" w:rsidRDefault="00F54F43" w:rsidP="00742E35">
            <w:pPr>
              <w:suppressAutoHyphens/>
              <w:spacing w:before="0"/>
              <w:ind w:left="0"/>
              <w:rPr>
                <w:spacing w:val="-3"/>
                <w:sz w:val="22"/>
                <w:szCs w:val="22"/>
              </w:rPr>
            </w:pPr>
            <w:r w:rsidRPr="00742E35">
              <w:rPr>
                <w:spacing w:val="-3"/>
                <w:sz w:val="22"/>
                <w:szCs w:val="22"/>
              </w:rPr>
              <w:t>J. M. Reilly</w:t>
            </w:r>
          </w:p>
        </w:tc>
        <w:tc>
          <w:tcPr>
            <w:tcW w:w="450" w:type="dxa"/>
          </w:tcPr>
          <w:p w14:paraId="4CA48BE0" w14:textId="77777777" w:rsidR="00F54F43" w:rsidRPr="00742E35" w:rsidRDefault="00F54F43" w:rsidP="00742E35">
            <w:pPr>
              <w:suppressAutoHyphens/>
              <w:spacing w:before="0"/>
              <w:ind w:left="0"/>
              <w:rPr>
                <w:spacing w:val="-3"/>
                <w:sz w:val="22"/>
                <w:szCs w:val="22"/>
              </w:rPr>
            </w:pPr>
            <w:r w:rsidRPr="00742E35">
              <w:rPr>
                <w:spacing w:val="-3"/>
                <w:sz w:val="22"/>
                <w:szCs w:val="22"/>
              </w:rPr>
              <w:t>1961</w:t>
            </w:r>
          </w:p>
        </w:tc>
        <w:tc>
          <w:tcPr>
            <w:tcW w:w="1546" w:type="dxa"/>
          </w:tcPr>
          <w:p w14:paraId="5F96DD53"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33C03A05" w14:textId="77777777" w:rsidTr="00997255">
        <w:trPr>
          <w:trHeight w:val="144"/>
        </w:trPr>
        <w:tc>
          <w:tcPr>
            <w:tcW w:w="2155" w:type="dxa"/>
          </w:tcPr>
          <w:p w14:paraId="08F6E7DE" w14:textId="77777777" w:rsidR="00F54F43" w:rsidRPr="00742E35" w:rsidRDefault="00F54F43" w:rsidP="00742E35">
            <w:pPr>
              <w:suppressAutoHyphens/>
              <w:spacing w:before="0"/>
              <w:ind w:left="0"/>
              <w:rPr>
                <w:spacing w:val="-3"/>
                <w:sz w:val="22"/>
                <w:szCs w:val="22"/>
              </w:rPr>
            </w:pPr>
            <w:r w:rsidRPr="00742E35">
              <w:rPr>
                <w:spacing w:val="-3"/>
                <w:sz w:val="22"/>
                <w:szCs w:val="22"/>
              </w:rPr>
              <w:t>H. O. Harrison</w:t>
            </w:r>
          </w:p>
        </w:tc>
        <w:tc>
          <w:tcPr>
            <w:tcW w:w="450" w:type="dxa"/>
          </w:tcPr>
          <w:p w14:paraId="0329E3CD" w14:textId="77777777" w:rsidR="00F54F43" w:rsidRPr="00742E35" w:rsidRDefault="00F54F43" w:rsidP="00742E35">
            <w:pPr>
              <w:suppressAutoHyphens/>
              <w:spacing w:before="0"/>
              <w:ind w:left="0"/>
              <w:rPr>
                <w:spacing w:val="-3"/>
                <w:sz w:val="22"/>
                <w:szCs w:val="22"/>
              </w:rPr>
            </w:pPr>
            <w:r w:rsidRPr="00742E35">
              <w:rPr>
                <w:spacing w:val="-3"/>
                <w:sz w:val="22"/>
                <w:szCs w:val="22"/>
              </w:rPr>
              <w:t>1962</w:t>
            </w:r>
          </w:p>
        </w:tc>
        <w:tc>
          <w:tcPr>
            <w:tcW w:w="1546" w:type="dxa"/>
          </w:tcPr>
          <w:p w14:paraId="7914F321" w14:textId="77777777" w:rsidR="00F54F43" w:rsidRPr="00742E35" w:rsidRDefault="00F54F43" w:rsidP="00742E35">
            <w:pPr>
              <w:suppressAutoHyphens/>
              <w:spacing w:before="0"/>
              <w:ind w:left="0"/>
              <w:rPr>
                <w:spacing w:val="-3"/>
                <w:sz w:val="22"/>
                <w:szCs w:val="22"/>
              </w:rPr>
            </w:pPr>
            <w:r w:rsidRPr="00742E35">
              <w:rPr>
                <w:spacing w:val="-3"/>
                <w:sz w:val="22"/>
                <w:szCs w:val="22"/>
              </w:rPr>
              <w:t>BN</w:t>
            </w:r>
          </w:p>
        </w:tc>
      </w:tr>
      <w:tr w:rsidR="00F54F43" w:rsidRPr="00F54F43" w14:paraId="4E9F7636" w14:textId="77777777" w:rsidTr="00997255">
        <w:trPr>
          <w:trHeight w:val="144"/>
        </w:trPr>
        <w:tc>
          <w:tcPr>
            <w:tcW w:w="2155" w:type="dxa"/>
          </w:tcPr>
          <w:p w14:paraId="707E9420" w14:textId="77777777" w:rsidR="00F54F43" w:rsidRPr="00742E35" w:rsidRDefault="00F54F43" w:rsidP="00742E35">
            <w:pPr>
              <w:suppressAutoHyphens/>
              <w:spacing w:before="0"/>
              <w:ind w:left="0"/>
              <w:rPr>
                <w:spacing w:val="-3"/>
                <w:sz w:val="22"/>
                <w:szCs w:val="22"/>
              </w:rPr>
            </w:pPr>
            <w:r w:rsidRPr="00742E35">
              <w:rPr>
                <w:spacing w:val="-3"/>
                <w:sz w:val="22"/>
                <w:szCs w:val="22"/>
              </w:rPr>
              <w:t>E. G. Jones</w:t>
            </w:r>
          </w:p>
        </w:tc>
        <w:tc>
          <w:tcPr>
            <w:tcW w:w="450" w:type="dxa"/>
          </w:tcPr>
          <w:p w14:paraId="43058650" w14:textId="77777777" w:rsidR="00F54F43" w:rsidRPr="00742E35" w:rsidRDefault="00F54F43" w:rsidP="00742E35">
            <w:pPr>
              <w:suppressAutoHyphens/>
              <w:spacing w:before="0"/>
              <w:ind w:left="0"/>
              <w:rPr>
                <w:spacing w:val="-3"/>
                <w:sz w:val="22"/>
                <w:szCs w:val="22"/>
              </w:rPr>
            </w:pPr>
            <w:r w:rsidRPr="00742E35">
              <w:rPr>
                <w:spacing w:val="-3"/>
                <w:sz w:val="22"/>
                <w:szCs w:val="22"/>
              </w:rPr>
              <w:t>1963</w:t>
            </w:r>
          </w:p>
        </w:tc>
        <w:tc>
          <w:tcPr>
            <w:tcW w:w="1546" w:type="dxa"/>
          </w:tcPr>
          <w:p w14:paraId="45FE7A1D"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56130055" w14:textId="77777777" w:rsidTr="00997255">
        <w:trPr>
          <w:trHeight w:val="144"/>
        </w:trPr>
        <w:tc>
          <w:tcPr>
            <w:tcW w:w="2155" w:type="dxa"/>
          </w:tcPr>
          <w:p w14:paraId="5686E0FD" w14:textId="77777777" w:rsidR="00F54F43" w:rsidRPr="00742E35" w:rsidRDefault="00F54F43" w:rsidP="00742E35">
            <w:pPr>
              <w:suppressAutoHyphens/>
              <w:spacing w:before="0"/>
              <w:ind w:left="0"/>
              <w:rPr>
                <w:spacing w:val="-3"/>
                <w:sz w:val="22"/>
                <w:szCs w:val="22"/>
              </w:rPr>
            </w:pPr>
            <w:r w:rsidRPr="00742E35">
              <w:rPr>
                <w:spacing w:val="-3"/>
                <w:sz w:val="22"/>
                <w:szCs w:val="22"/>
              </w:rPr>
              <w:t>V. N. Williams</w:t>
            </w:r>
          </w:p>
        </w:tc>
        <w:tc>
          <w:tcPr>
            <w:tcW w:w="450" w:type="dxa"/>
          </w:tcPr>
          <w:p w14:paraId="0F722EEB" w14:textId="77777777" w:rsidR="00F54F43" w:rsidRPr="00742E35" w:rsidRDefault="00F54F43" w:rsidP="00742E35">
            <w:pPr>
              <w:suppressAutoHyphens/>
              <w:spacing w:before="0"/>
              <w:ind w:left="0"/>
              <w:rPr>
                <w:spacing w:val="-3"/>
                <w:sz w:val="22"/>
                <w:szCs w:val="22"/>
              </w:rPr>
            </w:pPr>
            <w:r w:rsidRPr="00742E35">
              <w:rPr>
                <w:spacing w:val="-3"/>
                <w:sz w:val="22"/>
                <w:szCs w:val="22"/>
              </w:rPr>
              <w:t>1964</w:t>
            </w:r>
          </w:p>
        </w:tc>
        <w:tc>
          <w:tcPr>
            <w:tcW w:w="1546" w:type="dxa"/>
          </w:tcPr>
          <w:p w14:paraId="2A7E9B27" w14:textId="77777777" w:rsidR="00F54F43" w:rsidRPr="00742E35" w:rsidRDefault="00F54F43" w:rsidP="00742E35">
            <w:pPr>
              <w:suppressAutoHyphens/>
              <w:spacing w:before="0"/>
              <w:ind w:left="0"/>
              <w:rPr>
                <w:spacing w:val="-3"/>
                <w:sz w:val="22"/>
                <w:szCs w:val="22"/>
              </w:rPr>
            </w:pPr>
            <w:r w:rsidRPr="00742E35">
              <w:rPr>
                <w:spacing w:val="-3"/>
                <w:sz w:val="22"/>
                <w:szCs w:val="22"/>
              </w:rPr>
              <w:t>PA</w:t>
            </w:r>
          </w:p>
        </w:tc>
      </w:tr>
      <w:tr w:rsidR="00F54F43" w:rsidRPr="00F54F43" w14:paraId="20D85D03" w14:textId="77777777" w:rsidTr="00997255">
        <w:trPr>
          <w:trHeight w:val="144"/>
        </w:trPr>
        <w:tc>
          <w:tcPr>
            <w:tcW w:w="2155" w:type="dxa"/>
          </w:tcPr>
          <w:p w14:paraId="32009C90" w14:textId="77777777" w:rsidR="00F54F43" w:rsidRPr="00742E35" w:rsidRDefault="00F54F43" w:rsidP="00742E35">
            <w:pPr>
              <w:suppressAutoHyphens/>
              <w:spacing w:before="0"/>
              <w:ind w:left="0"/>
              <w:rPr>
                <w:spacing w:val="-3"/>
                <w:sz w:val="22"/>
                <w:szCs w:val="22"/>
              </w:rPr>
            </w:pPr>
            <w:r w:rsidRPr="00742E35">
              <w:rPr>
                <w:spacing w:val="-3"/>
                <w:sz w:val="22"/>
                <w:szCs w:val="22"/>
              </w:rPr>
              <w:t>D. R. Buckler</w:t>
            </w:r>
          </w:p>
        </w:tc>
        <w:tc>
          <w:tcPr>
            <w:tcW w:w="450" w:type="dxa"/>
          </w:tcPr>
          <w:p w14:paraId="5C83186D" w14:textId="77777777" w:rsidR="00F54F43" w:rsidRPr="00742E35" w:rsidRDefault="00F54F43" w:rsidP="00742E35">
            <w:pPr>
              <w:suppressAutoHyphens/>
              <w:spacing w:before="0"/>
              <w:ind w:left="0"/>
              <w:rPr>
                <w:spacing w:val="-3"/>
                <w:sz w:val="22"/>
                <w:szCs w:val="22"/>
              </w:rPr>
            </w:pPr>
            <w:r w:rsidRPr="00742E35">
              <w:rPr>
                <w:spacing w:val="-3"/>
                <w:sz w:val="22"/>
                <w:szCs w:val="22"/>
              </w:rPr>
              <w:t>1965</w:t>
            </w:r>
          </w:p>
        </w:tc>
        <w:tc>
          <w:tcPr>
            <w:tcW w:w="1546" w:type="dxa"/>
          </w:tcPr>
          <w:p w14:paraId="2C4CFED1"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55460280" w14:textId="77777777" w:rsidTr="00997255">
        <w:trPr>
          <w:trHeight w:val="144"/>
        </w:trPr>
        <w:tc>
          <w:tcPr>
            <w:tcW w:w="2155" w:type="dxa"/>
          </w:tcPr>
          <w:p w14:paraId="277501B3" w14:textId="77777777" w:rsidR="00F54F43" w:rsidRPr="00742E35" w:rsidRDefault="00F54F43" w:rsidP="00742E35">
            <w:pPr>
              <w:suppressAutoHyphens/>
              <w:spacing w:before="0"/>
              <w:ind w:left="0"/>
              <w:rPr>
                <w:spacing w:val="-3"/>
                <w:sz w:val="22"/>
                <w:szCs w:val="22"/>
              </w:rPr>
            </w:pPr>
            <w:r w:rsidRPr="00742E35">
              <w:rPr>
                <w:spacing w:val="-3"/>
                <w:sz w:val="22"/>
                <w:szCs w:val="22"/>
              </w:rPr>
              <w:t>R. J. Glischinski</w:t>
            </w:r>
          </w:p>
        </w:tc>
        <w:tc>
          <w:tcPr>
            <w:tcW w:w="450" w:type="dxa"/>
          </w:tcPr>
          <w:p w14:paraId="4ECF000D" w14:textId="77777777" w:rsidR="00F54F43" w:rsidRPr="00742E35" w:rsidRDefault="00F54F43" w:rsidP="00742E35">
            <w:pPr>
              <w:suppressAutoHyphens/>
              <w:spacing w:before="0"/>
              <w:ind w:left="0"/>
              <w:rPr>
                <w:spacing w:val="-3"/>
                <w:sz w:val="22"/>
                <w:szCs w:val="22"/>
              </w:rPr>
            </w:pPr>
            <w:r w:rsidRPr="00742E35">
              <w:rPr>
                <w:spacing w:val="-3"/>
                <w:sz w:val="22"/>
                <w:szCs w:val="22"/>
              </w:rPr>
              <w:t>1966</w:t>
            </w:r>
          </w:p>
        </w:tc>
        <w:tc>
          <w:tcPr>
            <w:tcW w:w="1546" w:type="dxa"/>
          </w:tcPr>
          <w:p w14:paraId="7641CC42" w14:textId="50912548" w:rsidR="00F54F43" w:rsidRPr="00742E35" w:rsidRDefault="009A7BE2" w:rsidP="00742E35">
            <w:pPr>
              <w:suppressAutoHyphens/>
              <w:spacing w:before="0"/>
              <w:ind w:left="0"/>
              <w:rPr>
                <w:spacing w:val="-3"/>
                <w:sz w:val="22"/>
                <w:szCs w:val="22"/>
              </w:rPr>
            </w:pPr>
            <w:r>
              <w:rPr>
                <w:spacing w:val="-3"/>
                <w:sz w:val="22"/>
                <w:szCs w:val="22"/>
              </w:rPr>
              <w:t>NW</w:t>
            </w:r>
          </w:p>
        </w:tc>
      </w:tr>
      <w:tr w:rsidR="00F54F43" w:rsidRPr="00F54F43" w14:paraId="29656AD7" w14:textId="77777777" w:rsidTr="00997255">
        <w:trPr>
          <w:trHeight w:val="144"/>
        </w:trPr>
        <w:tc>
          <w:tcPr>
            <w:tcW w:w="2155" w:type="dxa"/>
          </w:tcPr>
          <w:p w14:paraId="79DAD285" w14:textId="77777777" w:rsidR="00F54F43" w:rsidRPr="00742E35" w:rsidRDefault="00F54F43" w:rsidP="00742E35">
            <w:pPr>
              <w:suppressAutoHyphens/>
              <w:spacing w:before="0"/>
              <w:ind w:left="0"/>
              <w:rPr>
                <w:spacing w:val="-3"/>
                <w:sz w:val="22"/>
                <w:szCs w:val="22"/>
              </w:rPr>
            </w:pPr>
            <w:r w:rsidRPr="00742E35">
              <w:rPr>
                <w:spacing w:val="-3"/>
                <w:sz w:val="22"/>
                <w:szCs w:val="22"/>
              </w:rPr>
              <w:t>L. S. Gallemore</w:t>
            </w:r>
          </w:p>
        </w:tc>
        <w:tc>
          <w:tcPr>
            <w:tcW w:w="450" w:type="dxa"/>
          </w:tcPr>
          <w:p w14:paraId="5ACB3957" w14:textId="77777777" w:rsidR="00F54F43" w:rsidRPr="00742E35" w:rsidRDefault="00F54F43" w:rsidP="00742E35">
            <w:pPr>
              <w:suppressAutoHyphens/>
              <w:spacing w:before="0"/>
              <w:ind w:left="0"/>
              <w:rPr>
                <w:spacing w:val="-3"/>
                <w:sz w:val="22"/>
                <w:szCs w:val="22"/>
              </w:rPr>
            </w:pPr>
            <w:r w:rsidRPr="00742E35">
              <w:rPr>
                <w:spacing w:val="-3"/>
                <w:sz w:val="22"/>
                <w:szCs w:val="22"/>
              </w:rPr>
              <w:t>1967</w:t>
            </w:r>
          </w:p>
        </w:tc>
        <w:tc>
          <w:tcPr>
            <w:tcW w:w="1546" w:type="dxa"/>
          </w:tcPr>
          <w:p w14:paraId="4163B6B7" w14:textId="1C4ED0D5" w:rsidR="00F54F43" w:rsidRPr="00742E35" w:rsidRDefault="009A7BE2" w:rsidP="00742E35">
            <w:pPr>
              <w:suppressAutoHyphens/>
              <w:spacing w:before="0"/>
              <w:ind w:left="0"/>
              <w:rPr>
                <w:spacing w:val="-3"/>
                <w:sz w:val="22"/>
                <w:szCs w:val="22"/>
              </w:rPr>
            </w:pPr>
            <w:r>
              <w:rPr>
                <w:spacing w:val="-3"/>
                <w:sz w:val="22"/>
                <w:szCs w:val="22"/>
              </w:rPr>
              <w:t>TWA</w:t>
            </w:r>
          </w:p>
        </w:tc>
      </w:tr>
      <w:tr w:rsidR="00F54F43" w:rsidRPr="00F54F43" w14:paraId="5B6164BF" w14:textId="77777777" w:rsidTr="00997255">
        <w:trPr>
          <w:trHeight w:val="144"/>
        </w:trPr>
        <w:tc>
          <w:tcPr>
            <w:tcW w:w="2155" w:type="dxa"/>
          </w:tcPr>
          <w:p w14:paraId="32C08436" w14:textId="77777777" w:rsidR="00F54F43" w:rsidRPr="00742E35" w:rsidRDefault="00F54F43" w:rsidP="00742E35">
            <w:pPr>
              <w:suppressAutoHyphens/>
              <w:spacing w:before="0"/>
              <w:ind w:left="0"/>
              <w:rPr>
                <w:spacing w:val="-3"/>
                <w:sz w:val="22"/>
                <w:szCs w:val="22"/>
              </w:rPr>
            </w:pPr>
            <w:r w:rsidRPr="00742E35">
              <w:rPr>
                <w:spacing w:val="-3"/>
                <w:sz w:val="22"/>
                <w:szCs w:val="22"/>
              </w:rPr>
              <w:t>K. J. Rhead</w:t>
            </w:r>
          </w:p>
        </w:tc>
        <w:tc>
          <w:tcPr>
            <w:tcW w:w="450" w:type="dxa"/>
          </w:tcPr>
          <w:p w14:paraId="1E9CD7BF" w14:textId="77777777" w:rsidR="00F54F43" w:rsidRPr="00742E35" w:rsidRDefault="00F54F43" w:rsidP="00742E35">
            <w:pPr>
              <w:suppressAutoHyphens/>
              <w:spacing w:before="0"/>
              <w:ind w:left="0"/>
              <w:rPr>
                <w:spacing w:val="-3"/>
                <w:sz w:val="22"/>
                <w:szCs w:val="22"/>
              </w:rPr>
            </w:pPr>
            <w:r w:rsidRPr="00742E35">
              <w:rPr>
                <w:spacing w:val="-3"/>
                <w:sz w:val="22"/>
                <w:szCs w:val="22"/>
              </w:rPr>
              <w:t>1968</w:t>
            </w:r>
          </w:p>
        </w:tc>
        <w:tc>
          <w:tcPr>
            <w:tcW w:w="1546" w:type="dxa"/>
          </w:tcPr>
          <w:p w14:paraId="020D82D9"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57F920D7" w14:textId="77777777" w:rsidTr="00997255">
        <w:trPr>
          <w:trHeight w:val="144"/>
        </w:trPr>
        <w:tc>
          <w:tcPr>
            <w:tcW w:w="2155" w:type="dxa"/>
          </w:tcPr>
          <w:p w14:paraId="4262C9C8" w14:textId="77777777" w:rsidR="00F54F43" w:rsidRPr="00742E35" w:rsidRDefault="00F54F43" w:rsidP="00742E35">
            <w:pPr>
              <w:suppressAutoHyphens/>
              <w:spacing w:before="0"/>
              <w:ind w:left="0"/>
              <w:rPr>
                <w:spacing w:val="-3"/>
                <w:sz w:val="22"/>
                <w:szCs w:val="22"/>
              </w:rPr>
            </w:pPr>
            <w:r w:rsidRPr="00742E35">
              <w:rPr>
                <w:spacing w:val="-3"/>
                <w:sz w:val="22"/>
                <w:szCs w:val="22"/>
              </w:rPr>
              <w:t>T. J. Sanders</w:t>
            </w:r>
          </w:p>
        </w:tc>
        <w:tc>
          <w:tcPr>
            <w:tcW w:w="450" w:type="dxa"/>
          </w:tcPr>
          <w:p w14:paraId="62E3D8B1" w14:textId="77777777" w:rsidR="00F54F43" w:rsidRPr="00742E35" w:rsidRDefault="00F54F43" w:rsidP="00742E35">
            <w:pPr>
              <w:suppressAutoHyphens/>
              <w:spacing w:before="0"/>
              <w:ind w:left="0"/>
              <w:rPr>
                <w:spacing w:val="-3"/>
                <w:sz w:val="22"/>
                <w:szCs w:val="22"/>
              </w:rPr>
            </w:pPr>
            <w:r w:rsidRPr="00742E35">
              <w:rPr>
                <w:spacing w:val="-3"/>
                <w:sz w:val="22"/>
                <w:szCs w:val="22"/>
              </w:rPr>
              <w:t>1969</w:t>
            </w:r>
          </w:p>
        </w:tc>
        <w:tc>
          <w:tcPr>
            <w:tcW w:w="1546" w:type="dxa"/>
          </w:tcPr>
          <w:p w14:paraId="59FCF2BD"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4D71461E" w14:textId="77777777" w:rsidTr="00997255">
        <w:trPr>
          <w:trHeight w:val="144"/>
        </w:trPr>
        <w:tc>
          <w:tcPr>
            <w:tcW w:w="2155" w:type="dxa"/>
          </w:tcPr>
          <w:p w14:paraId="0B6DAC54" w14:textId="77777777" w:rsidR="00F54F43" w:rsidRPr="00742E35" w:rsidRDefault="00F54F43" w:rsidP="00742E35">
            <w:pPr>
              <w:suppressAutoHyphens/>
              <w:spacing w:before="0"/>
              <w:ind w:left="0"/>
              <w:rPr>
                <w:spacing w:val="-3"/>
                <w:sz w:val="22"/>
                <w:szCs w:val="22"/>
              </w:rPr>
            </w:pPr>
            <w:r w:rsidRPr="00742E35">
              <w:rPr>
                <w:spacing w:val="-3"/>
                <w:sz w:val="22"/>
                <w:szCs w:val="22"/>
              </w:rPr>
              <w:t>J. S. Glenn</w:t>
            </w:r>
          </w:p>
        </w:tc>
        <w:tc>
          <w:tcPr>
            <w:tcW w:w="450" w:type="dxa"/>
          </w:tcPr>
          <w:p w14:paraId="0978CC4A" w14:textId="77777777" w:rsidR="00F54F43" w:rsidRPr="00742E35" w:rsidRDefault="00F54F43" w:rsidP="00742E35">
            <w:pPr>
              <w:suppressAutoHyphens/>
              <w:spacing w:before="0"/>
              <w:ind w:left="0"/>
              <w:rPr>
                <w:spacing w:val="-3"/>
                <w:sz w:val="22"/>
                <w:szCs w:val="22"/>
              </w:rPr>
            </w:pPr>
            <w:r w:rsidRPr="00742E35">
              <w:rPr>
                <w:spacing w:val="-3"/>
                <w:sz w:val="22"/>
                <w:szCs w:val="22"/>
              </w:rPr>
              <w:t>1970</w:t>
            </w:r>
          </w:p>
        </w:tc>
        <w:tc>
          <w:tcPr>
            <w:tcW w:w="1546" w:type="dxa"/>
          </w:tcPr>
          <w:p w14:paraId="7A41E814" w14:textId="77777777" w:rsidR="00F54F43" w:rsidRPr="00742E35" w:rsidRDefault="00F54F43" w:rsidP="00742E35">
            <w:pPr>
              <w:suppressAutoHyphens/>
              <w:spacing w:before="0"/>
              <w:ind w:left="0"/>
              <w:rPr>
                <w:spacing w:val="-3"/>
                <w:sz w:val="22"/>
                <w:szCs w:val="22"/>
              </w:rPr>
            </w:pPr>
            <w:r w:rsidRPr="00742E35">
              <w:rPr>
                <w:spacing w:val="-3"/>
                <w:sz w:val="22"/>
                <w:szCs w:val="22"/>
              </w:rPr>
              <w:t>RW</w:t>
            </w:r>
          </w:p>
        </w:tc>
      </w:tr>
      <w:tr w:rsidR="00F54F43" w:rsidRPr="00F54F43" w14:paraId="648E1B3A" w14:textId="77777777" w:rsidTr="00997255">
        <w:trPr>
          <w:trHeight w:val="144"/>
        </w:trPr>
        <w:tc>
          <w:tcPr>
            <w:tcW w:w="2155" w:type="dxa"/>
          </w:tcPr>
          <w:p w14:paraId="0D9BDAAC" w14:textId="77777777" w:rsidR="00F54F43" w:rsidRPr="00742E35" w:rsidRDefault="00F54F43" w:rsidP="00742E35">
            <w:pPr>
              <w:suppressAutoHyphens/>
              <w:spacing w:before="0"/>
              <w:ind w:left="0"/>
              <w:rPr>
                <w:spacing w:val="-3"/>
                <w:sz w:val="22"/>
                <w:szCs w:val="22"/>
              </w:rPr>
            </w:pPr>
            <w:r w:rsidRPr="00742E35">
              <w:rPr>
                <w:spacing w:val="-3"/>
                <w:sz w:val="22"/>
                <w:szCs w:val="22"/>
              </w:rPr>
              <w:t>R. M. Bennett</w:t>
            </w:r>
          </w:p>
        </w:tc>
        <w:tc>
          <w:tcPr>
            <w:tcW w:w="450" w:type="dxa"/>
          </w:tcPr>
          <w:p w14:paraId="2F20AFEF" w14:textId="77777777" w:rsidR="00F54F43" w:rsidRPr="00742E35" w:rsidRDefault="00F54F43" w:rsidP="00742E35">
            <w:pPr>
              <w:suppressAutoHyphens/>
              <w:spacing w:before="0"/>
              <w:ind w:left="0"/>
              <w:rPr>
                <w:spacing w:val="-3"/>
                <w:sz w:val="22"/>
                <w:szCs w:val="22"/>
              </w:rPr>
            </w:pPr>
            <w:r w:rsidRPr="00742E35">
              <w:rPr>
                <w:spacing w:val="-3"/>
                <w:sz w:val="22"/>
                <w:szCs w:val="22"/>
              </w:rPr>
              <w:t>1971</w:t>
            </w:r>
          </w:p>
        </w:tc>
        <w:tc>
          <w:tcPr>
            <w:tcW w:w="1546" w:type="dxa"/>
          </w:tcPr>
          <w:p w14:paraId="140A2730" w14:textId="77777777" w:rsidR="00F54F43" w:rsidRPr="00742E35" w:rsidRDefault="00F54F43" w:rsidP="00742E35">
            <w:pPr>
              <w:suppressAutoHyphens/>
              <w:spacing w:before="0"/>
              <w:ind w:left="0"/>
              <w:rPr>
                <w:spacing w:val="-3"/>
                <w:sz w:val="22"/>
                <w:szCs w:val="22"/>
              </w:rPr>
            </w:pPr>
            <w:r w:rsidRPr="00742E35">
              <w:rPr>
                <w:spacing w:val="-3"/>
                <w:sz w:val="22"/>
                <w:szCs w:val="22"/>
              </w:rPr>
              <w:t>FT</w:t>
            </w:r>
          </w:p>
        </w:tc>
      </w:tr>
      <w:tr w:rsidR="00F54F43" w:rsidRPr="00F54F43" w14:paraId="2BD57B75" w14:textId="77777777" w:rsidTr="00997255">
        <w:trPr>
          <w:trHeight w:val="144"/>
        </w:trPr>
        <w:tc>
          <w:tcPr>
            <w:tcW w:w="2155" w:type="dxa"/>
          </w:tcPr>
          <w:p w14:paraId="3AB76227" w14:textId="77777777" w:rsidR="00F54F43" w:rsidRPr="00742E35" w:rsidRDefault="00F54F43" w:rsidP="00742E35">
            <w:pPr>
              <w:suppressAutoHyphens/>
              <w:spacing w:before="0"/>
              <w:ind w:left="0"/>
              <w:rPr>
                <w:spacing w:val="-3"/>
                <w:sz w:val="22"/>
                <w:szCs w:val="22"/>
              </w:rPr>
            </w:pPr>
            <w:r w:rsidRPr="00742E35">
              <w:rPr>
                <w:spacing w:val="-3"/>
                <w:sz w:val="22"/>
                <w:szCs w:val="22"/>
              </w:rPr>
              <w:t>S. A. Moore</w:t>
            </w:r>
          </w:p>
        </w:tc>
        <w:tc>
          <w:tcPr>
            <w:tcW w:w="450" w:type="dxa"/>
          </w:tcPr>
          <w:p w14:paraId="283D4318" w14:textId="77777777" w:rsidR="00F54F43" w:rsidRPr="00742E35" w:rsidRDefault="00F54F43" w:rsidP="00742E35">
            <w:pPr>
              <w:suppressAutoHyphens/>
              <w:spacing w:before="0"/>
              <w:ind w:left="0"/>
              <w:rPr>
                <w:spacing w:val="-3"/>
                <w:sz w:val="22"/>
                <w:szCs w:val="22"/>
              </w:rPr>
            </w:pPr>
            <w:r w:rsidRPr="00742E35">
              <w:rPr>
                <w:spacing w:val="-3"/>
                <w:sz w:val="22"/>
                <w:szCs w:val="22"/>
              </w:rPr>
              <w:t>1972</w:t>
            </w:r>
          </w:p>
        </w:tc>
        <w:tc>
          <w:tcPr>
            <w:tcW w:w="1546" w:type="dxa"/>
          </w:tcPr>
          <w:p w14:paraId="5143A9CA" w14:textId="77777777" w:rsidR="00F54F43" w:rsidRPr="00742E35" w:rsidRDefault="00F54F43" w:rsidP="00742E35">
            <w:pPr>
              <w:suppressAutoHyphens/>
              <w:spacing w:before="0"/>
              <w:ind w:left="0"/>
              <w:rPr>
                <w:spacing w:val="-3"/>
                <w:sz w:val="22"/>
                <w:szCs w:val="22"/>
              </w:rPr>
            </w:pPr>
            <w:r w:rsidRPr="00742E35">
              <w:rPr>
                <w:spacing w:val="-3"/>
                <w:sz w:val="22"/>
                <w:szCs w:val="22"/>
              </w:rPr>
              <w:t>BN</w:t>
            </w:r>
          </w:p>
        </w:tc>
      </w:tr>
      <w:tr w:rsidR="00F54F43" w:rsidRPr="00F54F43" w14:paraId="45F5C20F" w14:textId="77777777" w:rsidTr="00997255">
        <w:trPr>
          <w:trHeight w:val="144"/>
        </w:trPr>
        <w:tc>
          <w:tcPr>
            <w:tcW w:w="2155" w:type="dxa"/>
          </w:tcPr>
          <w:p w14:paraId="37EDFF83" w14:textId="77777777" w:rsidR="00F54F43" w:rsidRPr="00742E35" w:rsidRDefault="00F54F43" w:rsidP="00742E35">
            <w:pPr>
              <w:suppressAutoHyphens/>
              <w:spacing w:before="0"/>
              <w:ind w:left="0"/>
              <w:rPr>
                <w:spacing w:val="-3"/>
                <w:sz w:val="22"/>
                <w:szCs w:val="22"/>
              </w:rPr>
            </w:pPr>
            <w:r w:rsidRPr="00742E35">
              <w:rPr>
                <w:spacing w:val="-3"/>
                <w:sz w:val="22"/>
                <w:szCs w:val="22"/>
              </w:rPr>
              <w:t>A. R. Clark</w:t>
            </w:r>
          </w:p>
        </w:tc>
        <w:tc>
          <w:tcPr>
            <w:tcW w:w="450" w:type="dxa"/>
          </w:tcPr>
          <w:p w14:paraId="40700D6C" w14:textId="77777777" w:rsidR="00F54F43" w:rsidRPr="00742E35" w:rsidRDefault="00F54F43" w:rsidP="00742E35">
            <w:pPr>
              <w:suppressAutoHyphens/>
              <w:spacing w:before="0"/>
              <w:ind w:left="0"/>
              <w:rPr>
                <w:spacing w:val="-3"/>
                <w:sz w:val="22"/>
                <w:szCs w:val="22"/>
              </w:rPr>
            </w:pPr>
            <w:r w:rsidRPr="00742E35">
              <w:rPr>
                <w:spacing w:val="-3"/>
                <w:sz w:val="22"/>
                <w:szCs w:val="22"/>
              </w:rPr>
              <w:t>1973</w:t>
            </w:r>
          </w:p>
        </w:tc>
        <w:tc>
          <w:tcPr>
            <w:tcW w:w="1546" w:type="dxa"/>
          </w:tcPr>
          <w:p w14:paraId="25BFB0FE" w14:textId="77777777" w:rsidR="00F54F43" w:rsidRPr="00742E35" w:rsidRDefault="00F54F43" w:rsidP="00742E35">
            <w:pPr>
              <w:suppressAutoHyphens/>
              <w:spacing w:before="0"/>
              <w:ind w:left="0"/>
              <w:rPr>
                <w:spacing w:val="-3"/>
                <w:sz w:val="22"/>
                <w:szCs w:val="22"/>
              </w:rPr>
            </w:pPr>
            <w:r w:rsidRPr="00742E35">
              <w:rPr>
                <w:spacing w:val="-3"/>
                <w:sz w:val="22"/>
                <w:szCs w:val="22"/>
              </w:rPr>
              <w:t>CO</w:t>
            </w:r>
          </w:p>
        </w:tc>
      </w:tr>
      <w:tr w:rsidR="00F54F43" w:rsidRPr="00F54F43" w14:paraId="633F0C4F" w14:textId="77777777" w:rsidTr="00997255">
        <w:trPr>
          <w:trHeight w:val="144"/>
        </w:trPr>
        <w:tc>
          <w:tcPr>
            <w:tcW w:w="2155" w:type="dxa"/>
          </w:tcPr>
          <w:p w14:paraId="0022A5BA" w14:textId="77777777" w:rsidR="00F54F43" w:rsidRPr="00742E35" w:rsidRDefault="00F54F43" w:rsidP="00742E35">
            <w:pPr>
              <w:suppressAutoHyphens/>
              <w:spacing w:before="0"/>
              <w:ind w:left="0"/>
              <w:rPr>
                <w:spacing w:val="-3"/>
                <w:sz w:val="22"/>
                <w:szCs w:val="22"/>
              </w:rPr>
            </w:pPr>
            <w:r w:rsidRPr="00742E35">
              <w:rPr>
                <w:spacing w:val="-3"/>
                <w:sz w:val="22"/>
                <w:szCs w:val="22"/>
              </w:rPr>
              <w:t>K. M. Ross</w:t>
            </w:r>
          </w:p>
        </w:tc>
        <w:tc>
          <w:tcPr>
            <w:tcW w:w="450" w:type="dxa"/>
          </w:tcPr>
          <w:p w14:paraId="4C3C6FBD" w14:textId="77777777" w:rsidR="00F54F43" w:rsidRPr="00742E35" w:rsidRDefault="00F54F43" w:rsidP="00742E35">
            <w:pPr>
              <w:suppressAutoHyphens/>
              <w:spacing w:before="0"/>
              <w:ind w:left="0"/>
              <w:rPr>
                <w:spacing w:val="-3"/>
                <w:sz w:val="22"/>
                <w:szCs w:val="22"/>
              </w:rPr>
            </w:pPr>
            <w:r w:rsidRPr="00742E35">
              <w:rPr>
                <w:spacing w:val="-3"/>
                <w:sz w:val="22"/>
                <w:szCs w:val="22"/>
              </w:rPr>
              <w:t>1974</w:t>
            </w:r>
          </w:p>
        </w:tc>
        <w:tc>
          <w:tcPr>
            <w:tcW w:w="1546" w:type="dxa"/>
          </w:tcPr>
          <w:p w14:paraId="45979514"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20EBCA69" w14:textId="77777777" w:rsidTr="00997255">
        <w:trPr>
          <w:trHeight w:val="144"/>
        </w:trPr>
        <w:tc>
          <w:tcPr>
            <w:tcW w:w="2155" w:type="dxa"/>
          </w:tcPr>
          <w:p w14:paraId="04C8300F" w14:textId="77777777" w:rsidR="00F54F43" w:rsidRPr="00742E35" w:rsidRDefault="00F54F43" w:rsidP="00742E35">
            <w:pPr>
              <w:suppressAutoHyphens/>
              <w:spacing w:before="0"/>
              <w:ind w:left="0"/>
              <w:rPr>
                <w:spacing w:val="-3"/>
                <w:sz w:val="22"/>
                <w:szCs w:val="22"/>
              </w:rPr>
            </w:pPr>
            <w:r w:rsidRPr="00742E35">
              <w:rPr>
                <w:spacing w:val="-3"/>
                <w:sz w:val="22"/>
                <w:szCs w:val="22"/>
              </w:rPr>
              <w:t>G. R. Carter</w:t>
            </w:r>
          </w:p>
        </w:tc>
        <w:tc>
          <w:tcPr>
            <w:tcW w:w="450" w:type="dxa"/>
          </w:tcPr>
          <w:p w14:paraId="0EE85E82" w14:textId="77777777" w:rsidR="00F54F43" w:rsidRPr="00742E35" w:rsidRDefault="00F54F43" w:rsidP="00742E35">
            <w:pPr>
              <w:suppressAutoHyphens/>
              <w:spacing w:before="0"/>
              <w:ind w:left="0"/>
              <w:rPr>
                <w:spacing w:val="-3"/>
                <w:sz w:val="22"/>
                <w:szCs w:val="22"/>
              </w:rPr>
            </w:pPr>
            <w:r w:rsidRPr="00742E35">
              <w:rPr>
                <w:spacing w:val="-3"/>
                <w:sz w:val="22"/>
                <w:szCs w:val="22"/>
              </w:rPr>
              <w:t>1975</w:t>
            </w:r>
          </w:p>
        </w:tc>
        <w:tc>
          <w:tcPr>
            <w:tcW w:w="1546" w:type="dxa"/>
          </w:tcPr>
          <w:p w14:paraId="037E5767"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543DF847" w14:textId="77777777" w:rsidTr="00997255">
        <w:trPr>
          <w:trHeight w:val="144"/>
        </w:trPr>
        <w:tc>
          <w:tcPr>
            <w:tcW w:w="2155" w:type="dxa"/>
          </w:tcPr>
          <w:p w14:paraId="10C0D645" w14:textId="77777777" w:rsidR="00F54F43" w:rsidRPr="00742E35" w:rsidRDefault="00F54F43" w:rsidP="00742E35">
            <w:pPr>
              <w:suppressAutoHyphens/>
              <w:spacing w:before="0"/>
              <w:ind w:left="0"/>
              <w:rPr>
                <w:spacing w:val="-3"/>
                <w:sz w:val="22"/>
                <w:szCs w:val="22"/>
              </w:rPr>
            </w:pPr>
            <w:r w:rsidRPr="00742E35">
              <w:rPr>
                <w:spacing w:val="-3"/>
                <w:sz w:val="22"/>
                <w:szCs w:val="22"/>
              </w:rPr>
              <w:t>H. H. Fink</w:t>
            </w:r>
          </w:p>
        </w:tc>
        <w:tc>
          <w:tcPr>
            <w:tcW w:w="450" w:type="dxa"/>
          </w:tcPr>
          <w:p w14:paraId="50E8CA6A" w14:textId="77777777" w:rsidR="00F54F43" w:rsidRPr="00742E35" w:rsidRDefault="00F54F43" w:rsidP="00742E35">
            <w:pPr>
              <w:suppressAutoHyphens/>
              <w:spacing w:before="0"/>
              <w:ind w:left="0"/>
              <w:rPr>
                <w:spacing w:val="-3"/>
                <w:sz w:val="22"/>
                <w:szCs w:val="22"/>
              </w:rPr>
            </w:pPr>
            <w:r w:rsidRPr="00742E35">
              <w:rPr>
                <w:spacing w:val="-3"/>
                <w:sz w:val="22"/>
                <w:szCs w:val="22"/>
              </w:rPr>
              <w:t>1976</w:t>
            </w:r>
          </w:p>
        </w:tc>
        <w:tc>
          <w:tcPr>
            <w:tcW w:w="1546" w:type="dxa"/>
          </w:tcPr>
          <w:p w14:paraId="0DAA2AF0"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2EBD51AF" w14:textId="77777777" w:rsidTr="00997255">
        <w:trPr>
          <w:trHeight w:val="144"/>
        </w:trPr>
        <w:tc>
          <w:tcPr>
            <w:tcW w:w="2155" w:type="dxa"/>
          </w:tcPr>
          <w:p w14:paraId="686A9362" w14:textId="77777777" w:rsidR="00F54F43" w:rsidRPr="00742E35" w:rsidRDefault="00F54F43" w:rsidP="00742E35">
            <w:pPr>
              <w:suppressAutoHyphens/>
              <w:spacing w:before="0"/>
              <w:ind w:left="0"/>
              <w:rPr>
                <w:spacing w:val="-3"/>
                <w:sz w:val="22"/>
                <w:szCs w:val="22"/>
              </w:rPr>
            </w:pPr>
            <w:r w:rsidRPr="00742E35">
              <w:rPr>
                <w:spacing w:val="-3"/>
                <w:sz w:val="22"/>
                <w:szCs w:val="22"/>
              </w:rPr>
              <w:t>L. S. Gallemore</w:t>
            </w:r>
          </w:p>
        </w:tc>
        <w:tc>
          <w:tcPr>
            <w:tcW w:w="450" w:type="dxa"/>
          </w:tcPr>
          <w:p w14:paraId="5BA4FD67" w14:textId="77777777" w:rsidR="00F54F43" w:rsidRPr="00742E35" w:rsidRDefault="00F54F43" w:rsidP="00742E35">
            <w:pPr>
              <w:suppressAutoHyphens/>
              <w:spacing w:before="0"/>
              <w:ind w:left="0"/>
              <w:rPr>
                <w:spacing w:val="-3"/>
                <w:sz w:val="22"/>
                <w:szCs w:val="22"/>
              </w:rPr>
            </w:pPr>
            <w:r w:rsidRPr="00742E35">
              <w:rPr>
                <w:spacing w:val="-3"/>
                <w:sz w:val="22"/>
                <w:szCs w:val="22"/>
              </w:rPr>
              <w:t>1977</w:t>
            </w:r>
          </w:p>
        </w:tc>
        <w:tc>
          <w:tcPr>
            <w:tcW w:w="1546" w:type="dxa"/>
          </w:tcPr>
          <w:p w14:paraId="639A3A59" w14:textId="0503F4A2" w:rsidR="00F54F43" w:rsidRPr="00742E35" w:rsidRDefault="00063D6E" w:rsidP="00742E35">
            <w:pPr>
              <w:suppressAutoHyphens/>
              <w:spacing w:before="0"/>
              <w:ind w:left="0"/>
              <w:rPr>
                <w:spacing w:val="-3"/>
                <w:sz w:val="22"/>
                <w:szCs w:val="22"/>
              </w:rPr>
            </w:pPr>
            <w:r>
              <w:rPr>
                <w:spacing w:val="-3"/>
                <w:sz w:val="22"/>
                <w:szCs w:val="22"/>
              </w:rPr>
              <w:t>TW</w:t>
            </w:r>
          </w:p>
        </w:tc>
      </w:tr>
      <w:tr w:rsidR="00F54F43" w:rsidRPr="00F54F43" w14:paraId="46052E00" w14:textId="77777777" w:rsidTr="00997255">
        <w:trPr>
          <w:trHeight w:val="144"/>
        </w:trPr>
        <w:tc>
          <w:tcPr>
            <w:tcW w:w="2155" w:type="dxa"/>
          </w:tcPr>
          <w:p w14:paraId="2FF368E3" w14:textId="77777777" w:rsidR="00F54F43" w:rsidRPr="00742E35" w:rsidRDefault="00F54F43" w:rsidP="00742E35">
            <w:pPr>
              <w:suppressAutoHyphens/>
              <w:spacing w:before="0"/>
              <w:ind w:left="0"/>
              <w:rPr>
                <w:spacing w:val="-3"/>
                <w:sz w:val="22"/>
                <w:szCs w:val="22"/>
              </w:rPr>
            </w:pPr>
            <w:r w:rsidRPr="00742E35">
              <w:rPr>
                <w:spacing w:val="-3"/>
                <w:sz w:val="22"/>
                <w:szCs w:val="22"/>
              </w:rPr>
              <w:t>M. O. Everhart</w:t>
            </w:r>
          </w:p>
        </w:tc>
        <w:tc>
          <w:tcPr>
            <w:tcW w:w="450" w:type="dxa"/>
          </w:tcPr>
          <w:p w14:paraId="280B9CCA" w14:textId="77777777" w:rsidR="00F54F43" w:rsidRPr="00742E35" w:rsidRDefault="00F54F43" w:rsidP="00742E35">
            <w:pPr>
              <w:suppressAutoHyphens/>
              <w:spacing w:before="0"/>
              <w:ind w:left="0"/>
              <w:rPr>
                <w:spacing w:val="-3"/>
                <w:sz w:val="22"/>
                <w:szCs w:val="22"/>
              </w:rPr>
            </w:pPr>
            <w:r w:rsidRPr="00742E35">
              <w:rPr>
                <w:spacing w:val="-3"/>
                <w:sz w:val="22"/>
                <w:szCs w:val="22"/>
              </w:rPr>
              <w:t>1978</w:t>
            </w:r>
          </w:p>
        </w:tc>
        <w:tc>
          <w:tcPr>
            <w:tcW w:w="1546" w:type="dxa"/>
          </w:tcPr>
          <w:p w14:paraId="608AC06E" w14:textId="77777777" w:rsidR="00F54F43" w:rsidRPr="00742E35" w:rsidRDefault="00F54F43" w:rsidP="00742E35">
            <w:pPr>
              <w:suppressAutoHyphens/>
              <w:spacing w:before="0"/>
              <w:ind w:left="0"/>
              <w:rPr>
                <w:spacing w:val="-3"/>
                <w:sz w:val="22"/>
                <w:szCs w:val="22"/>
              </w:rPr>
            </w:pPr>
            <w:r w:rsidRPr="00742E35">
              <w:rPr>
                <w:spacing w:val="-3"/>
                <w:sz w:val="22"/>
                <w:szCs w:val="22"/>
              </w:rPr>
              <w:t>PI</w:t>
            </w:r>
          </w:p>
        </w:tc>
      </w:tr>
      <w:tr w:rsidR="00F54F43" w:rsidRPr="00F54F43" w14:paraId="0B505253" w14:textId="77777777" w:rsidTr="00997255">
        <w:trPr>
          <w:trHeight w:val="144"/>
        </w:trPr>
        <w:tc>
          <w:tcPr>
            <w:tcW w:w="2155" w:type="dxa"/>
          </w:tcPr>
          <w:p w14:paraId="4FC2A15F" w14:textId="77777777" w:rsidR="00F54F43" w:rsidRPr="00742E35" w:rsidRDefault="00F54F43" w:rsidP="00742E35">
            <w:pPr>
              <w:suppressAutoHyphens/>
              <w:spacing w:before="0"/>
              <w:ind w:left="0"/>
              <w:rPr>
                <w:spacing w:val="-3"/>
                <w:sz w:val="22"/>
                <w:szCs w:val="22"/>
              </w:rPr>
            </w:pPr>
            <w:r w:rsidRPr="00742E35">
              <w:rPr>
                <w:spacing w:val="-3"/>
                <w:sz w:val="22"/>
                <w:szCs w:val="22"/>
              </w:rPr>
              <w:t>G. A. Carlson</w:t>
            </w:r>
          </w:p>
        </w:tc>
        <w:tc>
          <w:tcPr>
            <w:tcW w:w="450" w:type="dxa"/>
          </w:tcPr>
          <w:p w14:paraId="78B59E83" w14:textId="77777777" w:rsidR="00F54F43" w:rsidRPr="00742E35" w:rsidRDefault="00F54F43" w:rsidP="00742E35">
            <w:pPr>
              <w:suppressAutoHyphens/>
              <w:spacing w:before="0"/>
              <w:ind w:left="0"/>
              <w:rPr>
                <w:spacing w:val="-3"/>
                <w:sz w:val="22"/>
                <w:szCs w:val="22"/>
              </w:rPr>
            </w:pPr>
            <w:r w:rsidRPr="00742E35">
              <w:rPr>
                <w:spacing w:val="-3"/>
                <w:sz w:val="22"/>
                <w:szCs w:val="22"/>
              </w:rPr>
              <w:t>1979</w:t>
            </w:r>
          </w:p>
        </w:tc>
        <w:tc>
          <w:tcPr>
            <w:tcW w:w="1546" w:type="dxa"/>
          </w:tcPr>
          <w:p w14:paraId="6A8F0218"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6CBE3A6A" w14:textId="77777777" w:rsidTr="00997255">
        <w:trPr>
          <w:trHeight w:val="144"/>
        </w:trPr>
        <w:tc>
          <w:tcPr>
            <w:tcW w:w="2155" w:type="dxa"/>
          </w:tcPr>
          <w:p w14:paraId="2372FA71" w14:textId="77777777" w:rsidR="00F54F43" w:rsidRPr="00742E35" w:rsidRDefault="00F54F43" w:rsidP="00742E35">
            <w:pPr>
              <w:suppressAutoHyphens/>
              <w:spacing w:before="0"/>
              <w:ind w:left="0"/>
              <w:rPr>
                <w:spacing w:val="-3"/>
                <w:sz w:val="22"/>
                <w:szCs w:val="22"/>
              </w:rPr>
            </w:pPr>
            <w:r w:rsidRPr="00742E35">
              <w:rPr>
                <w:spacing w:val="-3"/>
                <w:sz w:val="22"/>
                <w:szCs w:val="22"/>
              </w:rPr>
              <w:t>L. S. Donahue</w:t>
            </w:r>
          </w:p>
        </w:tc>
        <w:tc>
          <w:tcPr>
            <w:tcW w:w="450" w:type="dxa"/>
          </w:tcPr>
          <w:p w14:paraId="0CFE950D" w14:textId="77777777" w:rsidR="00F54F43" w:rsidRPr="00742E35" w:rsidRDefault="00F54F43" w:rsidP="00742E35">
            <w:pPr>
              <w:suppressAutoHyphens/>
              <w:spacing w:before="0"/>
              <w:ind w:left="0"/>
              <w:rPr>
                <w:spacing w:val="-3"/>
                <w:sz w:val="22"/>
                <w:szCs w:val="22"/>
              </w:rPr>
            </w:pPr>
            <w:r w:rsidRPr="00742E35">
              <w:rPr>
                <w:spacing w:val="-3"/>
                <w:sz w:val="22"/>
                <w:szCs w:val="22"/>
              </w:rPr>
              <w:t>1980</w:t>
            </w:r>
          </w:p>
        </w:tc>
        <w:tc>
          <w:tcPr>
            <w:tcW w:w="1546" w:type="dxa"/>
          </w:tcPr>
          <w:p w14:paraId="1DA8B897" w14:textId="77777777" w:rsidR="00F54F43" w:rsidRPr="00742E35" w:rsidRDefault="00F54F43" w:rsidP="00742E35">
            <w:pPr>
              <w:suppressAutoHyphens/>
              <w:spacing w:before="0"/>
              <w:ind w:left="0"/>
              <w:rPr>
                <w:spacing w:val="-3"/>
                <w:sz w:val="22"/>
                <w:szCs w:val="22"/>
              </w:rPr>
            </w:pPr>
            <w:r w:rsidRPr="00742E35">
              <w:rPr>
                <w:spacing w:val="-3"/>
                <w:sz w:val="22"/>
                <w:szCs w:val="22"/>
              </w:rPr>
              <w:t>AC</w:t>
            </w:r>
          </w:p>
        </w:tc>
      </w:tr>
      <w:tr w:rsidR="00F54F43" w:rsidRPr="00F54F43" w14:paraId="5337B03E" w14:textId="77777777" w:rsidTr="00997255">
        <w:trPr>
          <w:trHeight w:val="144"/>
        </w:trPr>
        <w:tc>
          <w:tcPr>
            <w:tcW w:w="2155" w:type="dxa"/>
          </w:tcPr>
          <w:p w14:paraId="58D3F23C" w14:textId="77777777" w:rsidR="00F54F43" w:rsidRPr="00742E35" w:rsidRDefault="00F54F43" w:rsidP="00742E35">
            <w:pPr>
              <w:suppressAutoHyphens/>
              <w:spacing w:before="0"/>
              <w:ind w:left="0"/>
              <w:rPr>
                <w:spacing w:val="-3"/>
                <w:sz w:val="22"/>
                <w:szCs w:val="22"/>
              </w:rPr>
            </w:pPr>
            <w:r w:rsidRPr="00742E35">
              <w:rPr>
                <w:spacing w:val="-3"/>
                <w:sz w:val="22"/>
                <w:szCs w:val="22"/>
              </w:rPr>
              <w:t>R. M. Bennett</w:t>
            </w:r>
          </w:p>
        </w:tc>
        <w:tc>
          <w:tcPr>
            <w:tcW w:w="450" w:type="dxa"/>
          </w:tcPr>
          <w:p w14:paraId="5600E035" w14:textId="77777777" w:rsidR="00F54F43" w:rsidRPr="00742E35" w:rsidRDefault="00F54F43" w:rsidP="00742E35">
            <w:pPr>
              <w:suppressAutoHyphens/>
              <w:spacing w:before="0"/>
              <w:ind w:left="0"/>
              <w:rPr>
                <w:spacing w:val="-3"/>
                <w:sz w:val="22"/>
                <w:szCs w:val="22"/>
              </w:rPr>
            </w:pPr>
            <w:r w:rsidRPr="00742E35">
              <w:rPr>
                <w:spacing w:val="-3"/>
                <w:sz w:val="22"/>
                <w:szCs w:val="22"/>
              </w:rPr>
              <w:t>1981</w:t>
            </w:r>
          </w:p>
        </w:tc>
        <w:tc>
          <w:tcPr>
            <w:tcW w:w="1546" w:type="dxa"/>
          </w:tcPr>
          <w:p w14:paraId="7AA6271E" w14:textId="77777777" w:rsidR="00F54F43" w:rsidRPr="00742E35" w:rsidRDefault="00F54F43" w:rsidP="00742E35">
            <w:pPr>
              <w:suppressAutoHyphens/>
              <w:spacing w:before="0"/>
              <w:ind w:left="0"/>
              <w:rPr>
                <w:spacing w:val="-3"/>
                <w:sz w:val="22"/>
                <w:szCs w:val="22"/>
              </w:rPr>
            </w:pPr>
            <w:r w:rsidRPr="00742E35">
              <w:rPr>
                <w:spacing w:val="-3"/>
                <w:sz w:val="22"/>
                <w:szCs w:val="22"/>
              </w:rPr>
              <w:t>FT</w:t>
            </w:r>
          </w:p>
        </w:tc>
      </w:tr>
      <w:tr w:rsidR="00F54F43" w:rsidRPr="00F54F43" w14:paraId="5947F063" w14:textId="77777777" w:rsidTr="00997255">
        <w:trPr>
          <w:trHeight w:val="144"/>
        </w:trPr>
        <w:tc>
          <w:tcPr>
            <w:tcW w:w="2155" w:type="dxa"/>
          </w:tcPr>
          <w:p w14:paraId="1A712E97" w14:textId="77777777" w:rsidR="00F54F43" w:rsidRPr="00742E35" w:rsidRDefault="00F54F43" w:rsidP="00742E35">
            <w:pPr>
              <w:suppressAutoHyphens/>
              <w:spacing w:before="0"/>
              <w:ind w:left="0"/>
              <w:rPr>
                <w:spacing w:val="-3"/>
                <w:sz w:val="22"/>
                <w:szCs w:val="22"/>
              </w:rPr>
            </w:pPr>
            <w:r w:rsidRPr="00742E35">
              <w:rPr>
                <w:spacing w:val="-3"/>
                <w:sz w:val="22"/>
                <w:szCs w:val="22"/>
              </w:rPr>
              <w:t>W. H. Stine, II</w:t>
            </w:r>
          </w:p>
        </w:tc>
        <w:tc>
          <w:tcPr>
            <w:tcW w:w="450" w:type="dxa"/>
          </w:tcPr>
          <w:p w14:paraId="03151832" w14:textId="77777777" w:rsidR="00F54F43" w:rsidRPr="00742E35" w:rsidRDefault="00F54F43" w:rsidP="00742E35">
            <w:pPr>
              <w:suppressAutoHyphens/>
              <w:spacing w:before="0"/>
              <w:ind w:left="0"/>
              <w:rPr>
                <w:spacing w:val="-3"/>
                <w:sz w:val="22"/>
                <w:szCs w:val="22"/>
              </w:rPr>
            </w:pPr>
            <w:r w:rsidRPr="00742E35">
              <w:rPr>
                <w:spacing w:val="-3"/>
                <w:sz w:val="22"/>
                <w:szCs w:val="22"/>
              </w:rPr>
              <w:t>1982</w:t>
            </w:r>
          </w:p>
        </w:tc>
        <w:tc>
          <w:tcPr>
            <w:tcW w:w="1546" w:type="dxa"/>
          </w:tcPr>
          <w:p w14:paraId="5B4DF8A0"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1F22560" w14:textId="77777777" w:rsidTr="00997255">
        <w:trPr>
          <w:trHeight w:val="144"/>
        </w:trPr>
        <w:tc>
          <w:tcPr>
            <w:tcW w:w="2155" w:type="dxa"/>
          </w:tcPr>
          <w:p w14:paraId="37DDE3C7" w14:textId="77777777" w:rsidR="00F54F43" w:rsidRPr="00742E35" w:rsidRDefault="00F54F43" w:rsidP="00742E35">
            <w:pPr>
              <w:suppressAutoHyphens/>
              <w:spacing w:before="0"/>
              <w:ind w:left="0"/>
              <w:rPr>
                <w:spacing w:val="-3"/>
                <w:sz w:val="22"/>
                <w:szCs w:val="22"/>
              </w:rPr>
            </w:pPr>
            <w:r w:rsidRPr="00742E35">
              <w:rPr>
                <w:spacing w:val="-3"/>
                <w:sz w:val="22"/>
                <w:szCs w:val="22"/>
              </w:rPr>
              <w:t>C. Dennis Wright</w:t>
            </w:r>
          </w:p>
        </w:tc>
        <w:tc>
          <w:tcPr>
            <w:tcW w:w="450" w:type="dxa"/>
          </w:tcPr>
          <w:p w14:paraId="56780CA7" w14:textId="157569CB" w:rsidR="00F54F43" w:rsidRPr="00742E35" w:rsidRDefault="00063D6E" w:rsidP="00742E35">
            <w:pPr>
              <w:suppressAutoHyphens/>
              <w:spacing w:before="0"/>
              <w:ind w:left="0"/>
              <w:rPr>
                <w:spacing w:val="-3"/>
                <w:sz w:val="22"/>
                <w:szCs w:val="22"/>
              </w:rPr>
            </w:pPr>
            <w:r>
              <w:rPr>
                <w:spacing w:val="-3"/>
                <w:sz w:val="22"/>
                <w:szCs w:val="22"/>
              </w:rPr>
              <w:t>1983</w:t>
            </w:r>
          </w:p>
        </w:tc>
        <w:tc>
          <w:tcPr>
            <w:tcW w:w="1546" w:type="dxa"/>
          </w:tcPr>
          <w:p w14:paraId="568A47D2" w14:textId="3ECE429F" w:rsidR="00F54F43" w:rsidRPr="00742E35" w:rsidRDefault="00063D6E" w:rsidP="00742E35">
            <w:pPr>
              <w:suppressAutoHyphens/>
              <w:spacing w:before="0"/>
              <w:ind w:left="0"/>
              <w:rPr>
                <w:spacing w:val="-3"/>
                <w:sz w:val="22"/>
                <w:szCs w:val="22"/>
              </w:rPr>
            </w:pPr>
            <w:r>
              <w:rPr>
                <w:spacing w:val="-3"/>
                <w:sz w:val="22"/>
                <w:szCs w:val="22"/>
              </w:rPr>
              <w:t>AOPA</w:t>
            </w:r>
          </w:p>
        </w:tc>
      </w:tr>
      <w:tr w:rsidR="00F54F43" w:rsidRPr="00F54F43" w14:paraId="5672E861" w14:textId="77777777" w:rsidTr="00997255">
        <w:trPr>
          <w:trHeight w:val="144"/>
        </w:trPr>
        <w:tc>
          <w:tcPr>
            <w:tcW w:w="2155" w:type="dxa"/>
          </w:tcPr>
          <w:p w14:paraId="11907E70" w14:textId="77777777" w:rsidR="00F54F43" w:rsidRPr="00742E35" w:rsidRDefault="00F54F43" w:rsidP="00742E35">
            <w:pPr>
              <w:suppressAutoHyphens/>
              <w:spacing w:before="0"/>
              <w:ind w:left="0"/>
              <w:rPr>
                <w:spacing w:val="-3"/>
                <w:sz w:val="22"/>
                <w:szCs w:val="22"/>
              </w:rPr>
            </w:pPr>
            <w:r w:rsidRPr="00742E35">
              <w:rPr>
                <w:spacing w:val="-3"/>
                <w:sz w:val="22"/>
                <w:szCs w:val="22"/>
              </w:rPr>
              <w:t>W. Martin</w:t>
            </w:r>
          </w:p>
        </w:tc>
        <w:tc>
          <w:tcPr>
            <w:tcW w:w="450" w:type="dxa"/>
          </w:tcPr>
          <w:p w14:paraId="6F4F48C1" w14:textId="77777777" w:rsidR="00F54F43" w:rsidRPr="00742E35" w:rsidRDefault="00F54F43" w:rsidP="00742E35">
            <w:pPr>
              <w:suppressAutoHyphens/>
              <w:spacing w:before="0"/>
              <w:ind w:left="0"/>
              <w:rPr>
                <w:spacing w:val="-3"/>
                <w:sz w:val="22"/>
                <w:szCs w:val="22"/>
              </w:rPr>
            </w:pPr>
            <w:r w:rsidRPr="00742E35">
              <w:rPr>
                <w:spacing w:val="-3"/>
                <w:sz w:val="22"/>
                <w:szCs w:val="22"/>
              </w:rPr>
              <w:t>1984</w:t>
            </w:r>
          </w:p>
        </w:tc>
        <w:tc>
          <w:tcPr>
            <w:tcW w:w="1546" w:type="dxa"/>
          </w:tcPr>
          <w:p w14:paraId="4FA70B8C"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24885AAE" w14:textId="77777777" w:rsidTr="00997255">
        <w:trPr>
          <w:trHeight w:val="144"/>
        </w:trPr>
        <w:tc>
          <w:tcPr>
            <w:tcW w:w="2155" w:type="dxa"/>
          </w:tcPr>
          <w:p w14:paraId="1149A802" w14:textId="77777777" w:rsidR="00F54F43" w:rsidRPr="00742E35" w:rsidRDefault="00F54F43" w:rsidP="00742E35">
            <w:pPr>
              <w:suppressAutoHyphens/>
              <w:spacing w:before="0"/>
              <w:ind w:left="0"/>
              <w:rPr>
                <w:spacing w:val="-3"/>
                <w:sz w:val="22"/>
                <w:szCs w:val="22"/>
              </w:rPr>
            </w:pPr>
            <w:r w:rsidRPr="00742E35">
              <w:rPr>
                <w:spacing w:val="-3"/>
                <w:sz w:val="22"/>
                <w:szCs w:val="22"/>
              </w:rPr>
              <w:t>H. Brown</w:t>
            </w:r>
          </w:p>
        </w:tc>
        <w:tc>
          <w:tcPr>
            <w:tcW w:w="450" w:type="dxa"/>
          </w:tcPr>
          <w:p w14:paraId="51BF153D" w14:textId="77777777" w:rsidR="00F54F43" w:rsidRPr="00742E35" w:rsidRDefault="00F54F43" w:rsidP="00742E35">
            <w:pPr>
              <w:suppressAutoHyphens/>
              <w:spacing w:before="0"/>
              <w:ind w:left="0"/>
              <w:rPr>
                <w:spacing w:val="-3"/>
                <w:sz w:val="22"/>
                <w:szCs w:val="22"/>
              </w:rPr>
            </w:pPr>
            <w:r w:rsidRPr="00742E35">
              <w:rPr>
                <w:spacing w:val="-3"/>
                <w:sz w:val="22"/>
                <w:szCs w:val="22"/>
              </w:rPr>
              <w:t>1985</w:t>
            </w:r>
          </w:p>
        </w:tc>
        <w:tc>
          <w:tcPr>
            <w:tcW w:w="1546" w:type="dxa"/>
          </w:tcPr>
          <w:p w14:paraId="2A9EAE10"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3943B033" w14:textId="77777777" w:rsidTr="00997255">
        <w:trPr>
          <w:trHeight w:val="144"/>
        </w:trPr>
        <w:tc>
          <w:tcPr>
            <w:tcW w:w="2155" w:type="dxa"/>
          </w:tcPr>
          <w:p w14:paraId="1E0B87E6" w14:textId="77777777" w:rsidR="00F54F43" w:rsidRPr="00742E35" w:rsidRDefault="00F54F43" w:rsidP="00742E35">
            <w:pPr>
              <w:suppressAutoHyphens/>
              <w:spacing w:before="0"/>
              <w:ind w:left="0"/>
              <w:rPr>
                <w:spacing w:val="-3"/>
                <w:sz w:val="22"/>
                <w:szCs w:val="22"/>
              </w:rPr>
            </w:pPr>
            <w:r w:rsidRPr="00742E35">
              <w:rPr>
                <w:spacing w:val="-3"/>
                <w:sz w:val="22"/>
                <w:szCs w:val="22"/>
              </w:rPr>
              <w:t>H. Smith</w:t>
            </w:r>
          </w:p>
        </w:tc>
        <w:tc>
          <w:tcPr>
            <w:tcW w:w="450" w:type="dxa"/>
          </w:tcPr>
          <w:p w14:paraId="3B694F5B" w14:textId="77777777" w:rsidR="00F54F43" w:rsidRPr="00742E35" w:rsidRDefault="00F54F43" w:rsidP="00742E35">
            <w:pPr>
              <w:suppressAutoHyphens/>
              <w:spacing w:before="0"/>
              <w:ind w:left="0"/>
              <w:rPr>
                <w:spacing w:val="-3"/>
                <w:sz w:val="22"/>
                <w:szCs w:val="22"/>
              </w:rPr>
            </w:pPr>
            <w:r w:rsidRPr="00742E35">
              <w:rPr>
                <w:spacing w:val="-3"/>
                <w:sz w:val="22"/>
                <w:szCs w:val="22"/>
              </w:rPr>
              <w:t>1986</w:t>
            </w:r>
          </w:p>
        </w:tc>
        <w:tc>
          <w:tcPr>
            <w:tcW w:w="1546" w:type="dxa"/>
          </w:tcPr>
          <w:p w14:paraId="521636DD" w14:textId="77777777" w:rsidR="00F54F43" w:rsidRPr="00742E35" w:rsidRDefault="00F54F43" w:rsidP="00742E35">
            <w:pPr>
              <w:suppressAutoHyphens/>
              <w:spacing w:before="0"/>
              <w:ind w:left="0"/>
              <w:rPr>
                <w:spacing w:val="-3"/>
                <w:sz w:val="22"/>
                <w:szCs w:val="22"/>
              </w:rPr>
            </w:pPr>
            <w:r w:rsidRPr="00742E35">
              <w:rPr>
                <w:spacing w:val="-3"/>
                <w:sz w:val="22"/>
                <w:szCs w:val="22"/>
              </w:rPr>
              <w:t>TW</w:t>
            </w:r>
          </w:p>
        </w:tc>
      </w:tr>
      <w:tr w:rsidR="00F54F43" w:rsidRPr="00F54F43" w14:paraId="6890631A" w14:textId="77777777" w:rsidTr="00997255">
        <w:trPr>
          <w:trHeight w:val="144"/>
        </w:trPr>
        <w:tc>
          <w:tcPr>
            <w:tcW w:w="2155" w:type="dxa"/>
          </w:tcPr>
          <w:p w14:paraId="74CB6E4A" w14:textId="77777777" w:rsidR="00F54F43" w:rsidRPr="00742E35" w:rsidRDefault="00F54F43" w:rsidP="00742E35">
            <w:pPr>
              <w:suppressAutoHyphens/>
              <w:spacing w:before="0"/>
              <w:ind w:left="0"/>
              <w:rPr>
                <w:spacing w:val="-3"/>
                <w:sz w:val="22"/>
                <w:szCs w:val="22"/>
              </w:rPr>
            </w:pPr>
            <w:r w:rsidRPr="00742E35">
              <w:rPr>
                <w:spacing w:val="-3"/>
                <w:sz w:val="22"/>
                <w:szCs w:val="22"/>
              </w:rPr>
              <w:t>G. E. Allen</w:t>
            </w:r>
          </w:p>
        </w:tc>
        <w:tc>
          <w:tcPr>
            <w:tcW w:w="450" w:type="dxa"/>
          </w:tcPr>
          <w:p w14:paraId="3B52FDF3" w14:textId="77777777" w:rsidR="00F54F43" w:rsidRPr="00742E35" w:rsidRDefault="00F54F43" w:rsidP="00742E35">
            <w:pPr>
              <w:suppressAutoHyphens/>
              <w:spacing w:before="0"/>
              <w:ind w:left="0"/>
              <w:rPr>
                <w:spacing w:val="-3"/>
                <w:sz w:val="22"/>
                <w:szCs w:val="22"/>
              </w:rPr>
            </w:pPr>
            <w:r w:rsidRPr="00742E35">
              <w:rPr>
                <w:spacing w:val="-3"/>
                <w:sz w:val="22"/>
                <w:szCs w:val="22"/>
              </w:rPr>
              <w:t>1987</w:t>
            </w:r>
          </w:p>
        </w:tc>
        <w:tc>
          <w:tcPr>
            <w:tcW w:w="1546" w:type="dxa"/>
          </w:tcPr>
          <w:p w14:paraId="79E530DC" w14:textId="77777777" w:rsidR="00F54F43" w:rsidRPr="00742E35" w:rsidRDefault="00F54F43" w:rsidP="00742E35">
            <w:pPr>
              <w:suppressAutoHyphens/>
              <w:spacing w:before="0"/>
              <w:ind w:left="0"/>
              <w:rPr>
                <w:spacing w:val="-3"/>
                <w:sz w:val="22"/>
                <w:szCs w:val="22"/>
              </w:rPr>
            </w:pPr>
            <w:r w:rsidRPr="00742E35">
              <w:rPr>
                <w:spacing w:val="-3"/>
                <w:sz w:val="22"/>
                <w:szCs w:val="22"/>
              </w:rPr>
              <w:t>EAL</w:t>
            </w:r>
          </w:p>
        </w:tc>
      </w:tr>
      <w:tr w:rsidR="00F54F43" w:rsidRPr="00F54F43" w14:paraId="7005D32C" w14:textId="77777777" w:rsidTr="00997255">
        <w:trPr>
          <w:trHeight w:val="144"/>
        </w:trPr>
        <w:tc>
          <w:tcPr>
            <w:tcW w:w="2155" w:type="dxa"/>
          </w:tcPr>
          <w:p w14:paraId="0636CDF7" w14:textId="77777777" w:rsidR="00F54F43" w:rsidRPr="00742E35" w:rsidRDefault="00F54F43" w:rsidP="00742E35">
            <w:pPr>
              <w:suppressAutoHyphens/>
              <w:spacing w:before="0"/>
              <w:ind w:left="0"/>
              <w:rPr>
                <w:spacing w:val="-3"/>
                <w:sz w:val="22"/>
                <w:szCs w:val="22"/>
              </w:rPr>
            </w:pPr>
            <w:r w:rsidRPr="00742E35">
              <w:rPr>
                <w:spacing w:val="-3"/>
                <w:sz w:val="22"/>
                <w:szCs w:val="22"/>
              </w:rPr>
              <w:t>G. E. Allen</w:t>
            </w:r>
          </w:p>
        </w:tc>
        <w:tc>
          <w:tcPr>
            <w:tcW w:w="450" w:type="dxa"/>
          </w:tcPr>
          <w:p w14:paraId="7F883752" w14:textId="77777777" w:rsidR="00F54F43" w:rsidRPr="00742E35" w:rsidRDefault="00F54F43" w:rsidP="00742E35">
            <w:pPr>
              <w:suppressAutoHyphens/>
              <w:spacing w:before="0"/>
              <w:ind w:left="0"/>
              <w:rPr>
                <w:spacing w:val="-3"/>
                <w:sz w:val="22"/>
                <w:szCs w:val="22"/>
              </w:rPr>
            </w:pPr>
            <w:r w:rsidRPr="00742E35">
              <w:rPr>
                <w:spacing w:val="-3"/>
                <w:sz w:val="22"/>
                <w:szCs w:val="22"/>
              </w:rPr>
              <w:t>1988</w:t>
            </w:r>
          </w:p>
        </w:tc>
        <w:tc>
          <w:tcPr>
            <w:tcW w:w="1546" w:type="dxa"/>
          </w:tcPr>
          <w:p w14:paraId="27BF46A4" w14:textId="77777777" w:rsidR="00F54F43" w:rsidRPr="00742E35" w:rsidRDefault="00F54F43" w:rsidP="00742E35">
            <w:pPr>
              <w:suppressAutoHyphens/>
              <w:spacing w:before="0"/>
              <w:ind w:left="0"/>
              <w:rPr>
                <w:spacing w:val="-3"/>
                <w:sz w:val="22"/>
                <w:szCs w:val="22"/>
              </w:rPr>
            </w:pPr>
            <w:r w:rsidRPr="00742E35">
              <w:rPr>
                <w:spacing w:val="-3"/>
                <w:sz w:val="22"/>
                <w:szCs w:val="22"/>
              </w:rPr>
              <w:t>EAL</w:t>
            </w:r>
          </w:p>
        </w:tc>
      </w:tr>
      <w:tr w:rsidR="00F54F43" w:rsidRPr="00F54F43" w14:paraId="4227F377" w14:textId="77777777" w:rsidTr="00997255">
        <w:trPr>
          <w:trHeight w:val="144"/>
        </w:trPr>
        <w:tc>
          <w:tcPr>
            <w:tcW w:w="2155" w:type="dxa"/>
          </w:tcPr>
          <w:p w14:paraId="2A8337C5" w14:textId="77777777" w:rsidR="00F54F43" w:rsidRPr="00742E35" w:rsidRDefault="00F54F43" w:rsidP="00742E35">
            <w:pPr>
              <w:suppressAutoHyphens/>
              <w:spacing w:before="0"/>
              <w:ind w:left="0"/>
              <w:rPr>
                <w:spacing w:val="-3"/>
                <w:sz w:val="22"/>
                <w:szCs w:val="22"/>
              </w:rPr>
            </w:pPr>
            <w:r w:rsidRPr="00742E35">
              <w:rPr>
                <w:spacing w:val="-3"/>
                <w:sz w:val="22"/>
                <w:szCs w:val="22"/>
              </w:rPr>
              <w:t>W. H. Stine, II</w:t>
            </w:r>
          </w:p>
        </w:tc>
        <w:tc>
          <w:tcPr>
            <w:tcW w:w="450" w:type="dxa"/>
          </w:tcPr>
          <w:p w14:paraId="06FF52EB" w14:textId="77777777" w:rsidR="00F54F43" w:rsidRPr="00742E35" w:rsidRDefault="00F54F43" w:rsidP="00742E35">
            <w:pPr>
              <w:suppressAutoHyphens/>
              <w:spacing w:before="0"/>
              <w:ind w:left="0"/>
              <w:rPr>
                <w:spacing w:val="-3"/>
                <w:sz w:val="22"/>
                <w:szCs w:val="22"/>
              </w:rPr>
            </w:pPr>
            <w:r w:rsidRPr="00742E35">
              <w:rPr>
                <w:spacing w:val="-3"/>
                <w:sz w:val="22"/>
                <w:szCs w:val="22"/>
              </w:rPr>
              <w:t>1989</w:t>
            </w:r>
          </w:p>
        </w:tc>
        <w:tc>
          <w:tcPr>
            <w:tcW w:w="1546" w:type="dxa"/>
          </w:tcPr>
          <w:p w14:paraId="0C1CA664"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8244CF5" w14:textId="77777777" w:rsidTr="00997255">
        <w:trPr>
          <w:trHeight w:val="144"/>
        </w:trPr>
        <w:tc>
          <w:tcPr>
            <w:tcW w:w="2155" w:type="dxa"/>
          </w:tcPr>
          <w:p w14:paraId="11B3EB5C" w14:textId="77777777" w:rsidR="00F54F43" w:rsidRPr="00742E35" w:rsidRDefault="00F54F43" w:rsidP="00742E35">
            <w:pPr>
              <w:suppressAutoHyphens/>
              <w:spacing w:before="0"/>
              <w:ind w:left="0"/>
              <w:rPr>
                <w:spacing w:val="-3"/>
                <w:sz w:val="22"/>
                <w:szCs w:val="22"/>
              </w:rPr>
            </w:pPr>
            <w:r w:rsidRPr="00742E35">
              <w:rPr>
                <w:spacing w:val="-3"/>
                <w:sz w:val="22"/>
                <w:szCs w:val="22"/>
              </w:rPr>
              <w:t>P. Anderson</w:t>
            </w:r>
          </w:p>
        </w:tc>
        <w:tc>
          <w:tcPr>
            <w:tcW w:w="450" w:type="dxa"/>
          </w:tcPr>
          <w:p w14:paraId="3E58D4B4" w14:textId="77777777" w:rsidR="00F54F43" w:rsidRPr="00742E35" w:rsidRDefault="00F54F43" w:rsidP="00742E35">
            <w:pPr>
              <w:suppressAutoHyphens/>
              <w:spacing w:before="0"/>
              <w:ind w:left="0"/>
              <w:rPr>
                <w:spacing w:val="-3"/>
                <w:sz w:val="22"/>
                <w:szCs w:val="22"/>
              </w:rPr>
            </w:pPr>
            <w:r w:rsidRPr="00742E35">
              <w:rPr>
                <w:spacing w:val="-3"/>
                <w:sz w:val="22"/>
                <w:szCs w:val="22"/>
              </w:rPr>
              <w:t>1990</w:t>
            </w:r>
          </w:p>
        </w:tc>
        <w:tc>
          <w:tcPr>
            <w:tcW w:w="1546" w:type="dxa"/>
          </w:tcPr>
          <w:p w14:paraId="70E4E4A4" w14:textId="77777777" w:rsidR="00F54F43" w:rsidRPr="00742E35" w:rsidRDefault="00F54F43" w:rsidP="00742E35">
            <w:pPr>
              <w:suppressAutoHyphens/>
              <w:spacing w:before="0"/>
              <w:ind w:left="0"/>
              <w:rPr>
                <w:spacing w:val="-3"/>
                <w:sz w:val="22"/>
                <w:szCs w:val="22"/>
              </w:rPr>
            </w:pPr>
            <w:r w:rsidRPr="00742E35">
              <w:rPr>
                <w:spacing w:val="-3"/>
                <w:sz w:val="22"/>
                <w:szCs w:val="22"/>
              </w:rPr>
              <w:t>NWA</w:t>
            </w:r>
          </w:p>
        </w:tc>
      </w:tr>
      <w:tr w:rsidR="00F54F43" w:rsidRPr="00F54F43" w14:paraId="572DA315" w14:textId="77777777" w:rsidTr="00997255">
        <w:trPr>
          <w:trHeight w:val="144"/>
        </w:trPr>
        <w:tc>
          <w:tcPr>
            <w:tcW w:w="2155" w:type="dxa"/>
          </w:tcPr>
          <w:p w14:paraId="43A923B4" w14:textId="77777777" w:rsidR="00F54F43" w:rsidRPr="00742E35" w:rsidRDefault="00F54F43" w:rsidP="00742E35">
            <w:pPr>
              <w:suppressAutoHyphens/>
              <w:spacing w:before="0"/>
              <w:ind w:left="0"/>
              <w:rPr>
                <w:spacing w:val="-3"/>
                <w:sz w:val="22"/>
                <w:szCs w:val="22"/>
              </w:rPr>
            </w:pPr>
            <w:r w:rsidRPr="00742E35">
              <w:rPr>
                <w:spacing w:val="-3"/>
                <w:sz w:val="22"/>
                <w:szCs w:val="22"/>
              </w:rPr>
              <w:t>D. Tangney</w:t>
            </w:r>
          </w:p>
        </w:tc>
        <w:tc>
          <w:tcPr>
            <w:tcW w:w="450" w:type="dxa"/>
          </w:tcPr>
          <w:p w14:paraId="4ACB7BEB" w14:textId="77777777" w:rsidR="00F54F43" w:rsidRPr="00742E35" w:rsidRDefault="00F54F43" w:rsidP="00742E35">
            <w:pPr>
              <w:suppressAutoHyphens/>
              <w:spacing w:before="0"/>
              <w:ind w:left="0"/>
              <w:rPr>
                <w:spacing w:val="-3"/>
                <w:sz w:val="22"/>
                <w:szCs w:val="22"/>
              </w:rPr>
            </w:pPr>
            <w:r w:rsidRPr="00742E35">
              <w:rPr>
                <w:spacing w:val="-3"/>
                <w:sz w:val="22"/>
                <w:szCs w:val="22"/>
              </w:rPr>
              <w:t>1991</w:t>
            </w:r>
          </w:p>
        </w:tc>
        <w:tc>
          <w:tcPr>
            <w:tcW w:w="1546" w:type="dxa"/>
          </w:tcPr>
          <w:p w14:paraId="7B5DC3CE" w14:textId="77777777" w:rsidR="00F54F43" w:rsidRPr="00742E35" w:rsidRDefault="00F54F43" w:rsidP="00742E35">
            <w:pPr>
              <w:suppressAutoHyphens/>
              <w:spacing w:before="0"/>
              <w:ind w:left="0"/>
              <w:rPr>
                <w:spacing w:val="-3"/>
                <w:sz w:val="22"/>
                <w:szCs w:val="22"/>
              </w:rPr>
            </w:pPr>
            <w:r w:rsidRPr="00742E35">
              <w:rPr>
                <w:spacing w:val="-3"/>
                <w:sz w:val="22"/>
                <w:szCs w:val="22"/>
              </w:rPr>
              <w:t xml:space="preserve">UAL </w:t>
            </w:r>
          </w:p>
        </w:tc>
      </w:tr>
      <w:tr w:rsidR="00F54F43" w:rsidRPr="00F54F43" w14:paraId="60C7BAE9" w14:textId="77777777" w:rsidTr="00997255">
        <w:trPr>
          <w:trHeight w:val="144"/>
        </w:trPr>
        <w:tc>
          <w:tcPr>
            <w:tcW w:w="2155" w:type="dxa"/>
          </w:tcPr>
          <w:p w14:paraId="0CD6302D" w14:textId="77777777" w:rsidR="00F54F43" w:rsidRPr="00742E35" w:rsidRDefault="00F54F43" w:rsidP="00742E35">
            <w:pPr>
              <w:suppressAutoHyphens/>
              <w:spacing w:before="0"/>
              <w:ind w:left="0"/>
              <w:rPr>
                <w:spacing w:val="-3"/>
                <w:sz w:val="22"/>
                <w:szCs w:val="22"/>
              </w:rPr>
            </w:pPr>
            <w:r w:rsidRPr="00742E35">
              <w:rPr>
                <w:spacing w:val="-3"/>
                <w:sz w:val="22"/>
                <w:szCs w:val="22"/>
              </w:rPr>
              <w:t>B. Funk</w:t>
            </w:r>
          </w:p>
        </w:tc>
        <w:tc>
          <w:tcPr>
            <w:tcW w:w="450" w:type="dxa"/>
          </w:tcPr>
          <w:p w14:paraId="1002F622" w14:textId="77777777" w:rsidR="00F54F43" w:rsidRPr="00742E35" w:rsidRDefault="00F54F43" w:rsidP="00742E35">
            <w:pPr>
              <w:suppressAutoHyphens/>
              <w:spacing w:before="0"/>
              <w:ind w:left="0"/>
              <w:rPr>
                <w:spacing w:val="-3"/>
                <w:sz w:val="22"/>
                <w:szCs w:val="22"/>
              </w:rPr>
            </w:pPr>
            <w:r w:rsidRPr="00742E35">
              <w:rPr>
                <w:spacing w:val="-3"/>
                <w:sz w:val="22"/>
                <w:szCs w:val="22"/>
              </w:rPr>
              <w:t>1992</w:t>
            </w:r>
          </w:p>
        </w:tc>
        <w:tc>
          <w:tcPr>
            <w:tcW w:w="1546" w:type="dxa"/>
          </w:tcPr>
          <w:p w14:paraId="5CA92A47" w14:textId="77777777" w:rsidR="00F54F43" w:rsidRPr="00742E35" w:rsidRDefault="00F54F43" w:rsidP="00742E35">
            <w:pPr>
              <w:suppressAutoHyphens/>
              <w:spacing w:before="0"/>
              <w:ind w:left="0"/>
              <w:rPr>
                <w:spacing w:val="-3"/>
                <w:sz w:val="22"/>
                <w:szCs w:val="22"/>
              </w:rPr>
            </w:pPr>
            <w:r w:rsidRPr="00742E35">
              <w:rPr>
                <w:spacing w:val="-3"/>
                <w:sz w:val="22"/>
                <w:szCs w:val="22"/>
              </w:rPr>
              <w:t>AOPA</w:t>
            </w:r>
          </w:p>
        </w:tc>
      </w:tr>
      <w:tr w:rsidR="00F54F43" w:rsidRPr="00F54F43" w14:paraId="552CEFB5" w14:textId="77777777" w:rsidTr="00997255">
        <w:trPr>
          <w:trHeight w:val="144"/>
        </w:trPr>
        <w:tc>
          <w:tcPr>
            <w:tcW w:w="2155" w:type="dxa"/>
          </w:tcPr>
          <w:p w14:paraId="695A63AB" w14:textId="77777777" w:rsidR="00F54F43" w:rsidRPr="00742E35" w:rsidRDefault="00F54F43" w:rsidP="00742E35">
            <w:pPr>
              <w:suppressAutoHyphens/>
              <w:spacing w:before="0"/>
              <w:ind w:left="0"/>
              <w:rPr>
                <w:spacing w:val="-3"/>
                <w:sz w:val="22"/>
                <w:szCs w:val="22"/>
              </w:rPr>
            </w:pPr>
            <w:r w:rsidRPr="00742E35">
              <w:rPr>
                <w:spacing w:val="-3"/>
                <w:sz w:val="22"/>
                <w:szCs w:val="22"/>
              </w:rPr>
              <w:t>H. R. May</w:t>
            </w:r>
          </w:p>
        </w:tc>
        <w:tc>
          <w:tcPr>
            <w:tcW w:w="450" w:type="dxa"/>
          </w:tcPr>
          <w:p w14:paraId="4BAE8DF5" w14:textId="77777777" w:rsidR="00F54F43" w:rsidRPr="00742E35" w:rsidRDefault="00F54F43" w:rsidP="00742E35">
            <w:pPr>
              <w:suppressAutoHyphens/>
              <w:spacing w:before="0"/>
              <w:ind w:left="0"/>
              <w:rPr>
                <w:spacing w:val="-3"/>
                <w:sz w:val="22"/>
                <w:szCs w:val="22"/>
              </w:rPr>
            </w:pPr>
            <w:r w:rsidRPr="00742E35">
              <w:rPr>
                <w:spacing w:val="-3"/>
                <w:sz w:val="22"/>
                <w:szCs w:val="22"/>
              </w:rPr>
              <w:t>1993</w:t>
            </w:r>
          </w:p>
        </w:tc>
        <w:tc>
          <w:tcPr>
            <w:tcW w:w="1546" w:type="dxa"/>
          </w:tcPr>
          <w:p w14:paraId="0288CCFE"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5241687A" w14:textId="77777777" w:rsidTr="00997255">
        <w:trPr>
          <w:trHeight w:val="144"/>
        </w:trPr>
        <w:tc>
          <w:tcPr>
            <w:tcW w:w="2155" w:type="dxa"/>
          </w:tcPr>
          <w:p w14:paraId="37F4DEE1" w14:textId="77777777" w:rsidR="00F54F43" w:rsidRPr="00742E35" w:rsidRDefault="00F54F43" w:rsidP="00742E35">
            <w:pPr>
              <w:suppressAutoHyphens/>
              <w:spacing w:before="0"/>
              <w:ind w:left="0"/>
              <w:rPr>
                <w:spacing w:val="-3"/>
                <w:sz w:val="22"/>
                <w:szCs w:val="22"/>
              </w:rPr>
            </w:pPr>
            <w:r w:rsidRPr="00742E35">
              <w:rPr>
                <w:spacing w:val="-3"/>
                <w:sz w:val="22"/>
                <w:szCs w:val="22"/>
              </w:rPr>
              <w:t>D. Riddle</w:t>
            </w:r>
          </w:p>
        </w:tc>
        <w:tc>
          <w:tcPr>
            <w:tcW w:w="450" w:type="dxa"/>
          </w:tcPr>
          <w:p w14:paraId="48172C57" w14:textId="77777777" w:rsidR="00F54F43" w:rsidRPr="00742E35" w:rsidRDefault="00F54F43" w:rsidP="00742E35">
            <w:pPr>
              <w:suppressAutoHyphens/>
              <w:spacing w:before="0"/>
              <w:ind w:left="0"/>
              <w:rPr>
                <w:spacing w:val="-3"/>
                <w:sz w:val="22"/>
                <w:szCs w:val="22"/>
              </w:rPr>
            </w:pPr>
            <w:r w:rsidRPr="00742E35">
              <w:rPr>
                <w:spacing w:val="-3"/>
                <w:sz w:val="22"/>
                <w:szCs w:val="22"/>
              </w:rPr>
              <w:t>1994</w:t>
            </w:r>
          </w:p>
        </w:tc>
        <w:tc>
          <w:tcPr>
            <w:tcW w:w="1546" w:type="dxa"/>
          </w:tcPr>
          <w:p w14:paraId="3C0CCDD6" w14:textId="77777777" w:rsidR="00F54F43" w:rsidRPr="00742E35" w:rsidRDefault="00F54F43" w:rsidP="00742E35">
            <w:pPr>
              <w:suppressAutoHyphens/>
              <w:spacing w:before="0"/>
              <w:ind w:left="0"/>
              <w:rPr>
                <w:spacing w:val="-3"/>
                <w:sz w:val="22"/>
                <w:szCs w:val="22"/>
              </w:rPr>
            </w:pPr>
            <w:r w:rsidRPr="00742E35">
              <w:rPr>
                <w:spacing w:val="-3"/>
                <w:sz w:val="22"/>
                <w:szCs w:val="22"/>
              </w:rPr>
              <w:t>USA</w:t>
            </w:r>
          </w:p>
        </w:tc>
      </w:tr>
      <w:tr w:rsidR="00F54F43" w:rsidRPr="00F54F43" w14:paraId="44FB1E88" w14:textId="77777777" w:rsidTr="00997255">
        <w:trPr>
          <w:trHeight w:val="144"/>
        </w:trPr>
        <w:tc>
          <w:tcPr>
            <w:tcW w:w="2155" w:type="dxa"/>
          </w:tcPr>
          <w:p w14:paraId="3251F314" w14:textId="352EE214" w:rsidR="00F54F43" w:rsidRPr="00742E35" w:rsidRDefault="00063D6E" w:rsidP="00742E35">
            <w:pPr>
              <w:suppressAutoHyphens/>
              <w:spacing w:before="0"/>
              <w:ind w:left="0"/>
              <w:rPr>
                <w:spacing w:val="-3"/>
                <w:sz w:val="22"/>
                <w:szCs w:val="22"/>
              </w:rPr>
            </w:pPr>
            <w:r>
              <w:rPr>
                <w:spacing w:val="-3"/>
                <w:sz w:val="22"/>
                <w:szCs w:val="22"/>
              </w:rPr>
              <w:t xml:space="preserve">Tim </w:t>
            </w:r>
            <w:r w:rsidR="00F54F43" w:rsidRPr="00742E35">
              <w:rPr>
                <w:spacing w:val="-3"/>
                <w:sz w:val="22"/>
                <w:szCs w:val="22"/>
              </w:rPr>
              <w:t>Totten</w:t>
            </w:r>
          </w:p>
        </w:tc>
        <w:tc>
          <w:tcPr>
            <w:tcW w:w="450" w:type="dxa"/>
          </w:tcPr>
          <w:p w14:paraId="0CE7092E" w14:textId="77777777" w:rsidR="00F54F43" w:rsidRPr="00742E35" w:rsidRDefault="00F54F43" w:rsidP="00742E35">
            <w:pPr>
              <w:suppressAutoHyphens/>
              <w:spacing w:before="0"/>
              <w:ind w:left="0"/>
              <w:rPr>
                <w:spacing w:val="-3"/>
                <w:sz w:val="22"/>
                <w:szCs w:val="22"/>
              </w:rPr>
            </w:pPr>
            <w:r w:rsidRPr="00742E35">
              <w:rPr>
                <w:spacing w:val="-3"/>
                <w:sz w:val="22"/>
                <w:szCs w:val="22"/>
              </w:rPr>
              <w:t>1995</w:t>
            </w:r>
          </w:p>
        </w:tc>
        <w:tc>
          <w:tcPr>
            <w:tcW w:w="1546" w:type="dxa"/>
          </w:tcPr>
          <w:p w14:paraId="1657E50F" w14:textId="77777777" w:rsidR="00F54F43" w:rsidRPr="00742E35" w:rsidRDefault="00F54F43" w:rsidP="00742E35">
            <w:pPr>
              <w:suppressAutoHyphens/>
              <w:spacing w:before="0"/>
              <w:ind w:left="0"/>
              <w:rPr>
                <w:spacing w:val="-3"/>
                <w:sz w:val="22"/>
                <w:szCs w:val="22"/>
              </w:rPr>
            </w:pPr>
            <w:r w:rsidRPr="00742E35">
              <w:rPr>
                <w:spacing w:val="-3"/>
                <w:sz w:val="22"/>
                <w:szCs w:val="22"/>
              </w:rPr>
              <w:t>UPS</w:t>
            </w:r>
          </w:p>
        </w:tc>
      </w:tr>
      <w:tr w:rsidR="00F54F43" w:rsidRPr="00F54F43" w14:paraId="4BB74B7D" w14:textId="77777777" w:rsidTr="00997255">
        <w:trPr>
          <w:trHeight w:val="144"/>
        </w:trPr>
        <w:tc>
          <w:tcPr>
            <w:tcW w:w="2155" w:type="dxa"/>
          </w:tcPr>
          <w:p w14:paraId="70CF1614" w14:textId="77777777" w:rsidR="00F54F43" w:rsidRPr="00742E35" w:rsidRDefault="00F54F43" w:rsidP="00742E35">
            <w:pPr>
              <w:suppressAutoHyphens/>
              <w:spacing w:before="0"/>
              <w:ind w:left="0"/>
              <w:rPr>
                <w:spacing w:val="-3"/>
                <w:sz w:val="22"/>
                <w:szCs w:val="22"/>
              </w:rPr>
            </w:pPr>
            <w:r w:rsidRPr="00742E35">
              <w:rPr>
                <w:spacing w:val="-3"/>
                <w:sz w:val="22"/>
                <w:szCs w:val="22"/>
              </w:rPr>
              <w:t>Chris Bogg</w:t>
            </w:r>
          </w:p>
        </w:tc>
        <w:tc>
          <w:tcPr>
            <w:tcW w:w="450" w:type="dxa"/>
          </w:tcPr>
          <w:p w14:paraId="538EF2D4" w14:textId="77777777" w:rsidR="00F54F43" w:rsidRPr="00742E35" w:rsidRDefault="00F54F43" w:rsidP="00742E35">
            <w:pPr>
              <w:suppressAutoHyphens/>
              <w:spacing w:before="0"/>
              <w:ind w:left="0"/>
              <w:rPr>
                <w:spacing w:val="-3"/>
                <w:sz w:val="22"/>
                <w:szCs w:val="22"/>
              </w:rPr>
            </w:pPr>
            <w:r w:rsidRPr="00742E35">
              <w:rPr>
                <w:spacing w:val="-3"/>
                <w:sz w:val="22"/>
                <w:szCs w:val="22"/>
              </w:rPr>
              <w:t>1996</w:t>
            </w:r>
          </w:p>
        </w:tc>
        <w:tc>
          <w:tcPr>
            <w:tcW w:w="1546" w:type="dxa"/>
          </w:tcPr>
          <w:p w14:paraId="2E0688B5" w14:textId="77777777" w:rsidR="00F54F43" w:rsidRPr="00742E35" w:rsidRDefault="00F54F43" w:rsidP="00742E35">
            <w:pPr>
              <w:suppressAutoHyphens/>
              <w:spacing w:before="0"/>
              <w:ind w:left="0"/>
              <w:rPr>
                <w:spacing w:val="-3"/>
                <w:sz w:val="22"/>
                <w:szCs w:val="22"/>
              </w:rPr>
            </w:pPr>
            <w:r w:rsidRPr="00742E35">
              <w:rPr>
                <w:spacing w:val="-3"/>
                <w:sz w:val="22"/>
                <w:szCs w:val="22"/>
              </w:rPr>
              <w:t>AWE</w:t>
            </w:r>
          </w:p>
        </w:tc>
      </w:tr>
      <w:tr w:rsidR="00F54F43" w:rsidRPr="00F54F43" w14:paraId="54F6F5F0" w14:textId="77777777" w:rsidTr="00997255">
        <w:trPr>
          <w:trHeight w:val="144"/>
        </w:trPr>
        <w:tc>
          <w:tcPr>
            <w:tcW w:w="2155" w:type="dxa"/>
          </w:tcPr>
          <w:p w14:paraId="51D7DC0A" w14:textId="77777777" w:rsidR="00F54F43" w:rsidRPr="00742E35" w:rsidRDefault="00F54F43" w:rsidP="00742E35">
            <w:pPr>
              <w:suppressAutoHyphens/>
              <w:spacing w:before="0"/>
              <w:ind w:left="0"/>
              <w:rPr>
                <w:spacing w:val="-3"/>
                <w:sz w:val="22"/>
                <w:szCs w:val="22"/>
              </w:rPr>
            </w:pPr>
            <w:r w:rsidRPr="00742E35">
              <w:rPr>
                <w:spacing w:val="-3"/>
                <w:sz w:val="22"/>
                <w:szCs w:val="22"/>
              </w:rPr>
              <w:t>H. Robert May</w:t>
            </w:r>
          </w:p>
        </w:tc>
        <w:tc>
          <w:tcPr>
            <w:tcW w:w="450" w:type="dxa"/>
          </w:tcPr>
          <w:p w14:paraId="61215F78" w14:textId="77777777" w:rsidR="00F54F43" w:rsidRPr="00742E35" w:rsidRDefault="00F54F43" w:rsidP="00742E35">
            <w:pPr>
              <w:suppressAutoHyphens/>
              <w:spacing w:before="0"/>
              <w:ind w:left="0"/>
              <w:rPr>
                <w:spacing w:val="-3"/>
                <w:sz w:val="22"/>
                <w:szCs w:val="22"/>
              </w:rPr>
            </w:pPr>
            <w:r w:rsidRPr="00742E35">
              <w:rPr>
                <w:spacing w:val="-3"/>
                <w:sz w:val="22"/>
                <w:szCs w:val="22"/>
              </w:rPr>
              <w:t>1997</w:t>
            </w:r>
          </w:p>
        </w:tc>
        <w:tc>
          <w:tcPr>
            <w:tcW w:w="1546" w:type="dxa"/>
          </w:tcPr>
          <w:p w14:paraId="585877C0"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098296AA" w14:textId="77777777" w:rsidTr="00997255">
        <w:trPr>
          <w:trHeight w:val="144"/>
        </w:trPr>
        <w:tc>
          <w:tcPr>
            <w:tcW w:w="2155" w:type="dxa"/>
          </w:tcPr>
          <w:p w14:paraId="2145D553" w14:textId="77777777" w:rsidR="00F54F43" w:rsidRPr="00742E35" w:rsidRDefault="00F54F43" w:rsidP="00742E35">
            <w:pPr>
              <w:suppressAutoHyphens/>
              <w:spacing w:before="0"/>
              <w:ind w:left="0"/>
              <w:rPr>
                <w:spacing w:val="-3"/>
                <w:sz w:val="22"/>
                <w:szCs w:val="22"/>
              </w:rPr>
            </w:pPr>
            <w:r w:rsidRPr="00742E35">
              <w:rPr>
                <w:spacing w:val="-3"/>
                <w:sz w:val="22"/>
                <w:szCs w:val="22"/>
              </w:rPr>
              <w:t>P. Anderson</w:t>
            </w:r>
          </w:p>
        </w:tc>
        <w:tc>
          <w:tcPr>
            <w:tcW w:w="450" w:type="dxa"/>
          </w:tcPr>
          <w:p w14:paraId="0F15A287" w14:textId="77777777" w:rsidR="00F54F43" w:rsidRPr="00742E35" w:rsidRDefault="00F54F43" w:rsidP="00742E35">
            <w:pPr>
              <w:suppressAutoHyphens/>
              <w:spacing w:before="0"/>
              <w:ind w:left="0"/>
              <w:rPr>
                <w:spacing w:val="-3"/>
                <w:sz w:val="22"/>
                <w:szCs w:val="22"/>
              </w:rPr>
            </w:pPr>
            <w:r w:rsidRPr="00742E35">
              <w:rPr>
                <w:spacing w:val="-3"/>
                <w:sz w:val="22"/>
                <w:szCs w:val="22"/>
              </w:rPr>
              <w:t>1998</w:t>
            </w:r>
          </w:p>
        </w:tc>
        <w:tc>
          <w:tcPr>
            <w:tcW w:w="1546" w:type="dxa"/>
          </w:tcPr>
          <w:p w14:paraId="4C08D28F" w14:textId="77777777" w:rsidR="00F54F43" w:rsidRPr="00742E35" w:rsidRDefault="00F54F43" w:rsidP="00742E35">
            <w:pPr>
              <w:suppressAutoHyphens/>
              <w:spacing w:before="0"/>
              <w:ind w:left="0"/>
              <w:rPr>
                <w:spacing w:val="-3"/>
                <w:sz w:val="22"/>
                <w:szCs w:val="22"/>
              </w:rPr>
            </w:pPr>
            <w:r w:rsidRPr="00742E35">
              <w:rPr>
                <w:spacing w:val="-3"/>
                <w:sz w:val="22"/>
                <w:szCs w:val="22"/>
              </w:rPr>
              <w:t>NWA</w:t>
            </w:r>
          </w:p>
        </w:tc>
      </w:tr>
      <w:tr w:rsidR="00F54F43" w:rsidRPr="00F54F43" w14:paraId="29B20957" w14:textId="77777777" w:rsidTr="00997255">
        <w:trPr>
          <w:trHeight w:val="144"/>
        </w:trPr>
        <w:tc>
          <w:tcPr>
            <w:tcW w:w="2155" w:type="dxa"/>
          </w:tcPr>
          <w:p w14:paraId="71DA9BA5" w14:textId="77777777" w:rsidR="00F54F43" w:rsidRPr="00742E35" w:rsidRDefault="00F54F43" w:rsidP="00742E35">
            <w:pPr>
              <w:suppressAutoHyphens/>
              <w:spacing w:before="0"/>
              <w:ind w:left="0"/>
              <w:rPr>
                <w:spacing w:val="-3"/>
                <w:sz w:val="22"/>
                <w:szCs w:val="22"/>
              </w:rPr>
            </w:pPr>
            <w:r w:rsidRPr="00742E35">
              <w:rPr>
                <w:spacing w:val="-3"/>
                <w:sz w:val="22"/>
                <w:szCs w:val="22"/>
              </w:rPr>
              <w:t>T. King</w:t>
            </w:r>
          </w:p>
        </w:tc>
        <w:tc>
          <w:tcPr>
            <w:tcW w:w="450" w:type="dxa"/>
          </w:tcPr>
          <w:p w14:paraId="6A92095E" w14:textId="77777777" w:rsidR="00F54F43" w:rsidRPr="00742E35" w:rsidRDefault="00F54F43" w:rsidP="00742E35">
            <w:pPr>
              <w:suppressAutoHyphens/>
              <w:spacing w:before="0"/>
              <w:ind w:left="0"/>
              <w:rPr>
                <w:spacing w:val="-3"/>
                <w:sz w:val="22"/>
                <w:szCs w:val="22"/>
              </w:rPr>
            </w:pPr>
            <w:r w:rsidRPr="00742E35">
              <w:rPr>
                <w:spacing w:val="-3"/>
                <w:sz w:val="22"/>
                <w:szCs w:val="22"/>
              </w:rPr>
              <w:t>1999</w:t>
            </w:r>
          </w:p>
        </w:tc>
        <w:tc>
          <w:tcPr>
            <w:tcW w:w="1546" w:type="dxa"/>
          </w:tcPr>
          <w:p w14:paraId="7F7E41DF" w14:textId="77777777" w:rsidR="00F54F43" w:rsidRPr="00742E35" w:rsidRDefault="00F54F43" w:rsidP="00742E35">
            <w:pPr>
              <w:suppressAutoHyphens/>
              <w:spacing w:before="0"/>
              <w:ind w:left="0"/>
              <w:rPr>
                <w:spacing w:val="-3"/>
                <w:sz w:val="22"/>
                <w:szCs w:val="22"/>
              </w:rPr>
            </w:pPr>
            <w:r w:rsidRPr="00742E35">
              <w:rPr>
                <w:spacing w:val="-3"/>
                <w:sz w:val="22"/>
                <w:szCs w:val="22"/>
              </w:rPr>
              <w:t>DAL</w:t>
            </w:r>
          </w:p>
        </w:tc>
      </w:tr>
      <w:tr w:rsidR="00F54F43" w:rsidRPr="00F54F43" w14:paraId="0060638B" w14:textId="77777777" w:rsidTr="00997255">
        <w:trPr>
          <w:trHeight w:val="144"/>
        </w:trPr>
        <w:tc>
          <w:tcPr>
            <w:tcW w:w="2155" w:type="dxa"/>
          </w:tcPr>
          <w:p w14:paraId="2E1D15DD" w14:textId="77777777" w:rsidR="00F54F43" w:rsidRPr="00742E35" w:rsidRDefault="00F54F43" w:rsidP="00742E35">
            <w:pPr>
              <w:suppressAutoHyphens/>
              <w:spacing w:before="0"/>
              <w:ind w:left="0"/>
              <w:rPr>
                <w:spacing w:val="-3"/>
                <w:sz w:val="22"/>
                <w:szCs w:val="22"/>
              </w:rPr>
            </w:pPr>
            <w:r w:rsidRPr="00742E35">
              <w:rPr>
                <w:spacing w:val="-3"/>
                <w:sz w:val="22"/>
                <w:szCs w:val="22"/>
              </w:rPr>
              <w:t>M. Swaringen</w:t>
            </w:r>
          </w:p>
        </w:tc>
        <w:tc>
          <w:tcPr>
            <w:tcW w:w="450" w:type="dxa"/>
          </w:tcPr>
          <w:p w14:paraId="2CDC8F29" w14:textId="77777777" w:rsidR="00F54F43" w:rsidRPr="00742E35" w:rsidRDefault="00F54F43" w:rsidP="00742E35">
            <w:pPr>
              <w:suppressAutoHyphens/>
              <w:spacing w:before="0"/>
              <w:ind w:left="0"/>
              <w:rPr>
                <w:spacing w:val="-3"/>
                <w:sz w:val="22"/>
                <w:szCs w:val="22"/>
              </w:rPr>
            </w:pPr>
            <w:r w:rsidRPr="00742E35">
              <w:rPr>
                <w:spacing w:val="-3"/>
                <w:sz w:val="22"/>
                <w:szCs w:val="22"/>
              </w:rPr>
              <w:t>2000</w:t>
            </w:r>
          </w:p>
        </w:tc>
        <w:tc>
          <w:tcPr>
            <w:tcW w:w="1546" w:type="dxa"/>
          </w:tcPr>
          <w:p w14:paraId="246CE380" w14:textId="77777777" w:rsidR="00F54F43" w:rsidRPr="00742E35" w:rsidRDefault="00F54F43" w:rsidP="00742E35">
            <w:pPr>
              <w:suppressAutoHyphens/>
              <w:spacing w:before="0"/>
              <w:ind w:left="0"/>
              <w:rPr>
                <w:spacing w:val="-3"/>
                <w:sz w:val="22"/>
                <w:szCs w:val="22"/>
              </w:rPr>
            </w:pPr>
            <w:r w:rsidRPr="00742E35">
              <w:rPr>
                <w:spacing w:val="-3"/>
                <w:sz w:val="22"/>
                <w:szCs w:val="22"/>
              </w:rPr>
              <w:t>USA</w:t>
            </w:r>
          </w:p>
        </w:tc>
      </w:tr>
      <w:tr w:rsidR="00F54F43" w:rsidRPr="00F54F43" w14:paraId="67C7B2FC" w14:textId="77777777" w:rsidTr="00997255">
        <w:trPr>
          <w:trHeight w:val="144"/>
        </w:trPr>
        <w:tc>
          <w:tcPr>
            <w:tcW w:w="2155" w:type="dxa"/>
          </w:tcPr>
          <w:p w14:paraId="0CD78E43" w14:textId="153ABAF2" w:rsidR="00F54F43" w:rsidRPr="00742E35" w:rsidRDefault="00063D6E" w:rsidP="00063D6E">
            <w:pPr>
              <w:suppressAutoHyphens/>
              <w:spacing w:before="0"/>
              <w:ind w:left="0"/>
              <w:rPr>
                <w:spacing w:val="-3"/>
                <w:sz w:val="22"/>
                <w:szCs w:val="22"/>
              </w:rPr>
            </w:pPr>
            <w:r>
              <w:rPr>
                <w:spacing w:val="-3"/>
                <w:sz w:val="22"/>
                <w:szCs w:val="22"/>
              </w:rPr>
              <w:t>Bill</w:t>
            </w:r>
            <w:r w:rsidR="00F54F43" w:rsidRPr="00742E35">
              <w:rPr>
                <w:spacing w:val="-3"/>
                <w:sz w:val="22"/>
                <w:szCs w:val="22"/>
              </w:rPr>
              <w:t xml:space="preserve"> Stine</w:t>
            </w:r>
          </w:p>
        </w:tc>
        <w:tc>
          <w:tcPr>
            <w:tcW w:w="450" w:type="dxa"/>
          </w:tcPr>
          <w:p w14:paraId="44794DBF" w14:textId="77777777" w:rsidR="00F54F43" w:rsidRPr="00742E35" w:rsidRDefault="00F54F43" w:rsidP="00742E35">
            <w:pPr>
              <w:suppressAutoHyphens/>
              <w:spacing w:before="0"/>
              <w:ind w:left="0"/>
              <w:rPr>
                <w:spacing w:val="-3"/>
                <w:sz w:val="22"/>
                <w:szCs w:val="22"/>
              </w:rPr>
            </w:pPr>
            <w:r w:rsidRPr="00742E35">
              <w:rPr>
                <w:spacing w:val="-3"/>
                <w:sz w:val="22"/>
                <w:szCs w:val="22"/>
              </w:rPr>
              <w:t>2001</w:t>
            </w:r>
          </w:p>
        </w:tc>
        <w:tc>
          <w:tcPr>
            <w:tcW w:w="1546" w:type="dxa"/>
          </w:tcPr>
          <w:p w14:paraId="7CA88372"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6F90FCC" w14:textId="77777777" w:rsidTr="00997255">
        <w:trPr>
          <w:trHeight w:val="144"/>
        </w:trPr>
        <w:tc>
          <w:tcPr>
            <w:tcW w:w="2155" w:type="dxa"/>
          </w:tcPr>
          <w:p w14:paraId="732A5013" w14:textId="77777777" w:rsidR="00F54F43" w:rsidRPr="00742E35" w:rsidRDefault="00F54F43" w:rsidP="00742E35">
            <w:pPr>
              <w:suppressAutoHyphens/>
              <w:spacing w:before="0"/>
              <w:ind w:left="0"/>
              <w:rPr>
                <w:spacing w:val="-3"/>
                <w:sz w:val="22"/>
                <w:szCs w:val="22"/>
              </w:rPr>
            </w:pPr>
            <w:r w:rsidRPr="00742E35">
              <w:rPr>
                <w:spacing w:val="-3"/>
                <w:sz w:val="22"/>
                <w:szCs w:val="22"/>
              </w:rPr>
              <w:t>Tim Totten</w:t>
            </w:r>
          </w:p>
        </w:tc>
        <w:tc>
          <w:tcPr>
            <w:tcW w:w="450" w:type="dxa"/>
          </w:tcPr>
          <w:p w14:paraId="394EE3A3" w14:textId="77777777" w:rsidR="00F54F43" w:rsidRPr="00742E35" w:rsidRDefault="00F54F43" w:rsidP="00742E35">
            <w:pPr>
              <w:suppressAutoHyphens/>
              <w:spacing w:before="0"/>
              <w:ind w:left="0"/>
              <w:rPr>
                <w:spacing w:val="-3"/>
                <w:sz w:val="22"/>
                <w:szCs w:val="22"/>
              </w:rPr>
            </w:pPr>
            <w:r w:rsidRPr="00742E35">
              <w:rPr>
                <w:spacing w:val="-3"/>
                <w:sz w:val="22"/>
                <w:szCs w:val="22"/>
              </w:rPr>
              <w:t>2002</w:t>
            </w:r>
          </w:p>
        </w:tc>
        <w:tc>
          <w:tcPr>
            <w:tcW w:w="1546" w:type="dxa"/>
          </w:tcPr>
          <w:p w14:paraId="227FAC13" w14:textId="77777777" w:rsidR="00F54F43" w:rsidRPr="00742E35" w:rsidRDefault="00F54F43" w:rsidP="00742E35">
            <w:pPr>
              <w:suppressAutoHyphens/>
              <w:spacing w:before="0"/>
              <w:ind w:left="0"/>
              <w:rPr>
                <w:spacing w:val="-3"/>
                <w:sz w:val="22"/>
                <w:szCs w:val="22"/>
              </w:rPr>
            </w:pPr>
            <w:r w:rsidRPr="00742E35">
              <w:rPr>
                <w:spacing w:val="-3"/>
                <w:sz w:val="22"/>
                <w:szCs w:val="22"/>
              </w:rPr>
              <w:t>UPS</w:t>
            </w:r>
          </w:p>
        </w:tc>
      </w:tr>
      <w:tr w:rsidR="00F54F43" w:rsidRPr="00F54F43" w14:paraId="78D6766B" w14:textId="77777777" w:rsidTr="00997255">
        <w:trPr>
          <w:trHeight w:val="144"/>
        </w:trPr>
        <w:tc>
          <w:tcPr>
            <w:tcW w:w="2155" w:type="dxa"/>
          </w:tcPr>
          <w:p w14:paraId="6BDFD61B" w14:textId="77777777" w:rsidR="00F54F43" w:rsidRPr="00742E35" w:rsidRDefault="00F54F43" w:rsidP="00742E35">
            <w:pPr>
              <w:suppressAutoHyphens/>
              <w:spacing w:before="0"/>
              <w:ind w:left="0"/>
              <w:rPr>
                <w:spacing w:val="-3"/>
                <w:sz w:val="22"/>
                <w:szCs w:val="22"/>
              </w:rPr>
            </w:pPr>
            <w:r w:rsidRPr="00742E35">
              <w:rPr>
                <w:spacing w:val="-3"/>
                <w:sz w:val="22"/>
                <w:szCs w:val="22"/>
              </w:rPr>
              <w:t>Nathan Lemon</w:t>
            </w:r>
          </w:p>
        </w:tc>
        <w:tc>
          <w:tcPr>
            <w:tcW w:w="450" w:type="dxa"/>
          </w:tcPr>
          <w:p w14:paraId="0525B137" w14:textId="77777777" w:rsidR="00F54F43" w:rsidRPr="00742E35" w:rsidRDefault="00F54F43" w:rsidP="00742E35">
            <w:pPr>
              <w:suppressAutoHyphens/>
              <w:spacing w:before="0"/>
              <w:ind w:left="0"/>
              <w:rPr>
                <w:spacing w:val="-3"/>
                <w:sz w:val="22"/>
                <w:szCs w:val="22"/>
              </w:rPr>
            </w:pPr>
            <w:r w:rsidRPr="00742E35">
              <w:rPr>
                <w:spacing w:val="-3"/>
                <w:sz w:val="22"/>
                <w:szCs w:val="22"/>
              </w:rPr>
              <w:t>2003</w:t>
            </w:r>
          </w:p>
        </w:tc>
        <w:tc>
          <w:tcPr>
            <w:tcW w:w="1546" w:type="dxa"/>
          </w:tcPr>
          <w:p w14:paraId="120C3192" w14:textId="77777777" w:rsidR="00F54F43" w:rsidRPr="00742E35" w:rsidRDefault="00F54F43" w:rsidP="00742E35">
            <w:pPr>
              <w:suppressAutoHyphens/>
              <w:spacing w:before="0"/>
              <w:ind w:left="0"/>
              <w:rPr>
                <w:spacing w:val="-3"/>
                <w:sz w:val="22"/>
                <w:szCs w:val="22"/>
              </w:rPr>
            </w:pPr>
            <w:r w:rsidRPr="00742E35">
              <w:rPr>
                <w:spacing w:val="-3"/>
                <w:sz w:val="22"/>
                <w:szCs w:val="22"/>
              </w:rPr>
              <w:t>FDX</w:t>
            </w:r>
          </w:p>
        </w:tc>
      </w:tr>
      <w:tr w:rsidR="00F54F43" w:rsidRPr="00F54F43" w14:paraId="02A7294F" w14:textId="77777777" w:rsidTr="00997255">
        <w:trPr>
          <w:trHeight w:val="144"/>
        </w:trPr>
        <w:tc>
          <w:tcPr>
            <w:tcW w:w="2155" w:type="dxa"/>
          </w:tcPr>
          <w:p w14:paraId="5689D28B" w14:textId="77777777" w:rsidR="00F54F43" w:rsidRPr="00742E35" w:rsidRDefault="00F54F43" w:rsidP="00742E35">
            <w:pPr>
              <w:suppressAutoHyphens/>
              <w:spacing w:before="0"/>
              <w:ind w:left="0"/>
              <w:rPr>
                <w:spacing w:val="-3"/>
                <w:sz w:val="22"/>
                <w:szCs w:val="22"/>
              </w:rPr>
            </w:pPr>
            <w:r w:rsidRPr="00742E35">
              <w:rPr>
                <w:spacing w:val="-3"/>
                <w:sz w:val="22"/>
                <w:szCs w:val="22"/>
              </w:rPr>
              <w:t>Bill Winfrey</w:t>
            </w:r>
          </w:p>
        </w:tc>
        <w:tc>
          <w:tcPr>
            <w:tcW w:w="450" w:type="dxa"/>
          </w:tcPr>
          <w:p w14:paraId="005EF917" w14:textId="77777777" w:rsidR="00F54F43" w:rsidRPr="00742E35" w:rsidRDefault="00F54F43" w:rsidP="00742E35">
            <w:pPr>
              <w:suppressAutoHyphens/>
              <w:spacing w:before="0"/>
              <w:ind w:left="0"/>
              <w:rPr>
                <w:spacing w:val="-3"/>
                <w:sz w:val="22"/>
                <w:szCs w:val="22"/>
              </w:rPr>
            </w:pPr>
            <w:r w:rsidRPr="00742E35">
              <w:rPr>
                <w:spacing w:val="-3"/>
                <w:sz w:val="22"/>
                <w:szCs w:val="22"/>
              </w:rPr>
              <w:t>2004</w:t>
            </w:r>
          </w:p>
        </w:tc>
        <w:tc>
          <w:tcPr>
            <w:tcW w:w="1546" w:type="dxa"/>
          </w:tcPr>
          <w:p w14:paraId="56868B9F" w14:textId="77777777" w:rsidR="00F54F43" w:rsidRPr="00742E35" w:rsidRDefault="00F54F43" w:rsidP="00742E35">
            <w:pPr>
              <w:suppressAutoHyphens/>
              <w:spacing w:before="0"/>
              <w:ind w:left="0"/>
              <w:rPr>
                <w:spacing w:val="-3"/>
                <w:sz w:val="22"/>
                <w:szCs w:val="22"/>
              </w:rPr>
            </w:pPr>
            <w:r w:rsidRPr="00742E35">
              <w:rPr>
                <w:spacing w:val="-3"/>
                <w:sz w:val="22"/>
                <w:szCs w:val="22"/>
              </w:rPr>
              <w:t>DAL</w:t>
            </w:r>
          </w:p>
        </w:tc>
      </w:tr>
      <w:tr w:rsidR="00F54F43" w:rsidRPr="00F54F43" w14:paraId="370B496B" w14:textId="77777777" w:rsidTr="00997255">
        <w:trPr>
          <w:trHeight w:val="144"/>
        </w:trPr>
        <w:tc>
          <w:tcPr>
            <w:tcW w:w="2155" w:type="dxa"/>
          </w:tcPr>
          <w:p w14:paraId="61E875B1" w14:textId="77777777" w:rsidR="00F54F43" w:rsidRPr="00742E35" w:rsidRDefault="00F54F43" w:rsidP="00742E35">
            <w:pPr>
              <w:suppressAutoHyphens/>
              <w:spacing w:before="0"/>
              <w:ind w:left="0"/>
              <w:rPr>
                <w:spacing w:val="-3"/>
                <w:sz w:val="22"/>
                <w:szCs w:val="22"/>
              </w:rPr>
            </w:pPr>
            <w:r w:rsidRPr="00742E35">
              <w:rPr>
                <w:spacing w:val="-3"/>
                <w:sz w:val="22"/>
                <w:szCs w:val="22"/>
              </w:rPr>
              <w:t>Chris Kelly</w:t>
            </w:r>
          </w:p>
        </w:tc>
        <w:tc>
          <w:tcPr>
            <w:tcW w:w="450" w:type="dxa"/>
          </w:tcPr>
          <w:p w14:paraId="2DF7F7C6" w14:textId="77777777" w:rsidR="00F54F43" w:rsidRPr="00742E35" w:rsidRDefault="00F54F43" w:rsidP="00742E35">
            <w:pPr>
              <w:suppressAutoHyphens/>
              <w:spacing w:before="0"/>
              <w:ind w:left="0"/>
              <w:rPr>
                <w:spacing w:val="-3"/>
                <w:sz w:val="22"/>
                <w:szCs w:val="22"/>
              </w:rPr>
            </w:pPr>
            <w:r w:rsidRPr="00742E35">
              <w:rPr>
                <w:spacing w:val="-3"/>
                <w:sz w:val="22"/>
                <w:szCs w:val="22"/>
              </w:rPr>
              <w:t>2005</w:t>
            </w:r>
          </w:p>
        </w:tc>
        <w:tc>
          <w:tcPr>
            <w:tcW w:w="1546" w:type="dxa"/>
          </w:tcPr>
          <w:p w14:paraId="1CE923B3" w14:textId="77777777" w:rsidR="00F54F43" w:rsidRPr="00742E35" w:rsidRDefault="00F54F43" w:rsidP="00742E35">
            <w:pPr>
              <w:suppressAutoHyphens/>
              <w:spacing w:before="0"/>
              <w:ind w:left="0"/>
              <w:rPr>
                <w:spacing w:val="-3"/>
                <w:sz w:val="22"/>
                <w:szCs w:val="22"/>
              </w:rPr>
            </w:pPr>
            <w:r w:rsidRPr="00742E35">
              <w:rPr>
                <w:spacing w:val="-3"/>
                <w:sz w:val="22"/>
                <w:szCs w:val="22"/>
              </w:rPr>
              <w:t>COA</w:t>
            </w:r>
          </w:p>
        </w:tc>
      </w:tr>
      <w:tr w:rsidR="00F54F43" w:rsidRPr="00F54F43" w14:paraId="3CC62FAF" w14:textId="77777777" w:rsidTr="00997255">
        <w:trPr>
          <w:trHeight w:val="144"/>
        </w:trPr>
        <w:tc>
          <w:tcPr>
            <w:tcW w:w="2155" w:type="dxa"/>
          </w:tcPr>
          <w:p w14:paraId="470C5AF9" w14:textId="77777777" w:rsidR="00F54F43" w:rsidRPr="00742E35" w:rsidRDefault="00F54F43" w:rsidP="00742E35">
            <w:pPr>
              <w:suppressAutoHyphens/>
              <w:spacing w:before="0"/>
              <w:ind w:left="0"/>
              <w:rPr>
                <w:spacing w:val="-3"/>
                <w:sz w:val="22"/>
                <w:szCs w:val="22"/>
              </w:rPr>
            </w:pPr>
            <w:r w:rsidRPr="00742E35">
              <w:rPr>
                <w:spacing w:val="-3"/>
                <w:sz w:val="22"/>
                <w:szCs w:val="22"/>
              </w:rPr>
              <w:t>Robert Lee</w:t>
            </w:r>
          </w:p>
        </w:tc>
        <w:tc>
          <w:tcPr>
            <w:tcW w:w="450" w:type="dxa"/>
          </w:tcPr>
          <w:p w14:paraId="400AD8C6" w14:textId="77777777" w:rsidR="00F54F43" w:rsidRPr="00742E35" w:rsidRDefault="00F54F43" w:rsidP="00742E35">
            <w:pPr>
              <w:suppressAutoHyphens/>
              <w:spacing w:before="0"/>
              <w:ind w:left="0"/>
              <w:rPr>
                <w:spacing w:val="-3"/>
                <w:sz w:val="22"/>
                <w:szCs w:val="22"/>
              </w:rPr>
            </w:pPr>
            <w:r w:rsidRPr="00742E35">
              <w:rPr>
                <w:spacing w:val="-3"/>
                <w:sz w:val="22"/>
                <w:szCs w:val="22"/>
              </w:rPr>
              <w:t>2006</w:t>
            </w:r>
          </w:p>
        </w:tc>
        <w:tc>
          <w:tcPr>
            <w:tcW w:w="1546" w:type="dxa"/>
          </w:tcPr>
          <w:p w14:paraId="7B2B075B" w14:textId="77777777" w:rsidR="00F54F43" w:rsidRPr="00742E35" w:rsidRDefault="00F54F43" w:rsidP="00742E35">
            <w:pPr>
              <w:suppressAutoHyphens/>
              <w:spacing w:before="0"/>
              <w:ind w:left="0"/>
              <w:rPr>
                <w:spacing w:val="-3"/>
                <w:sz w:val="22"/>
                <w:szCs w:val="22"/>
              </w:rPr>
            </w:pPr>
            <w:r w:rsidRPr="00742E35">
              <w:rPr>
                <w:spacing w:val="-3"/>
                <w:sz w:val="22"/>
                <w:szCs w:val="22"/>
              </w:rPr>
              <w:t>UAL</w:t>
            </w:r>
          </w:p>
        </w:tc>
      </w:tr>
      <w:tr w:rsidR="00F54F43" w:rsidRPr="00F54F43" w14:paraId="3125A4D1" w14:textId="77777777" w:rsidTr="00997255">
        <w:trPr>
          <w:trHeight w:val="144"/>
        </w:trPr>
        <w:tc>
          <w:tcPr>
            <w:tcW w:w="2155" w:type="dxa"/>
          </w:tcPr>
          <w:p w14:paraId="1A202FB5" w14:textId="77777777" w:rsidR="00F54F43" w:rsidRPr="00742E35" w:rsidRDefault="00F54F43" w:rsidP="00742E35">
            <w:pPr>
              <w:suppressAutoHyphens/>
              <w:spacing w:before="0"/>
              <w:ind w:left="0"/>
              <w:rPr>
                <w:spacing w:val="-3"/>
                <w:sz w:val="22"/>
                <w:szCs w:val="22"/>
              </w:rPr>
            </w:pPr>
            <w:r w:rsidRPr="00742E35">
              <w:rPr>
                <w:spacing w:val="-3"/>
                <w:sz w:val="22"/>
                <w:szCs w:val="22"/>
              </w:rPr>
              <w:t>Rich Farr</w:t>
            </w:r>
          </w:p>
        </w:tc>
        <w:tc>
          <w:tcPr>
            <w:tcW w:w="450" w:type="dxa"/>
          </w:tcPr>
          <w:p w14:paraId="5FD2F224" w14:textId="77777777" w:rsidR="00F54F43" w:rsidRPr="00742E35" w:rsidRDefault="00F54F43" w:rsidP="00742E35">
            <w:pPr>
              <w:suppressAutoHyphens/>
              <w:spacing w:before="0"/>
              <w:ind w:left="0"/>
              <w:rPr>
                <w:spacing w:val="-3"/>
                <w:sz w:val="22"/>
                <w:szCs w:val="22"/>
              </w:rPr>
            </w:pPr>
            <w:r w:rsidRPr="00742E35">
              <w:rPr>
                <w:spacing w:val="-3"/>
                <w:sz w:val="22"/>
                <w:szCs w:val="22"/>
              </w:rPr>
              <w:t>2007</w:t>
            </w:r>
          </w:p>
        </w:tc>
        <w:tc>
          <w:tcPr>
            <w:tcW w:w="1546" w:type="dxa"/>
          </w:tcPr>
          <w:p w14:paraId="3AA0428B"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7505CC90" w14:textId="77777777" w:rsidTr="00997255">
        <w:trPr>
          <w:trHeight w:val="144"/>
        </w:trPr>
        <w:tc>
          <w:tcPr>
            <w:tcW w:w="2155" w:type="dxa"/>
          </w:tcPr>
          <w:p w14:paraId="0C30A2FF" w14:textId="77777777" w:rsidR="00F54F43" w:rsidRPr="00742E35" w:rsidRDefault="00F54F43" w:rsidP="00742E35">
            <w:pPr>
              <w:suppressAutoHyphens/>
              <w:spacing w:before="0"/>
              <w:ind w:left="0"/>
              <w:rPr>
                <w:spacing w:val="-3"/>
                <w:sz w:val="22"/>
                <w:szCs w:val="22"/>
              </w:rPr>
            </w:pPr>
            <w:r w:rsidRPr="00742E35">
              <w:rPr>
                <w:spacing w:val="-3"/>
                <w:sz w:val="22"/>
                <w:szCs w:val="22"/>
              </w:rPr>
              <w:t>Bill Stine</w:t>
            </w:r>
          </w:p>
        </w:tc>
        <w:tc>
          <w:tcPr>
            <w:tcW w:w="450" w:type="dxa"/>
          </w:tcPr>
          <w:p w14:paraId="40E9C589" w14:textId="77777777" w:rsidR="00F54F43" w:rsidRPr="00742E35" w:rsidRDefault="00F54F43" w:rsidP="00742E35">
            <w:pPr>
              <w:suppressAutoHyphens/>
              <w:spacing w:before="0"/>
              <w:ind w:left="0"/>
              <w:rPr>
                <w:spacing w:val="-3"/>
                <w:sz w:val="22"/>
                <w:szCs w:val="22"/>
              </w:rPr>
            </w:pPr>
            <w:r w:rsidRPr="00742E35">
              <w:rPr>
                <w:spacing w:val="-3"/>
                <w:sz w:val="22"/>
                <w:szCs w:val="22"/>
              </w:rPr>
              <w:t>2008</w:t>
            </w:r>
          </w:p>
        </w:tc>
        <w:tc>
          <w:tcPr>
            <w:tcW w:w="1546" w:type="dxa"/>
          </w:tcPr>
          <w:p w14:paraId="634BFBBF"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01E34BDA" w14:textId="77777777" w:rsidTr="00997255">
        <w:trPr>
          <w:trHeight w:val="144"/>
        </w:trPr>
        <w:tc>
          <w:tcPr>
            <w:tcW w:w="2155" w:type="dxa"/>
          </w:tcPr>
          <w:p w14:paraId="7A85AC04" w14:textId="77777777" w:rsidR="00F54F43" w:rsidRPr="00742E35" w:rsidRDefault="00F54F43" w:rsidP="00742E35">
            <w:pPr>
              <w:suppressAutoHyphens/>
              <w:spacing w:before="0"/>
              <w:ind w:left="0"/>
              <w:rPr>
                <w:spacing w:val="-3"/>
                <w:sz w:val="22"/>
                <w:szCs w:val="22"/>
              </w:rPr>
            </w:pPr>
            <w:r w:rsidRPr="00742E35">
              <w:rPr>
                <w:spacing w:val="-3"/>
                <w:sz w:val="22"/>
                <w:szCs w:val="22"/>
              </w:rPr>
              <w:t>Pete Talbot</w:t>
            </w:r>
          </w:p>
        </w:tc>
        <w:tc>
          <w:tcPr>
            <w:tcW w:w="450" w:type="dxa"/>
          </w:tcPr>
          <w:p w14:paraId="75251175" w14:textId="77777777" w:rsidR="00F54F43" w:rsidRPr="00742E35" w:rsidRDefault="00F54F43" w:rsidP="00742E35">
            <w:pPr>
              <w:suppressAutoHyphens/>
              <w:spacing w:before="0"/>
              <w:ind w:left="0"/>
              <w:rPr>
                <w:spacing w:val="-3"/>
                <w:sz w:val="22"/>
                <w:szCs w:val="22"/>
              </w:rPr>
            </w:pPr>
            <w:r w:rsidRPr="00742E35">
              <w:rPr>
                <w:spacing w:val="-3"/>
                <w:sz w:val="22"/>
                <w:szCs w:val="22"/>
              </w:rPr>
              <w:t>2009</w:t>
            </w:r>
          </w:p>
        </w:tc>
        <w:tc>
          <w:tcPr>
            <w:tcW w:w="1546" w:type="dxa"/>
          </w:tcPr>
          <w:p w14:paraId="2A1BA706" w14:textId="77777777" w:rsidR="00F54F43" w:rsidRPr="00742E35" w:rsidRDefault="00F54F43" w:rsidP="00742E35">
            <w:pPr>
              <w:suppressAutoHyphens/>
              <w:spacing w:before="0"/>
              <w:ind w:left="0"/>
              <w:rPr>
                <w:spacing w:val="-3"/>
                <w:sz w:val="22"/>
                <w:szCs w:val="22"/>
              </w:rPr>
            </w:pPr>
            <w:r w:rsidRPr="00742E35">
              <w:rPr>
                <w:spacing w:val="-3"/>
                <w:sz w:val="22"/>
                <w:szCs w:val="22"/>
              </w:rPr>
              <w:t>HSAC</w:t>
            </w:r>
          </w:p>
        </w:tc>
      </w:tr>
      <w:tr w:rsidR="00F54F43" w:rsidRPr="00F54F43" w14:paraId="4441D3A3" w14:textId="77777777" w:rsidTr="00997255">
        <w:trPr>
          <w:trHeight w:val="144"/>
        </w:trPr>
        <w:tc>
          <w:tcPr>
            <w:tcW w:w="2155" w:type="dxa"/>
          </w:tcPr>
          <w:p w14:paraId="07E1A64B" w14:textId="77777777" w:rsidR="00F54F43" w:rsidRPr="00742E35" w:rsidRDefault="00F54F43" w:rsidP="00742E35">
            <w:pPr>
              <w:suppressAutoHyphens/>
              <w:spacing w:before="0"/>
              <w:ind w:left="0"/>
              <w:rPr>
                <w:spacing w:val="-3"/>
                <w:sz w:val="22"/>
                <w:szCs w:val="22"/>
              </w:rPr>
            </w:pPr>
            <w:r w:rsidRPr="00742E35">
              <w:rPr>
                <w:spacing w:val="-3"/>
                <w:sz w:val="22"/>
                <w:szCs w:val="22"/>
              </w:rPr>
              <w:t>Paul Anderson</w:t>
            </w:r>
          </w:p>
        </w:tc>
        <w:tc>
          <w:tcPr>
            <w:tcW w:w="450" w:type="dxa"/>
          </w:tcPr>
          <w:p w14:paraId="76B53248" w14:textId="77777777" w:rsidR="00F54F43" w:rsidRPr="00742E35" w:rsidRDefault="00F54F43" w:rsidP="00742E35">
            <w:pPr>
              <w:suppressAutoHyphens/>
              <w:spacing w:before="0"/>
              <w:ind w:left="0"/>
              <w:rPr>
                <w:spacing w:val="-3"/>
                <w:sz w:val="22"/>
                <w:szCs w:val="22"/>
              </w:rPr>
            </w:pPr>
            <w:r w:rsidRPr="00742E35">
              <w:rPr>
                <w:spacing w:val="-3"/>
                <w:sz w:val="22"/>
                <w:szCs w:val="22"/>
              </w:rPr>
              <w:t>2010</w:t>
            </w:r>
          </w:p>
        </w:tc>
        <w:tc>
          <w:tcPr>
            <w:tcW w:w="1546" w:type="dxa"/>
          </w:tcPr>
          <w:p w14:paraId="2056FD58" w14:textId="77777777" w:rsidR="00F54F43" w:rsidRPr="00742E35" w:rsidRDefault="00F54F43" w:rsidP="00742E35">
            <w:pPr>
              <w:suppressAutoHyphens/>
              <w:spacing w:before="0"/>
              <w:ind w:left="0"/>
              <w:rPr>
                <w:spacing w:val="-3"/>
                <w:sz w:val="22"/>
                <w:szCs w:val="22"/>
              </w:rPr>
            </w:pPr>
            <w:r w:rsidRPr="00742E35">
              <w:rPr>
                <w:spacing w:val="-3"/>
                <w:sz w:val="22"/>
                <w:szCs w:val="22"/>
              </w:rPr>
              <w:t>NWA/DAL</w:t>
            </w:r>
          </w:p>
        </w:tc>
      </w:tr>
      <w:tr w:rsidR="00F54F43" w:rsidRPr="00F54F43" w14:paraId="46DED931" w14:textId="77777777" w:rsidTr="00997255">
        <w:trPr>
          <w:trHeight w:val="144"/>
        </w:trPr>
        <w:tc>
          <w:tcPr>
            <w:tcW w:w="2155" w:type="dxa"/>
          </w:tcPr>
          <w:p w14:paraId="2C60F6AC" w14:textId="77777777" w:rsidR="00F54F43" w:rsidRPr="00742E35" w:rsidRDefault="00F54F43" w:rsidP="00742E35">
            <w:pPr>
              <w:suppressAutoHyphens/>
              <w:spacing w:before="0"/>
              <w:ind w:left="0"/>
              <w:rPr>
                <w:spacing w:val="-3"/>
                <w:sz w:val="22"/>
                <w:szCs w:val="22"/>
              </w:rPr>
            </w:pPr>
            <w:r w:rsidRPr="00742E35">
              <w:rPr>
                <w:spacing w:val="-3"/>
                <w:sz w:val="22"/>
                <w:szCs w:val="22"/>
              </w:rPr>
              <w:t>John Gana</w:t>
            </w:r>
          </w:p>
        </w:tc>
        <w:tc>
          <w:tcPr>
            <w:tcW w:w="450" w:type="dxa"/>
          </w:tcPr>
          <w:p w14:paraId="1EE3F1E3" w14:textId="77777777" w:rsidR="00F54F43" w:rsidRPr="00742E35" w:rsidRDefault="00F54F43" w:rsidP="00742E35">
            <w:pPr>
              <w:suppressAutoHyphens/>
              <w:spacing w:before="0"/>
              <w:ind w:left="0"/>
              <w:rPr>
                <w:spacing w:val="-3"/>
                <w:sz w:val="22"/>
                <w:szCs w:val="22"/>
              </w:rPr>
            </w:pPr>
            <w:r w:rsidRPr="00742E35">
              <w:rPr>
                <w:spacing w:val="-3"/>
                <w:sz w:val="22"/>
                <w:szCs w:val="22"/>
              </w:rPr>
              <w:t>2011</w:t>
            </w:r>
          </w:p>
        </w:tc>
        <w:tc>
          <w:tcPr>
            <w:tcW w:w="1546" w:type="dxa"/>
          </w:tcPr>
          <w:p w14:paraId="29C35D4B" w14:textId="77777777" w:rsidR="00F54F43" w:rsidRPr="00742E35" w:rsidRDefault="00F54F43" w:rsidP="00742E35">
            <w:pPr>
              <w:suppressAutoHyphens/>
              <w:spacing w:before="0"/>
              <w:ind w:left="0"/>
              <w:rPr>
                <w:spacing w:val="-3"/>
                <w:sz w:val="22"/>
                <w:szCs w:val="22"/>
              </w:rPr>
            </w:pPr>
            <w:r w:rsidRPr="00742E35">
              <w:rPr>
                <w:spacing w:val="-3"/>
                <w:sz w:val="22"/>
                <w:szCs w:val="22"/>
              </w:rPr>
              <w:t>COA/UAL</w:t>
            </w:r>
          </w:p>
        </w:tc>
      </w:tr>
      <w:tr w:rsidR="00F54F43" w:rsidRPr="00F54F43" w14:paraId="64679494" w14:textId="77777777" w:rsidTr="00997255">
        <w:trPr>
          <w:trHeight w:val="144"/>
        </w:trPr>
        <w:tc>
          <w:tcPr>
            <w:tcW w:w="2155" w:type="dxa"/>
          </w:tcPr>
          <w:p w14:paraId="6E3F098F" w14:textId="77777777" w:rsidR="00F54F43" w:rsidRPr="00742E35" w:rsidRDefault="00F54F43" w:rsidP="00742E35">
            <w:pPr>
              <w:suppressAutoHyphens/>
              <w:spacing w:before="0"/>
              <w:ind w:left="0"/>
              <w:rPr>
                <w:spacing w:val="-3"/>
                <w:sz w:val="22"/>
                <w:szCs w:val="22"/>
              </w:rPr>
            </w:pPr>
            <w:r w:rsidRPr="00742E35">
              <w:rPr>
                <w:spacing w:val="-3"/>
                <w:sz w:val="22"/>
                <w:szCs w:val="22"/>
              </w:rPr>
              <w:t>Neal Young</w:t>
            </w:r>
          </w:p>
        </w:tc>
        <w:tc>
          <w:tcPr>
            <w:tcW w:w="450" w:type="dxa"/>
          </w:tcPr>
          <w:p w14:paraId="035EAE36" w14:textId="77777777" w:rsidR="00F54F43" w:rsidRPr="00742E35" w:rsidRDefault="00F54F43" w:rsidP="00742E35">
            <w:pPr>
              <w:suppressAutoHyphens/>
              <w:spacing w:before="0"/>
              <w:ind w:left="0"/>
              <w:rPr>
                <w:spacing w:val="-3"/>
                <w:sz w:val="22"/>
                <w:szCs w:val="22"/>
              </w:rPr>
            </w:pPr>
            <w:r w:rsidRPr="00742E35">
              <w:rPr>
                <w:spacing w:val="-3"/>
                <w:sz w:val="22"/>
                <w:szCs w:val="22"/>
              </w:rPr>
              <w:t>2012</w:t>
            </w:r>
          </w:p>
        </w:tc>
        <w:tc>
          <w:tcPr>
            <w:tcW w:w="1546" w:type="dxa"/>
          </w:tcPr>
          <w:p w14:paraId="624DF973" w14:textId="77777777" w:rsidR="00F54F43" w:rsidRPr="00742E35" w:rsidRDefault="00F54F43" w:rsidP="00742E35">
            <w:pPr>
              <w:suppressAutoHyphens/>
              <w:spacing w:before="0"/>
              <w:ind w:left="0"/>
              <w:rPr>
                <w:spacing w:val="-3"/>
                <w:sz w:val="22"/>
                <w:szCs w:val="22"/>
              </w:rPr>
            </w:pPr>
            <w:r w:rsidRPr="00742E35">
              <w:rPr>
                <w:spacing w:val="-3"/>
                <w:sz w:val="22"/>
                <w:szCs w:val="22"/>
              </w:rPr>
              <w:t>SWA</w:t>
            </w:r>
          </w:p>
        </w:tc>
      </w:tr>
      <w:tr w:rsidR="00742E35" w:rsidRPr="00F54F43" w14:paraId="48A4CD82" w14:textId="77777777" w:rsidTr="00997255">
        <w:trPr>
          <w:trHeight w:val="144"/>
        </w:trPr>
        <w:tc>
          <w:tcPr>
            <w:tcW w:w="2155" w:type="dxa"/>
          </w:tcPr>
          <w:p w14:paraId="4EE6A353" w14:textId="311B95AE" w:rsidR="00742E35" w:rsidRPr="00742E35" w:rsidRDefault="00742E35" w:rsidP="00742E35">
            <w:pPr>
              <w:suppressAutoHyphens/>
              <w:spacing w:before="0"/>
              <w:ind w:left="0"/>
              <w:rPr>
                <w:spacing w:val="-3"/>
                <w:sz w:val="22"/>
              </w:rPr>
            </w:pPr>
            <w:r>
              <w:rPr>
                <w:spacing w:val="-3"/>
                <w:sz w:val="22"/>
              </w:rPr>
              <w:t xml:space="preserve">Vytas </w:t>
            </w:r>
            <w:r w:rsidRPr="00742E35">
              <w:rPr>
                <w:spacing w:val="-3"/>
                <w:sz w:val="22"/>
              </w:rPr>
              <w:t>Cerniauskas</w:t>
            </w:r>
          </w:p>
        </w:tc>
        <w:tc>
          <w:tcPr>
            <w:tcW w:w="450" w:type="dxa"/>
          </w:tcPr>
          <w:p w14:paraId="0114802C" w14:textId="68C5D7BB" w:rsidR="00742E35" w:rsidRPr="00742E35" w:rsidRDefault="00742E35" w:rsidP="00742E35">
            <w:pPr>
              <w:suppressAutoHyphens/>
              <w:spacing w:before="0"/>
              <w:ind w:left="0"/>
              <w:rPr>
                <w:spacing w:val="-3"/>
                <w:sz w:val="22"/>
              </w:rPr>
            </w:pPr>
            <w:r>
              <w:rPr>
                <w:spacing w:val="-3"/>
                <w:sz w:val="22"/>
              </w:rPr>
              <w:t>2013</w:t>
            </w:r>
          </w:p>
        </w:tc>
        <w:tc>
          <w:tcPr>
            <w:tcW w:w="1546" w:type="dxa"/>
          </w:tcPr>
          <w:p w14:paraId="0A85C35F" w14:textId="0E4A6846" w:rsidR="00742E35" w:rsidRPr="00742E35" w:rsidRDefault="00742E35" w:rsidP="00742E35">
            <w:pPr>
              <w:suppressAutoHyphens/>
              <w:spacing w:before="0"/>
              <w:ind w:left="0"/>
              <w:rPr>
                <w:spacing w:val="-3"/>
                <w:sz w:val="22"/>
              </w:rPr>
            </w:pPr>
            <w:r>
              <w:rPr>
                <w:spacing w:val="-3"/>
                <w:sz w:val="22"/>
              </w:rPr>
              <w:t>ACG/ASA</w:t>
            </w:r>
          </w:p>
        </w:tc>
      </w:tr>
      <w:tr w:rsidR="00742E35" w:rsidRPr="00F54F43" w14:paraId="2051564F" w14:textId="77777777" w:rsidTr="00997255">
        <w:trPr>
          <w:trHeight w:val="144"/>
        </w:trPr>
        <w:tc>
          <w:tcPr>
            <w:tcW w:w="2155" w:type="dxa"/>
          </w:tcPr>
          <w:p w14:paraId="18B4D48C" w14:textId="4F9B000E" w:rsidR="00742E35" w:rsidRPr="00742E35" w:rsidRDefault="00742E35" w:rsidP="00742E35">
            <w:pPr>
              <w:suppressAutoHyphens/>
              <w:spacing w:before="0"/>
              <w:ind w:left="0"/>
              <w:rPr>
                <w:spacing w:val="-3"/>
                <w:sz w:val="22"/>
              </w:rPr>
            </w:pPr>
            <w:r>
              <w:rPr>
                <w:spacing w:val="-3"/>
                <w:sz w:val="22"/>
              </w:rPr>
              <w:t>Tim Totten</w:t>
            </w:r>
          </w:p>
        </w:tc>
        <w:tc>
          <w:tcPr>
            <w:tcW w:w="450" w:type="dxa"/>
          </w:tcPr>
          <w:p w14:paraId="6C4AC451" w14:textId="448AC1AA" w:rsidR="00742E35" w:rsidRPr="00742E35" w:rsidRDefault="00742E35" w:rsidP="00742E35">
            <w:pPr>
              <w:suppressAutoHyphens/>
              <w:spacing w:before="0"/>
              <w:ind w:left="0"/>
              <w:rPr>
                <w:spacing w:val="-3"/>
                <w:sz w:val="22"/>
              </w:rPr>
            </w:pPr>
            <w:r>
              <w:rPr>
                <w:spacing w:val="-3"/>
                <w:sz w:val="22"/>
              </w:rPr>
              <w:t>2014</w:t>
            </w:r>
          </w:p>
        </w:tc>
        <w:tc>
          <w:tcPr>
            <w:tcW w:w="1546" w:type="dxa"/>
          </w:tcPr>
          <w:p w14:paraId="0B5A3FE1" w14:textId="4CE12BA2" w:rsidR="00742E35" w:rsidRPr="00742E35" w:rsidRDefault="00742E35" w:rsidP="00742E35">
            <w:pPr>
              <w:suppressAutoHyphens/>
              <w:spacing w:before="0"/>
              <w:ind w:left="0"/>
              <w:rPr>
                <w:spacing w:val="-3"/>
                <w:sz w:val="22"/>
              </w:rPr>
            </w:pPr>
            <w:r>
              <w:rPr>
                <w:spacing w:val="-3"/>
                <w:sz w:val="22"/>
              </w:rPr>
              <w:t>UPS</w:t>
            </w:r>
          </w:p>
        </w:tc>
      </w:tr>
      <w:tr w:rsidR="00742E35" w:rsidRPr="00F54F43" w14:paraId="1A78ACAA" w14:textId="77777777" w:rsidTr="00997255">
        <w:trPr>
          <w:trHeight w:val="144"/>
        </w:trPr>
        <w:tc>
          <w:tcPr>
            <w:tcW w:w="2155" w:type="dxa"/>
          </w:tcPr>
          <w:p w14:paraId="278BBC0F" w14:textId="5F77603D" w:rsidR="00742E35" w:rsidRPr="00742E35" w:rsidRDefault="00742E35" w:rsidP="00742E35">
            <w:pPr>
              <w:suppressAutoHyphens/>
              <w:spacing w:before="0"/>
              <w:ind w:left="0"/>
              <w:rPr>
                <w:spacing w:val="-3"/>
                <w:sz w:val="22"/>
              </w:rPr>
            </w:pPr>
            <w:r>
              <w:rPr>
                <w:spacing w:val="-3"/>
                <w:sz w:val="22"/>
              </w:rPr>
              <w:t>Terry Gambill</w:t>
            </w:r>
          </w:p>
        </w:tc>
        <w:tc>
          <w:tcPr>
            <w:tcW w:w="450" w:type="dxa"/>
          </w:tcPr>
          <w:p w14:paraId="36BA6630" w14:textId="13147371" w:rsidR="00742E35" w:rsidRDefault="00742E35" w:rsidP="00742E35">
            <w:pPr>
              <w:suppressAutoHyphens/>
              <w:spacing w:before="0"/>
              <w:ind w:left="0"/>
              <w:rPr>
                <w:spacing w:val="-3"/>
                <w:sz w:val="22"/>
              </w:rPr>
            </w:pPr>
            <w:r>
              <w:rPr>
                <w:spacing w:val="-3"/>
                <w:sz w:val="22"/>
              </w:rPr>
              <w:t>2015</w:t>
            </w:r>
          </w:p>
        </w:tc>
        <w:tc>
          <w:tcPr>
            <w:tcW w:w="1546" w:type="dxa"/>
          </w:tcPr>
          <w:p w14:paraId="27EF1801" w14:textId="30F8A16A" w:rsidR="00742E35" w:rsidRPr="00742E35" w:rsidRDefault="00742E35" w:rsidP="00742E35">
            <w:pPr>
              <w:suppressAutoHyphens/>
              <w:spacing w:before="0"/>
              <w:ind w:left="0"/>
              <w:rPr>
                <w:spacing w:val="-3"/>
                <w:sz w:val="22"/>
              </w:rPr>
            </w:pPr>
            <w:r>
              <w:rPr>
                <w:spacing w:val="-3"/>
                <w:sz w:val="22"/>
              </w:rPr>
              <w:t>PHI</w:t>
            </w:r>
          </w:p>
        </w:tc>
      </w:tr>
      <w:tr w:rsidR="00742E35" w:rsidRPr="00F54F43" w14:paraId="2ED8984C" w14:textId="77777777" w:rsidTr="00997255">
        <w:trPr>
          <w:trHeight w:val="144"/>
        </w:trPr>
        <w:tc>
          <w:tcPr>
            <w:tcW w:w="2155" w:type="dxa"/>
          </w:tcPr>
          <w:p w14:paraId="5AF93BC9" w14:textId="7464A6B7" w:rsidR="00742E35" w:rsidRPr="00742E35" w:rsidRDefault="00742E35" w:rsidP="00742E35">
            <w:pPr>
              <w:suppressAutoHyphens/>
              <w:spacing w:before="0"/>
              <w:ind w:left="0"/>
              <w:rPr>
                <w:spacing w:val="-3"/>
                <w:sz w:val="22"/>
              </w:rPr>
            </w:pPr>
            <w:r>
              <w:rPr>
                <w:spacing w:val="-3"/>
                <w:sz w:val="22"/>
              </w:rPr>
              <w:t xml:space="preserve">Vytas </w:t>
            </w:r>
            <w:r w:rsidRPr="00742E35">
              <w:rPr>
                <w:spacing w:val="-3"/>
                <w:sz w:val="22"/>
              </w:rPr>
              <w:t>Cerniauskas</w:t>
            </w:r>
          </w:p>
        </w:tc>
        <w:tc>
          <w:tcPr>
            <w:tcW w:w="450" w:type="dxa"/>
          </w:tcPr>
          <w:p w14:paraId="267784DC" w14:textId="67A333CA" w:rsidR="00742E35" w:rsidRDefault="00742E35" w:rsidP="00742E35">
            <w:pPr>
              <w:suppressAutoHyphens/>
              <w:spacing w:before="0"/>
              <w:ind w:left="0"/>
              <w:rPr>
                <w:spacing w:val="-3"/>
                <w:sz w:val="22"/>
              </w:rPr>
            </w:pPr>
            <w:r>
              <w:rPr>
                <w:spacing w:val="-3"/>
                <w:sz w:val="22"/>
              </w:rPr>
              <w:t>2016</w:t>
            </w:r>
          </w:p>
        </w:tc>
        <w:tc>
          <w:tcPr>
            <w:tcW w:w="1546" w:type="dxa"/>
          </w:tcPr>
          <w:p w14:paraId="5230A28B" w14:textId="585E2831" w:rsidR="00742E35" w:rsidRPr="00742E35" w:rsidRDefault="00742E35" w:rsidP="00742E35">
            <w:pPr>
              <w:suppressAutoHyphens/>
              <w:spacing w:before="0"/>
              <w:ind w:left="0"/>
              <w:rPr>
                <w:spacing w:val="-3"/>
                <w:sz w:val="22"/>
              </w:rPr>
            </w:pPr>
            <w:r>
              <w:rPr>
                <w:spacing w:val="-3"/>
                <w:sz w:val="22"/>
              </w:rPr>
              <w:t>ACG/ASA</w:t>
            </w:r>
          </w:p>
        </w:tc>
      </w:tr>
    </w:tbl>
    <w:p w14:paraId="4F9E619D" w14:textId="77777777" w:rsidR="00997255" w:rsidRDefault="00997255" w:rsidP="002C1F83">
      <w:pPr>
        <w:rPr>
          <w:rFonts w:eastAsia="Times New Roman" w:cs="Times New Roman"/>
          <w:spacing w:val="-3"/>
          <w:szCs w:val="24"/>
        </w:rPr>
        <w:sectPr w:rsidR="00997255" w:rsidSect="00742E35">
          <w:type w:val="continuous"/>
          <w:pgSz w:w="12240" w:h="15840"/>
          <w:pgMar w:top="1440" w:right="1440" w:bottom="1440" w:left="1440" w:header="720" w:footer="720" w:gutter="0"/>
          <w:pgNumType w:start="1" w:chapStyle="9"/>
          <w:cols w:num="2" w:space="720"/>
        </w:sectPr>
      </w:pPr>
    </w:p>
    <w:p w14:paraId="577AA230" w14:textId="22044263" w:rsidR="00466D57" w:rsidRDefault="00466D57" w:rsidP="00F3575D">
      <w:pPr>
        <w:pStyle w:val="Heading1"/>
      </w:pPr>
      <w:bookmarkStart w:id="540" w:name="_Toc463358429"/>
      <w:commentRangeStart w:id="541"/>
      <w:r>
        <w:lastRenderedPageBreak/>
        <w:t>Appendi</w:t>
      </w:r>
      <w:r w:rsidR="00F34684">
        <w:t>ces</w:t>
      </w:r>
      <w:bookmarkEnd w:id="540"/>
      <w:commentRangeEnd w:id="541"/>
      <w:r w:rsidR="00283A9B">
        <w:rPr>
          <w:rStyle w:val="CommentReference"/>
          <w:rFonts w:eastAsia="Times New Roman" w:cs="Times New Roman"/>
          <w:b w:val="0"/>
          <w:caps w:val="0"/>
          <w:u w:val="none"/>
        </w:rPr>
        <w:commentReference w:id="541"/>
      </w:r>
    </w:p>
    <w:p w14:paraId="16ACDD7D" w14:textId="56E491DC" w:rsidR="00466D57" w:rsidRDefault="00466D57" w:rsidP="00466D57"/>
    <w:p w14:paraId="19BC7B2B" w14:textId="69B9EB48" w:rsidR="00F34684" w:rsidRPr="00F3575D" w:rsidRDefault="00F34684" w:rsidP="00F3575D">
      <w:pPr>
        <w:pStyle w:val="Heading2"/>
        <w:rPr>
          <w:highlight w:val="yellow"/>
        </w:rPr>
      </w:pPr>
      <w:bookmarkStart w:id="542" w:name="_Toc463358430"/>
      <w:r w:rsidRPr="00F3575D">
        <w:rPr>
          <w:highlight w:val="yellow"/>
        </w:rPr>
        <w:t>Appendix X</w:t>
      </w:r>
      <w:bookmarkEnd w:id="542"/>
    </w:p>
    <w:p w14:paraId="00B9B3EB" w14:textId="77777777" w:rsidR="00466D57" w:rsidRDefault="00466D57" w:rsidP="00466D57"/>
    <w:p w14:paraId="6F37F7FD" w14:textId="77777777" w:rsidR="00466D57" w:rsidRDefault="00466D57" w:rsidP="00466D57">
      <w:pPr>
        <w:jc w:val="center"/>
        <w:rPr>
          <w:b/>
        </w:rPr>
      </w:pPr>
      <w:r>
        <w:rPr>
          <w:b/>
        </w:rPr>
        <w:t>License Application and Coordination Form</w:t>
      </w:r>
    </w:p>
    <w:p w14:paraId="513198E6" w14:textId="77777777" w:rsidR="00466D57" w:rsidRDefault="00466D57" w:rsidP="00466D57">
      <w:pPr>
        <w:rPr>
          <w:b/>
        </w:rPr>
      </w:pPr>
    </w:p>
    <w:p w14:paraId="76C39BD3" w14:textId="77777777" w:rsidR="00466D57" w:rsidRDefault="00466D57" w:rsidP="00466D57">
      <w:pPr>
        <w:rPr>
          <w:b/>
        </w:rPr>
      </w:pPr>
      <w:r>
        <w:rPr>
          <w:b/>
        </w:rPr>
        <w:t>Applicant:</w:t>
      </w:r>
    </w:p>
    <w:p w14:paraId="493DD98D" w14:textId="77777777" w:rsidR="00466D57" w:rsidRDefault="00466D57" w:rsidP="00466D57">
      <w:pPr>
        <w:pStyle w:val="ListParagraph"/>
        <w:numPr>
          <w:ilvl w:val="0"/>
          <w:numId w:val="62"/>
        </w:numPr>
        <w:spacing w:after="160" w:line="256" w:lineRule="auto"/>
      </w:pPr>
      <w:r>
        <w:t>Name, Company, Telephone No., Fax No. and E-mail address.</w:t>
      </w:r>
    </w:p>
    <w:p w14:paraId="64CFBF47" w14:textId="77777777" w:rsidR="00466D57" w:rsidRDefault="00466D57" w:rsidP="00466D57">
      <w:pPr>
        <w:rPr>
          <w:b/>
        </w:rPr>
      </w:pPr>
      <w:r>
        <w:rPr>
          <w:b/>
        </w:rPr>
        <w:t>Classification of Applicant:</w:t>
      </w:r>
    </w:p>
    <w:p w14:paraId="77EE11ED" w14:textId="77777777" w:rsidR="00466D57" w:rsidRDefault="00466D57" w:rsidP="00466D57">
      <w:pPr>
        <w:pStyle w:val="ListParagraph"/>
        <w:numPr>
          <w:ilvl w:val="0"/>
          <w:numId w:val="62"/>
        </w:numPr>
        <w:spacing w:after="160" w:line="256" w:lineRule="auto"/>
      </w:pPr>
      <w:r>
        <w:t>Part 121, Part 129, Part 135, Air Taxi, Business Aviation, FBO or Other</w:t>
      </w:r>
    </w:p>
    <w:p w14:paraId="03329E7F" w14:textId="77777777" w:rsidR="00466D57" w:rsidRDefault="00466D57" w:rsidP="00466D57">
      <w:pPr>
        <w:rPr>
          <w:b/>
        </w:rPr>
      </w:pPr>
      <w:r>
        <w:rPr>
          <w:b/>
        </w:rPr>
        <w:t>Purpose of Station:</w:t>
      </w:r>
    </w:p>
    <w:p w14:paraId="6FF0C8C6" w14:textId="77777777" w:rsidR="00466D57" w:rsidRDefault="00466D57" w:rsidP="00466D57">
      <w:pPr>
        <w:pStyle w:val="ListParagraph"/>
        <w:numPr>
          <w:ilvl w:val="0"/>
          <w:numId w:val="62"/>
        </w:numPr>
        <w:spacing w:after="160" w:line="256" w:lineRule="auto"/>
      </w:pPr>
      <w:r>
        <w:t>Ramp Control (Non-movement area only), Enroute Com., Terminal Com., Helicopter, Fixed Wing and Jet</w:t>
      </w:r>
    </w:p>
    <w:p w14:paraId="03534E37" w14:textId="77777777" w:rsidR="00466D57" w:rsidRDefault="00466D57" w:rsidP="00466D57">
      <w:pPr>
        <w:rPr>
          <w:b/>
        </w:rPr>
      </w:pPr>
      <w:r>
        <w:rPr>
          <w:b/>
        </w:rPr>
        <w:t xml:space="preserve">Coordination Altitude: </w:t>
      </w:r>
    </w:p>
    <w:p w14:paraId="5F020835" w14:textId="77777777" w:rsidR="00466D57" w:rsidRDefault="00466D57" w:rsidP="00466D57">
      <w:pPr>
        <w:pStyle w:val="ListParagraph"/>
        <w:numPr>
          <w:ilvl w:val="0"/>
          <w:numId w:val="62"/>
        </w:numPr>
        <w:spacing w:after="160" w:line="256" w:lineRule="auto"/>
      </w:pPr>
      <w:r>
        <w:t>Ramp (Ground Level), Helicopter (Under 2,000 feet AGL), LL Enroute (Below 15,000 MSL) or Other</w:t>
      </w:r>
    </w:p>
    <w:p w14:paraId="6C01C73F" w14:textId="77777777" w:rsidR="00466D57" w:rsidRDefault="00466D57" w:rsidP="00466D57">
      <w:pPr>
        <w:rPr>
          <w:b/>
        </w:rPr>
      </w:pPr>
      <w:r>
        <w:rPr>
          <w:b/>
        </w:rPr>
        <w:t>Local Point of Contact:</w:t>
      </w:r>
    </w:p>
    <w:p w14:paraId="5B482761" w14:textId="77777777" w:rsidR="00466D57" w:rsidRDefault="00466D57" w:rsidP="00466D57">
      <w:pPr>
        <w:pStyle w:val="ListParagraph"/>
        <w:numPr>
          <w:ilvl w:val="0"/>
          <w:numId w:val="62"/>
        </w:numPr>
        <w:spacing w:after="160" w:line="256" w:lineRule="auto"/>
      </w:pPr>
      <w:r>
        <w:t>Name and contact information of person responsible for maintenance and operation of station:</w:t>
      </w:r>
    </w:p>
    <w:p w14:paraId="7A1BA17B" w14:textId="77777777" w:rsidR="00466D57" w:rsidRDefault="00466D57" w:rsidP="00466D57">
      <w:r>
        <w:rPr>
          <w:b/>
        </w:rPr>
        <w:t>Exact Location of transmitter:</w:t>
      </w:r>
      <w:r>
        <w:t xml:space="preserve"> </w:t>
      </w:r>
    </w:p>
    <w:p w14:paraId="03850056" w14:textId="77777777" w:rsidR="00466D57" w:rsidRDefault="00466D57" w:rsidP="00466D57">
      <w:pPr>
        <w:pStyle w:val="ListParagraph"/>
        <w:numPr>
          <w:ilvl w:val="0"/>
          <w:numId w:val="62"/>
        </w:numPr>
        <w:spacing w:after="160" w:line="256" w:lineRule="auto"/>
      </w:pPr>
      <w:r>
        <w:t>Airport, building name and room number, street address, city and state</w:t>
      </w:r>
    </w:p>
    <w:p w14:paraId="206AA661" w14:textId="77777777" w:rsidR="00466D57" w:rsidRDefault="00466D57" w:rsidP="00466D57">
      <w:pPr>
        <w:rPr>
          <w:b/>
        </w:rPr>
      </w:pPr>
      <w:r>
        <w:rPr>
          <w:b/>
        </w:rPr>
        <w:t>Station Equipment:</w:t>
      </w:r>
    </w:p>
    <w:p w14:paraId="0D8F2E7F" w14:textId="77777777" w:rsidR="00466D57" w:rsidRDefault="00466D57" w:rsidP="00466D57">
      <w:pPr>
        <w:pStyle w:val="ListParagraph"/>
        <w:numPr>
          <w:ilvl w:val="0"/>
          <w:numId w:val="62"/>
        </w:numPr>
        <w:spacing w:after="160" w:line="256" w:lineRule="auto"/>
      </w:pPr>
      <w:r>
        <w:t>Manufacturer, Model and FCC Type Acceptance Number</w:t>
      </w:r>
    </w:p>
    <w:p w14:paraId="48F76792" w14:textId="77777777" w:rsidR="00466D57" w:rsidRDefault="00466D57" w:rsidP="00466D57">
      <w:pPr>
        <w:rPr>
          <w:b/>
        </w:rPr>
      </w:pPr>
      <w:r>
        <w:rPr>
          <w:b/>
        </w:rPr>
        <w:t>Establishment of Eligibility:</w:t>
      </w:r>
    </w:p>
    <w:p w14:paraId="6B453CCB" w14:textId="77777777" w:rsidR="00466D57" w:rsidRDefault="00466D57" w:rsidP="00466D57">
      <w:pPr>
        <w:pStyle w:val="ListParagraph"/>
        <w:numPr>
          <w:ilvl w:val="0"/>
          <w:numId w:val="62"/>
        </w:numPr>
        <w:spacing w:after="160" w:line="256" w:lineRule="auto"/>
      </w:pPr>
      <w:r>
        <w:t>Type of communications to be performed</w:t>
      </w:r>
    </w:p>
    <w:p w14:paraId="5A3A207F" w14:textId="77777777" w:rsidR="00466D57" w:rsidRDefault="00466D57" w:rsidP="00466D57">
      <w:pPr>
        <w:rPr>
          <w:b/>
        </w:rPr>
      </w:pPr>
      <w:r>
        <w:rPr>
          <w:b/>
        </w:rPr>
        <w:t>Primary Control Point:</w:t>
      </w:r>
    </w:p>
    <w:p w14:paraId="521429A1" w14:textId="77777777" w:rsidR="00466D57" w:rsidRDefault="00466D57" w:rsidP="00466D57">
      <w:pPr>
        <w:pStyle w:val="ListParagraph"/>
        <w:numPr>
          <w:ilvl w:val="0"/>
          <w:numId w:val="62"/>
        </w:numPr>
        <w:spacing w:after="160" w:line="256" w:lineRule="auto"/>
      </w:pPr>
      <w:r>
        <w:t>Location information if needed</w:t>
      </w:r>
    </w:p>
    <w:p w14:paraId="6A8DEFA9" w14:textId="77777777" w:rsidR="00466D57" w:rsidRDefault="00466D57" w:rsidP="00466D57">
      <w:pPr>
        <w:rPr>
          <w:b/>
        </w:rPr>
      </w:pPr>
      <w:r>
        <w:rPr>
          <w:b/>
        </w:rPr>
        <w:t>Antenna Configuration:</w:t>
      </w:r>
    </w:p>
    <w:p w14:paraId="623025FF" w14:textId="77777777" w:rsidR="00466D57" w:rsidRDefault="00466D57" w:rsidP="00466D57">
      <w:pPr>
        <w:pStyle w:val="ListParagraph"/>
        <w:numPr>
          <w:ilvl w:val="0"/>
          <w:numId w:val="62"/>
        </w:numPr>
        <w:spacing w:after="160" w:line="256" w:lineRule="auto"/>
      </w:pPr>
      <w:r>
        <w:t>Type of structure, Distance and Direction to Nearest Airport</w:t>
      </w:r>
    </w:p>
    <w:p w14:paraId="6C2E8E49" w14:textId="77777777" w:rsidR="00466D57" w:rsidRDefault="00466D57" w:rsidP="00466D57">
      <w:pPr>
        <w:pStyle w:val="ListParagraph"/>
        <w:numPr>
          <w:ilvl w:val="0"/>
          <w:numId w:val="62"/>
        </w:numPr>
        <w:spacing w:after="160" w:line="256" w:lineRule="auto"/>
      </w:pPr>
      <w:r>
        <w:t>Antenna geographic coordinates (Accurate to within one second arc)</w:t>
      </w:r>
    </w:p>
    <w:p w14:paraId="511580E0" w14:textId="7C2EF959" w:rsidR="00466D57" w:rsidRDefault="00466D57" w:rsidP="00466D57">
      <w:pPr>
        <w:pStyle w:val="ListParagraph"/>
        <w:numPr>
          <w:ilvl w:val="0"/>
          <w:numId w:val="62"/>
        </w:numPr>
        <w:spacing w:after="160" w:line="256" w:lineRule="auto"/>
      </w:pPr>
      <w:r>
        <w:t>Elevation</w:t>
      </w:r>
    </w:p>
    <w:p w14:paraId="025EA87D" w14:textId="5BB6B295" w:rsidR="00F3575D" w:rsidRDefault="00F3575D" w:rsidP="00F3575D">
      <w:pPr>
        <w:pStyle w:val="Heading2"/>
        <w:numPr>
          <w:ilvl w:val="0"/>
          <w:numId w:val="0"/>
        </w:numPr>
        <w:rPr>
          <w:highlight w:val="yellow"/>
        </w:rPr>
      </w:pPr>
      <w:r>
        <w:rPr>
          <w:highlight w:val="yellow"/>
        </w:rPr>
        <w:br w:type="page"/>
      </w:r>
    </w:p>
    <w:p w14:paraId="4BD66AA9" w14:textId="72DC2404" w:rsidR="00ED1DEE" w:rsidRPr="00F3575D" w:rsidRDefault="00ED1DEE" w:rsidP="00F3575D">
      <w:pPr>
        <w:pStyle w:val="Heading2"/>
        <w:rPr>
          <w:highlight w:val="yellow"/>
        </w:rPr>
      </w:pPr>
      <w:bookmarkStart w:id="543" w:name="_Toc463358431"/>
      <w:r w:rsidRPr="00F3575D">
        <w:rPr>
          <w:highlight w:val="yellow"/>
        </w:rPr>
        <w:lastRenderedPageBreak/>
        <w:t>Appendix XI</w:t>
      </w:r>
      <w:bookmarkEnd w:id="543"/>
    </w:p>
    <w:p w14:paraId="7BC6B9DF" w14:textId="77777777" w:rsidR="00ED1DEE" w:rsidRDefault="00ED1DEE" w:rsidP="00466D57">
      <w:pPr>
        <w:jc w:val="center"/>
        <w:rPr>
          <w:rFonts w:cs="Times New Roman"/>
          <w:b/>
        </w:rPr>
      </w:pPr>
    </w:p>
    <w:p w14:paraId="24D28228" w14:textId="77777777" w:rsidR="00466D57" w:rsidRDefault="00466D57" w:rsidP="00466D57">
      <w:pPr>
        <w:jc w:val="center"/>
        <w:rPr>
          <w:rFonts w:cs="Times New Roman"/>
          <w:b/>
        </w:rPr>
      </w:pPr>
      <w:r>
        <w:rPr>
          <w:rFonts w:cs="Times New Roman"/>
          <w:b/>
        </w:rPr>
        <w:t>List of items on the Radio Station Inspection Report</w:t>
      </w:r>
    </w:p>
    <w:p w14:paraId="3AD7F2E7" w14:textId="77777777" w:rsidR="00466D57" w:rsidRDefault="00466D57" w:rsidP="00466D57">
      <w:pPr>
        <w:jc w:val="center"/>
        <w:rPr>
          <w:rFonts w:cs="Times New Roman"/>
          <w:b/>
        </w:rPr>
      </w:pPr>
    </w:p>
    <w:p w14:paraId="098E4E81" w14:textId="77777777" w:rsidR="00466D57" w:rsidRDefault="00466D57" w:rsidP="00466D57">
      <w:pPr>
        <w:rPr>
          <w:rFonts w:cs="Times New Roman"/>
        </w:rPr>
      </w:pPr>
    </w:p>
    <w:p w14:paraId="33666263" w14:textId="77777777" w:rsidR="00466D57" w:rsidRDefault="00466D57" w:rsidP="00466D57">
      <w:pPr>
        <w:rPr>
          <w:u w:val="single"/>
        </w:rPr>
      </w:pPr>
      <w:r>
        <w:rPr>
          <w:u w:val="single"/>
        </w:rPr>
        <w:t>Radio Station Inspection Report</w:t>
      </w:r>
    </w:p>
    <w:p w14:paraId="79D93A4A" w14:textId="77777777" w:rsidR="00466D57" w:rsidRDefault="00466D57" w:rsidP="00466D57">
      <w:pPr>
        <w:rPr>
          <w:u w:val="single"/>
        </w:rPr>
      </w:pPr>
    </w:p>
    <w:p w14:paraId="1D9E3048" w14:textId="77777777" w:rsidR="00466D57" w:rsidRDefault="00466D57" w:rsidP="00466D57">
      <w:pPr>
        <w:pStyle w:val="ListParagraph"/>
        <w:numPr>
          <w:ilvl w:val="0"/>
          <w:numId w:val="63"/>
        </w:numPr>
        <w:spacing w:after="160" w:line="256" w:lineRule="auto"/>
      </w:pPr>
      <w:r>
        <w:t>ASRI Station Representative Listed in ASRI Records</w:t>
      </w:r>
    </w:p>
    <w:p w14:paraId="58AEF653" w14:textId="77777777" w:rsidR="00466D57" w:rsidRDefault="00466D57" w:rsidP="00466D57">
      <w:pPr>
        <w:pStyle w:val="ListParagraph"/>
        <w:numPr>
          <w:ilvl w:val="0"/>
          <w:numId w:val="63"/>
        </w:numPr>
        <w:spacing w:after="160" w:line="256" w:lineRule="auto"/>
      </w:pPr>
      <w:r>
        <w:t>ASRI Station Point of Contact Listed in ASRI Records</w:t>
      </w:r>
    </w:p>
    <w:p w14:paraId="4B2CA285" w14:textId="77777777" w:rsidR="00466D57" w:rsidRDefault="00466D57" w:rsidP="00466D57">
      <w:pPr>
        <w:pStyle w:val="ListParagraph"/>
        <w:numPr>
          <w:ilvl w:val="0"/>
          <w:numId w:val="63"/>
        </w:numPr>
        <w:spacing w:after="160" w:line="256" w:lineRule="auto"/>
      </w:pPr>
      <w:r>
        <w:t>Company Employee on Duty During Inspection</w:t>
      </w:r>
    </w:p>
    <w:p w14:paraId="0A63B664" w14:textId="77777777" w:rsidR="00466D57" w:rsidRDefault="00466D57" w:rsidP="00466D57">
      <w:pPr>
        <w:pStyle w:val="ListParagraph"/>
        <w:numPr>
          <w:ilvl w:val="0"/>
          <w:numId w:val="63"/>
        </w:numPr>
        <w:spacing w:after="160" w:line="256" w:lineRule="auto"/>
      </w:pPr>
      <w:r>
        <w:t>Altitude Restriction RL, LL, HL</w:t>
      </w:r>
    </w:p>
    <w:p w14:paraId="2E58C749" w14:textId="77777777" w:rsidR="00466D57" w:rsidRDefault="00466D57" w:rsidP="00466D57">
      <w:pPr>
        <w:pStyle w:val="ListParagraph"/>
        <w:numPr>
          <w:ilvl w:val="0"/>
          <w:numId w:val="63"/>
        </w:numPr>
        <w:spacing w:after="160" w:line="256" w:lineRule="auto"/>
      </w:pPr>
      <w:r>
        <w:t>The Visit Covered by this Report – Control Point, Transmitter Location</w:t>
      </w:r>
    </w:p>
    <w:p w14:paraId="1EE214C3" w14:textId="77777777" w:rsidR="00466D57" w:rsidRDefault="00466D57" w:rsidP="00466D57">
      <w:pPr>
        <w:pStyle w:val="ListParagraph"/>
        <w:numPr>
          <w:ilvl w:val="0"/>
          <w:numId w:val="63"/>
        </w:numPr>
        <w:spacing w:after="160" w:line="256" w:lineRule="auto"/>
      </w:pPr>
      <w:r>
        <w:t>Frequency(ies)</w:t>
      </w:r>
    </w:p>
    <w:p w14:paraId="62433D20" w14:textId="77777777" w:rsidR="00466D57" w:rsidRDefault="00466D57" w:rsidP="00466D57">
      <w:pPr>
        <w:spacing w:after="160" w:line="256" w:lineRule="auto"/>
      </w:pPr>
    </w:p>
    <w:p w14:paraId="488CEEFC" w14:textId="77777777" w:rsidR="00466D57" w:rsidRDefault="00466D57" w:rsidP="00466D57">
      <w:pPr>
        <w:rPr>
          <w:u w:val="single"/>
        </w:rPr>
      </w:pPr>
      <w:r>
        <w:rPr>
          <w:u w:val="single"/>
        </w:rPr>
        <w:t>Items Observed and Comments</w:t>
      </w:r>
    </w:p>
    <w:p w14:paraId="61B904C6" w14:textId="77777777" w:rsidR="00466D57" w:rsidRDefault="00466D57" w:rsidP="00466D57">
      <w:pPr>
        <w:rPr>
          <w:u w:val="single"/>
        </w:rPr>
      </w:pPr>
    </w:p>
    <w:p w14:paraId="11F907DC" w14:textId="77777777" w:rsidR="00466D57" w:rsidRDefault="00466D57" w:rsidP="00466D57">
      <w:pPr>
        <w:pStyle w:val="ListParagraph"/>
        <w:numPr>
          <w:ilvl w:val="0"/>
          <w:numId w:val="64"/>
        </w:numPr>
        <w:spacing w:after="160" w:line="256" w:lineRule="auto"/>
      </w:pPr>
      <w:r>
        <w:t>FCC Radio Station License or Temporary Authorization Available and Current</w:t>
      </w:r>
    </w:p>
    <w:p w14:paraId="19AF33ED" w14:textId="77777777" w:rsidR="00466D57" w:rsidRDefault="00466D57" w:rsidP="00466D57">
      <w:pPr>
        <w:pStyle w:val="ListParagraph"/>
        <w:numPr>
          <w:ilvl w:val="0"/>
          <w:numId w:val="64"/>
        </w:numPr>
        <w:spacing w:after="160" w:line="256" w:lineRule="auto"/>
      </w:pPr>
      <w:r>
        <w:t>Radio Station License Posted in ASRI (or Other Acceptable) Container at Control Point</w:t>
      </w:r>
    </w:p>
    <w:p w14:paraId="7167DCFE" w14:textId="77777777" w:rsidR="00466D57" w:rsidRDefault="00466D57" w:rsidP="00466D57">
      <w:pPr>
        <w:pStyle w:val="ListParagraph"/>
        <w:numPr>
          <w:ilvl w:val="0"/>
          <w:numId w:val="64"/>
        </w:numPr>
        <w:spacing w:after="160" w:line="256" w:lineRule="auto"/>
      </w:pPr>
      <w:r>
        <w:t xml:space="preserve">Remote Control Point(s) </w:t>
      </w:r>
    </w:p>
    <w:p w14:paraId="3895EA92" w14:textId="77777777" w:rsidR="00466D57" w:rsidRDefault="00466D57" w:rsidP="00466D57">
      <w:pPr>
        <w:pStyle w:val="ListParagraph"/>
        <w:numPr>
          <w:ilvl w:val="0"/>
          <w:numId w:val="64"/>
        </w:numPr>
        <w:spacing w:after="160" w:line="256" w:lineRule="auto"/>
      </w:pPr>
      <w:r>
        <w:t>Current Edition of ASRI Ground Station Manual</w:t>
      </w:r>
    </w:p>
    <w:p w14:paraId="6A54A4E6" w14:textId="77777777" w:rsidR="00466D57" w:rsidRDefault="00466D57" w:rsidP="00466D57">
      <w:pPr>
        <w:pStyle w:val="ListParagraph"/>
        <w:numPr>
          <w:ilvl w:val="0"/>
          <w:numId w:val="64"/>
        </w:numPr>
        <w:spacing w:after="160" w:line="256" w:lineRule="auto"/>
      </w:pPr>
      <w:r>
        <w:t>Station Representative Properly Appointed and Current</w:t>
      </w:r>
    </w:p>
    <w:p w14:paraId="4C46FECB" w14:textId="77777777" w:rsidR="00466D57" w:rsidRDefault="00466D57" w:rsidP="00466D57">
      <w:pPr>
        <w:pStyle w:val="ListParagraph"/>
        <w:numPr>
          <w:ilvl w:val="0"/>
          <w:numId w:val="64"/>
        </w:numPr>
        <w:spacing w:after="160" w:line="256" w:lineRule="auto"/>
      </w:pPr>
      <w:r>
        <w:t>Current or Operational POC</w:t>
      </w:r>
    </w:p>
    <w:p w14:paraId="5AA99985" w14:textId="77777777" w:rsidR="00466D57" w:rsidRDefault="00466D57" w:rsidP="00466D57">
      <w:pPr>
        <w:pStyle w:val="ListParagraph"/>
        <w:numPr>
          <w:ilvl w:val="0"/>
          <w:numId w:val="64"/>
        </w:numPr>
        <w:spacing w:after="160" w:line="256" w:lineRule="auto"/>
      </w:pPr>
      <w:r>
        <w:t>ASRI “Restricted Area” Sign(s) or “Authorized Persons Only” Decal(s) Displayed</w:t>
      </w:r>
    </w:p>
    <w:p w14:paraId="3773731C" w14:textId="77777777" w:rsidR="00466D57" w:rsidRDefault="00466D57" w:rsidP="00466D57">
      <w:pPr>
        <w:pStyle w:val="ListParagraph"/>
        <w:numPr>
          <w:ilvl w:val="0"/>
          <w:numId w:val="64"/>
        </w:numPr>
        <w:spacing w:after="160" w:line="256" w:lineRule="auto"/>
      </w:pPr>
      <w:r>
        <w:t>Access to Station and Control Points by Authorized Persons Adequately Controlled</w:t>
      </w:r>
    </w:p>
    <w:p w14:paraId="6313D34F" w14:textId="77777777" w:rsidR="00466D57" w:rsidRDefault="00466D57" w:rsidP="00466D57">
      <w:pPr>
        <w:pStyle w:val="ListParagraph"/>
        <w:numPr>
          <w:ilvl w:val="0"/>
          <w:numId w:val="64"/>
        </w:numPr>
        <w:spacing w:after="160" w:line="256" w:lineRule="auto"/>
      </w:pPr>
      <w:r>
        <w:t>Transmitter Identification Attached to Transmitter</w:t>
      </w:r>
    </w:p>
    <w:p w14:paraId="0A9E6B3F" w14:textId="77777777" w:rsidR="00466D57" w:rsidRDefault="00466D57" w:rsidP="00466D57">
      <w:pPr>
        <w:pStyle w:val="ListParagraph"/>
        <w:numPr>
          <w:ilvl w:val="0"/>
          <w:numId w:val="64"/>
        </w:numPr>
        <w:spacing w:after="160" w:line="256" w:lineRule="auto"/>
      </w:pPr>
      <w:r>
        <w:t>Transmitter Type Accepted/Approved for Use as a Ground Station. Frequency Stability .002% or Less</w:t>
      </w:r>
    </w:p>
    <w:p w14:paraId="7A8518CA" w14:textId="77777777" w:rsidR="00466D57" w:rsidRDefault="00466D57" w:rsidP="00466D57">
      <w:pPr>
        <w:pStyle w:val="ListParagraph"/>
        <w:numPr>
          <w:ilvl w:val="0"/>
          <w:numId w:val="64"/>
        </w:numPr>
        <w:spacing w:after="160" w:line="256" w:lineRule="auto"/>
      </w:pPr>
      <w:r>
        <w:t>Station Operating on Licensed Frequency and Operating Frequency Posted on Transmitter</w:t>
      </w:r>
    </w:p>
    <w:p w14:paraId="5F14F378" w14:textId="53397FFF" w:rsidR="00466D57" w:rsidRDefault="00466D57" w:rsidP="00466D57">
      <w:pPr>
        <w:pStyle w:val="ListParagraph"/>
        <w:numPr>
          <w:ilvl w:val="0"/>
          <w:numId w:val="64"/>
        </w:numPr>
        <w:spacing w:after="160" w:line="256" w:lineRule="auto"/>
      </w:pPr>
      <w:r>
        <w:t>Transmitter</w:t>
      </w:r>
      <w:r w:rsidR="006E7230">
        <w:t>/Antenna</w:t>
      </w:r>
      <w:r>
        <w:t xml:space="preserve"> Latitude and Longitude </w:t>
      </w:r>
    </w:p>
    <w:p w14:paraId="41CD26A0" w14:textId="6315EA20" w:rsidR="00466D57" w:rsidRDefault="00466D57" w:rsidP="00466D57">
      <w:pPr>
        <w:pStyle w:val="ListParagraph"/>
        <w:numPr>
          <w:ilvl w:val="0"/>
          <w:numId w:val="64"/>
        </w:numPr>
        <w:spacing w:after="160" w:line="256" w:lineRule="auto"/>
      </w:pPr>
      <w:r>
        <w:t>Transmitter Location Description</w:t>
      </w:r>
    </w:p>
    <w:p w14:paraId="764F8E68" w14:textId="77777777" w:rsidR="00466D57" w:rsidRDefault="00466D57" w:rsidP="00466D57">
      <w:pPr>
        <w:pStyle w:val="ListParagraph"/>
        <w:numPr>
          <w:ilvl w:val="0"/>
          <w:numId w:val="64"/>
        </w:numPr>
        <w:spacing w:after="160" w:line="256" w:lineRule="auto"/>
      </w:pPr>
      <w:r>
        <w:t>Control/Dispatch Station Location Description</w:t>
      </w:r>
    </w:p>
    <w:p w14:paraId="27F5AED6" w14:textId="77777777" w:rsidR="003A0581" w:rsidRPr="005B4D66" w:rsidRDefault="003A0581" w:rsidP="00997255">
      <w:pPr>
        <w:rPr>
          <w:rFonts w:cs="Times New Roman"/>
        </w:rPr>
      </w:pPr>
    </w:p>
    <w:sectPr w:rsidR="003A0581" w:rsidRPr="005B4D66" w:rsidSect="00742E35">
      <w:headerReference w:type="even" r:id="rId71"/>
      <w:headerReference w:type="default" r:id="rId72"/>
      <w:footerReference w:type="default" r:id="rId73"/>
      <w:headerReference w:type="first" r:id="rId74"/>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uthor" w:initials="A">
    <w:p w14:paraId="678B7C07" w14:textId="77777777" w:rsidR="00BF6301" w:rsidRDefault="00BF6301">
      <w:pPr>
        <w:pStyle w:val="CommentText"/>
      </w:pPr>
      <w:r>
        <w:rPr>
          <w:rStyle w:val="CommentReference"/>
        </w:rPr>
        <w:annotationRef/>
      </w:r>
      <w:r>
        <w:t>To be updated once structure complete</w:t>
      </w:r>
    </w:p>
  </w:comment>
  <w:comment w:id="8" w:author="Author" w:initials="A">
    <w:p w14:paraId="5731D07C" w14:textId="7F6D72A2" w:rsidR="00BF6301" w:rsidRDefault="00BF6301">
      <w:pPr>
        <w:pStyle w:val="CommentText"/>
      </w:pPr>
      <w:r>
        <w:rPr>
          <w:rStyle w:val="CommentReference"/>
        </w:rPr>
        <w:annotationRef/>
      </w:r>
      <w:r>
        <w:rPr>
          <w:rStyle w:val="CommentReference"/>
        </w:rPr>
        <w:t>Resolution to be updated and approved by ASRI BoD</w:t>
      </w:r>
    </w:p>
  </w:comment>
  <w:comment w:id="15" w:author="Author" w:initials="A">
    <w:p w14:paraId="3C5D655E" w14:textId="77777777" w:rsidR="00BF6301" w:rsidRDefault="00BF6301" w:rsidP="006B6EC4">
      <w:pPr>
        <w:pStyle w:val="CommentText"/>
      </w:pPr>
      <w:r>
        <w:rPr>
          <w:rStyle w:val="CommentReference"/>
        </w:rPr>
        <w:annotationRef/>
      </w:r>
      <w:r>
        <w:t>Changes</w:t>
      </w:r>
    </w:p>
    <w:p w14:paraId="6606894F" w14:textId="77777777" w:rsidR="00BF6301" w:rsidRDefault="00BF6301" w:rsidP="006B6EC4">
      <w:pPr>
        <w:pStyle w:val="CommentText"/>
        <w:numPr>
          <w:ilvl w:val="0"/>
          <w:numId w:val="72"/>
        </w:numPr>
      </w:pPr>
      <w:r>
        <w:t>Clarified language</w:t>
      </w:r>
    </w:p>
    <w:p w14:paraId="23CE8473" w14:textId="77777777" w:rsidR="00BF6301" w:rsidRDefault="00BF6301" w:rsidP="006B6EC4">
      <w:pPr>
        <w:pStyle w:val="CommentText"/>
        <w:numPr>
          <w:ilvl w:val="0"/>
          <w:numId w:val="72"/>
        </w:numPr>
      </w:pPr>
      <w:r>
        <w:t>Added anti-trust/competition laws</w:t>
      </w:r>
    </w:p>
  </w:comment>
  <w:comment w:id="19" w:author="Author" w:initials="A">
    <w:p w14:paraId="44BC0712" w14:textId="77777777" w:rsidR="00BF6301" w:rsidRDefault="00BF6301" w:rsidP="006B6EC4">
      <w:pPr>
        <w:pStyle w:val="CommentText"/>
      </w:pPr>
      <w:r>
        <w:rPr>
          <w:rStyle w:val="CommentReference"/>
        </w:rPr>
        <w:annotationRef/>
      </w:r>
      <w:r>
        <w:t>Changes:</w:t>
      </w:r>
    </w:p>
    <w:p w14:paraId="3E19AFA5" w14:textId="0F8FCCF4" w:rsidR="00BF6301" w:rsidRDefault="00BF6301" w:rsidP="00BF6301">
      <w:pPr>
        <w:pStyle w:val="CommentText"/>
        <w:numPr>
          <w:ilvl w:val="0"/>
          <w:numId w:val="54"/>
        </w:numPr>
      </w:pPr>
      <w:r>
        <w:t>Clarified that BoD is required for approval of all membership categories, except observer.</w:t>
      </w:r>
    </w:p>
  </w:comment>
  <w:comment w:id="25" w:author="Author" w:initials="A">
    <w:p w14:paraId="7A7434DD" w14:textId="77777777" w:rsidR="00BF6301" w:rsidRDefault="00BF6301" w:rsidP="006B6EC4">
      <w:pPr>
        <w:pStyle w:val="CommentText"/>
      </w:pPr>
      <w:r>
        <w:rPr>
          <w:rStyle w:val="CommentReference"/>
        </w:rPr>
        <w:annotationRef/>
      </w:r>
      <w:r>
        <w:t>Changes:</w:t>
      </w:r>
    </w:p>
    <w:p w14:paraId="571D0004" w14:textId="77777777" w:rsidR="00BF6301" w:rsidRDefault="00BF6301" w:rsidP="006B6EC4">
      <w:pPr>
        <w:pStyle w:val="CommentText"/>
        <w:numPr>
          <w:ilvl w:val="0"/>
          <w:numId w:val="54"/>
        </w:numPr>
      </w:pPr>
      <w:r>
        <w:t>Consolidated with meeting conduct requirements</w:t>
      </w:r>
    </w:p>
  </w:comment>
  <w:comment w:id="29" w:author="Author" w:initials="A">
    <w:p w14:paraId="0E966B81" w14:textId="77777777" w:rsidR="00BF6301" w:rsidRDefault="00BF6301" w:rsidP="006B6EC4">
      <w:pPr>
        <w:pStyle w:val="CommentText"/>
      </w:pPr>
      <w:r>
        <w:rPr>
          <w:rStyle w:val="CommentReference"/>
        </w:rPr>
        <w:annotationRef/>
      </w:r>
      <w:r>
        <w:t>Changes:</w:t>
      </w:r>
    </w:p>
    <w:p w14:paraId="3BA6E35E" w14:textId="77777777" w:rsidR="00BF6301" w:rsidRDefault="00BF6301" w:rsidP="006B6EC4">
      <w:pPr>
        <w:pStyle w:val="CommentText"/>
        <w:numPr>
          <w:ilvl w:val="0"/>
          <w:numId w:val="61"/>
        </w:numPr>
      </w:pPr>
      <w:r>
        <w:t>Editorial changes to clarify responsibilities</w:t>
      </w:r>
    </w:p>
    <w:p w14:paraId="0C6D6D23" w14:textId="77777777" w:rsidR="00BF6301" w:rsidRDefault="00BF6301" w:rsidP="006B6EC4">
      <w:pPr>
        <w:pStyle w:val="CommentText"/>
        <w:numPr>
          <w:ilvl w:val="0"/>
          <w:numId w:val="61"/>
        </w:numPr>
      </w:pPr>
      <w:r>
        <w:t>Added process should the Exec Sec not be available</w:t>
      </w:r>
    </w:p>
  </w:comment>
  <w:comment w:id="32" w:author="Author" w:initials="A">
    <w:p w14:paraId="5D007EFA" w14:textId="77777777" w:rsidR="00BF6301" w:rsidRDefault="00BF6301" w:rsidP="006B6EC4">
      <w:pPr>
        <w:pStyle w:val="CommentText"/>
        <w:ind w:left="0"/>
      </w:pPr>
      <w:r>
        <w:rPr>
          <w:rStyle w:val="CommentReference"/>
        </w:rPr>
        <w:annotationRef/>
      </w:r>
      <w:r>
        <w:t>Changes:</w:t>
      </w:r>
    </w:p>
    <w:p w14:paraId="77141D8D" w14:textId="77777777" w:rsidR="00BF6301" w:rsidRDefault="00BF6301" w:rsidP="006B6EC4">
      <w:pPr>
        <w:pStyle w:val="CommentText"/>
        <w:numPr>
          <w:ilvl w:val="0"/>
          <w:numId w:val="29"/>
        </w:numPr>
      </w:pPr>
      <w:r>
        <w:t>Moved here to consolidate information from subsequent sections</w:t>
      </w:r>
    </w:p>
    <w:p w14:paraId="59BE972B" w14:textId="77777777" w:rsidR="00BF6301" w:rsidRDefault="00BF6301" w:rsidP="006B6EC4">
      <w:pPr>
        <w:pStyle w:val="CommentText"/>
        <w:numPr>
          <w:ilvl w:val="0"/>
          <w:numId w:val="29"/>
        </w:numPr>
      </w:pPr>
      <w:r>
        <w:t>Updated to reflect current streamlined process</w:t>
      </w:r>
    </w:p>
  </w:comment>
  <w:comment w:id="36" w:author="Author" w:initials="A">
    <w:p w14:paraId="71999F6A" w14:textId="2D858C16" w:rsidR="00BF6301" w:rsidRDefault="00BF6301">
      <w:pPr>
        <w:pStyle w:val="CommentText"/>
      </w:pPr>
      <w:r>
        <w:rPr>
          <w:rStyle w:val="CommentReference"/>
        </w:rPr>
        <w:annotationRef/>
      </w:r>
    </w:p>
  </w:comment>
  <w:comment w:id="37" w:author="Author" w:initials="A">
    <w:p w14:paraId="0EC83BEB" w14:textId="38056EE1" w:rsidR="00BF6301" w:rsidRDefault="00BF6301">
      <w:pPr>
        <w:pStyle w:val="CommentText"/>
      </w:pPr>
      <w:r>
        <w:rPr>
          <w:rStyle w:val="CommentReference"/>
        </w:rPr>
        <w:annotationRef/>
      </w:r>
      <w:r>
        <w:t>Incorporated into other areas</w:t>
      </w:r>
    </w:p>
  </w:comment>
  <w:comment w:id="47" w:author="Author" w:initials="A">
    <w:p w14:paraId="481B7B6A" w14:textId="77777777" w:rsidR="00BF6301" w:rsidRDefault="00BF6301" w:rsidP="006B6EC4">
      <w:pPr>
        <w:pStyle w:val="CommentText"/>
        <w:ind w:left="0"/>
      </w:pPr>
      <w:r>
        <w:rPr>
          <w:rStyle w:val="CommentReference"/>
        </w:rPr>
        <w:annotationRef/>
      </w:r>
      <w:r>
        <w:t>Changes:</w:t>
      </w:r>
    </w:p>
    <w:p w14:paraId="615A6128" w14:textId="77777777" w:rsidR="00BF6301" w:rsidRDefault="00BF6301" w:rsidP="006B6EC4">
      <w:pPr>
        <w:pStyle w:val="CommentText"/>
        <w:numPr>
          <w:ilvl w:val="0"/>
          <w:numId w:val="30"/>
        </w:numPr>
      </w:pPr>
      <w:r>
        <w:t>Summarized original text given that parts are now in section 2</w:t>
      </w:r>
    </w:p>
    <w:p w14:paraId="4612499F" w14:textId="1FE19781" w:rsidR="00BF6301" w:rsidRDefault="00BF6301" w:rsidP="00BF6301">
      <w:pPr>
        <w:pStyle w:val="CommentText"/>
        <w:numPr>
          <w:ilvl w:val="0"/>
          <w:numId w:val="30"/>
        </w:numPr>
      </w:pPr>
      <w:r>
        <w:t>Direct employee requirement for primary Member</w:t>
      </w:r>
    </w:p>
  </w:comment>
  <w:comment w:id="50" w:author="Author" w:initials="A">
    <w:p w14:paraId="7E3CB266" w14:textId="0BFA5875" w:rsidR="00BF6301" w:rsidRDefault="00BF6301">
      <w:pPr>
        <w:pStyle w:val="CommentText"/>
      </w:pPr>
      <w:r>
        <w:rPr>
          <w:rStyle w:val="CommentReference"/>
        </w:rPr>
        <w:annotationRef/>
      </w:r>
      <w:r>
        <w:t>Changes:</w:t>
      </w:r>
    </w:p>
    <w:p w14:paraId="1E2048BD" w14:textId="4E6AE65B" w:rsidR="00BF6301" w:rsidRDefault="00BF6301" w:rsidP="00BF6301">
      <w:pPr>
        <w:pStyle w:val="CommentText"/>
        <w:numPr>
          <w:ilvl w:val="0"/>
          <w:numId w:val="79"/>
        </w:numPr>
      </w:pPr>
      <w:r>
        <w:t>Clarified text</w:t>
      </w:r>
    </w:p>
    <w:p w14:paraId="76141250" w14:textId="32142DEF" w:rsidR="00BF6301" w:rsidRDefault="00BF6301" w:rsidP="00BF6301">
      <w:pPr>
        <w:pStyle w:val="CommentText"/>
        <w:numPr>
          <w:ilvl w:val="0"/>
          <w:numId w:val="79"/>
        </w:numPr>
      </w:pPr>
      <w:r>
        <w:t>Reduced inactive status to only 2 consecutive absences from scheduled meetings</w:t>
      </w:r>
    </w:p>
  </w:comment>
  <w:comment w:id="51" w:author="Author" w:initials="A">
    <w:p w14:paraId="469F40C3" w14:textId="77777777" w:rsidR="00BF6301" w:rsidRDefault="00BF6301" w:rsidP="006B6EC4">
      <w:pPr>
        <w:pStyle w:val="CommentText"/>
      </w:pPr>
      <w:r>
        <w:rPr>
          <w:rStyle w:val="CommentReference"/>
        </w:rPr>
        <w:annotationRef/>
      </w:r>
      <w:r>
        <w:t>Changes:</w:t>
      </w:r>
    </w:p>
    <w:p w14:paraId="6684572C" w14:textId="77777777" w:rsidR="00BF6301" w:rsidRDefault="00BF6301" w:rsidP="006B6EC4">
      <w:pPr>
        <w:pStyle w:val="CommentText"/>
        <w:numPr>
          <w:ilvl w:val="0"/>
          <w:numId w:val="49"/>
        </w:numPr>
      </w:pPr>
      <w:r>
        <w:t>Separate section</w:t>
      </w:r>
    </w:p>
    <w:p w14:paraId="7E11271F" w14:textId="77777777" w:rsidR="00BF6301" w:rsidRDefault="00BF6301" w:rsidP="006B6EC4">
      <w:pPr>
        <w:pStyle w:val="CommentText"/>
        <w:numPr>
          <w:ilvl w:val="0"/>
          <w:numId w:val="49"/>
        </w:numPr>
      </w:pPr>
      <w:r>
        <w:t>Clarified who can be a proxy</w:t>
      </w:r>
    </w:p>
    <w:p w14:paraId="7316BEEE" w14:textId="77777777" w:rsidR="00BF6301" w:rsidRDefault="00BF6301" w:rsidP="006B6EC4">
      <w:pPr>
        <w:pStyle w:val="CommentText"/>
        <w:numPr>
          <w:ilvl w:val="0"/>
          <w:numId w:val="49"/>
        </w:numPr>
      </w:pPr>
      <w:r>
        <w:t>Clarified responsibilities of nominating member for a proxy.</w:t>
      </w:r>
    </w:p>
  </w:comment>
  <w:comment w:id="58" w:author="Author" w:initials="A">
    <w:p w14:paraId="4AA7953D" w14:textId="77777777" w:rsidR="00BF6301" w:rsidRDefault="00BF6301" w:rsidP="006B6EC4">
      <w:pPr>
        <w:pStyle w:val="CommentText"/>
        <w:ind w:left="0"/>
      </w:pPr>
      <w:r>
        <w:rPr>
          <w:rStyle w:val="CommentReference"/>
        </w:rPr>
        <w:annotationRef/>
      </w:r>
      <w:r>
        <w:t>Changes:</w:t>
      </w:r>
    </w:p>
    <w:p w14:paraId="23E47DD8" w14:textId="0913802B" w:rsidR="00BF6301" w:rsidRDefault="00BF6301" w:rsidP="006B6EC4">
      <w:pPr>
        <w:pStyle w:val="CommentText"/>
        <w:numPr>
          <w:ilvl w:val="0"/>
          <w:numId w:val="27"/>
        </w:numPr>
      </w:pPr>
      <w:r>
        <w:t>Incorporated all other membership classes into Guest (have not been used in years)</w:t>
      </w:r>
    </w:p>
    <w:p w14:paraId="1A152AD7" w14:textId="0F319748" w:rsidR="00BF6301" w:rsidRDefault="00BF6301" w:rsidP="00BF6301">
      <w:pPr>
        <w:pStyle w:val="CommentText"/>
        <w:ind w:left="0"/>
      </w:pPr>
    </w:p>
  </w:comment>
  <w:comment w:id="66" w:author="Author" w:initials="A">
    <w:p w14:paraId="3919403D" w14:textId="77777777" w:rsidR="00BF6301" w:rsidRDefault="00BF6301" w:rsidP="006B6EC4">
      <w:pPr>
        <w:pStyle w:val="CommentText"/>
      </w:pPr>
      <w:r>
        <w:rPr>
          <w:rStyle w:val="CommentReference"/>
        </w:rPr>
        <w:annotationRef/>
      </w:r>
      <w:r>
        <w:t>Changes:</w:t>
      </w:r>
    </w:p>
    <w:p w14:paraId="18C23E9A" w14:textId="77777777" w:rsidR="00BF6301" w:rsidRDefault="00BF6301" w:rsidP="006B6EC4">
      <w:pPr>
        <w:pStyle w:val="CommentText"/>
        <w:numPr>
          <w:ilvl w:val="0"/>
          <w:numId w:val="50"/>
        </w:numPr>
      </w:pPr>
      <w:r>
        <w:t>Included guest speakers in the observer role given the similarities</w:t>
      </w:r>
    </w:p>
  </w:comment>
  <w:comment w:id="71" w:author="Author" w:initials="A">
    <w:p w14:paraId="6EE856A2" w14:textId="77777777" w:rsidR="00BF6301" w:rsidRDefault="00BF6301" w:rsidP="006B6EC4">
      <w:pPr>
        <w:pStyle w:val="CommentText"/>
      </w:pPr>
      <w:r>
        <w:rPr>
          <w:rStyle w:val="CommentReference"/>
        </w:rPr>
        <w:annotationRef/>
      </w:r>
      <w:r>
        <w:t>Changes:</w:t>
      </w:r>
    </w:p>
    <w:p w14:paraId="625089FF" w14:textId="77777777" w:rsidR="00BF6301" w:rsidRDefault="00BF6301" w:rsidP="006B6EC4">
      <w:pPr>
        <w:pStyle w:val="CommentText"/>
        <w:numPr>
          <w:ilvl w:val="0"/>
          <w:numId w:val="50"/>
        </w:numPr>
      </w:pPr>
      <w:r>
        <w:t>Consolidated from the above sections, as it is more appropriate here.  Clarified:</w:t>
      </w:r>
    </w:p>
    <w:p w14:paraId="46CAF34C" w14:textId="77777777" w:rsidR="00BF6301" w:rsidRDefault="00BF6301" w:rsidP="006B6EC4">
      <w:pPr>
        <w:pStyle w:val="CommentText"/>
        <w:numPr>
          <w:ilvl w:val="0"/>
          <w:numId w:val="26"/>
        </w:numPr>
      </w:pPr>
      <w:r>
        <w:t>The approval process</w:t>
      </w:r>
    </w:p>
    <w:p w14:paraId="72E48785" w14:textId="77777777" w:rsidR="00BF6301" w:rsidRDefault="00BF6301" w:rsidP="006B6EC4">
      <w:pPr>
        <w:pStyle w:val="CommentText"/>
        <w:numPr>
          <w:ilvl w:val="0"/>
          <w:numId w:val="26"/>
        </w:numPr>
      </w:pPr>
      <w:r>
        <w:t>ASRI BoD ratification</w:t>
      </w:r>
    </w:p>
    <w:p w14:paraId="442FDC26" w14:textId="77777777" w:rsidR="00BF6301" w:rsidRDefault="00BF6301" w:rsidP="006B6EC4">
      <w:pPr>
        <w:pStyle w:val="CommentText"/>
        <w:numPr>
          <w:ilvl w:val="0"/>
          <w:numId w:val="26"/>
        </w:numPr>
      </w:pPr>
      <w:r>
        <w:t>Request letter reconfirms existing personnel</w:t>
      </w:r>
    </w:p>
    <w:p w14:paraId="7B1D67C1" w14:textId="77777777" w:rsidR="00BF6301" w:rsidRDefault="00BF6301" w:rsidP="006B6EC4">
      <w:pPr>
        <w:pStyle w:val="CommentText"/>
        <w:numPr>
          <w:ilvl w:val="0"/>
          <w:numId w:val="26"/>
        </w:numPr>
      </w:pPr>
      <w:r>
        <w:t>Added requirements to be present at the time of the vote.</w:t>
      </w:r>
    </w:p>
  </w:comment>
  <w:comment w:id="80" w:author="Author" w:initials="A">
    <w:p w14:paraId="6C179DC0" w14:textId="77777777" w:rsidR="00BF6301" w:rsidRDefault="00BF6301" w:rsidP="006B6EC4">
      <w:pPr>
        <w:pStyle w:val="CommentText"/>
      </w:pPr>
      <w:r>
        <w:rPr>
          <w:rStyle w:val="CommentReference"/>
        </w:rPr>
        <w:annotationRef/>
      </w:r>
      <w:r>
        <w:t>Moved to the online list to ensure it is up to date</w:t>
      </w:r>
    </w:p>
  </w:comment>
  <w:comment w:id="88" w:author="Author" w:initials="A">
    <w:p w14:paraId="3A278543" w14:textId="553E9F23" w:rsidR="00BF6301" w:rsidRDefault="00BF6301">
      <w:pPr>
        <w:pStyle w:val="CommentText"/>
      </w:pPr>
      <w:r>
        <w:rPr>
          <w:rStyle w:val="CommentReference"/>
        </w:rPr>
        <w:annotationRef/>
      </w:r>
      <w:r>
        <w:t>Changes:</w:t>
      </w:r>
    </w:p>
    <w:p w14:paraId="092958AB" w14:textId="5D21D26F" w:rsidR="00BF6301" w:rsidRDefault="00BF6301" w:rsidP="00BF6301">
      <w:pPr>
        <w:pStyle w:val="CommentText"/>
        <w:numPr>
          <w:ilvl w:val="0"/>
          <w:numId w:val="80"/>
        </w:numPr>
      </w:pPr>
      <w:r>
        <w:t>Consolidated text from multiple sections into one coherent piece</w:t>
      </w:r>
    </w:p>
    <w:p w14:paraId="7592CF4D" w14:textId="77777777" w:rsidR="00BF6301" w:rsidRDefault="00BF6301" w:rsidP="00BF6301">
      <w:pPr>
        <w:pStyle w:val="CommentText"/>
        <w:numPr>
          <w:ilvl w:val="0"/>
          <w:numId w:val="80"/>
        </w:numPr>
      </w:pPr>
    </w:p>
  </w:comment>
  <w:comment w:id="91" w:author="Author" w:initials="A">
    <w:p w14:paraId="4288B31A" w14:textId="312C4ACA" w:rsidR="00BF6301" w:rsidRDefault="00BF6301">
      <w:pPr>
        <w:pStyle w:val="CommentText"/>
      </w:pPr>
      <w:r>
        <w:rPr>
          <w:rStyle w:val="CommentReference"/>
        </w:rPr>
        <w:annotationRef/>
      </w:r>
      <w:r>
        <w:t>Changes:</w:t>
      </w:r>
    </w:p>
    <w:p w14:paraId="0B3DFF0D" w14:textId="4F998196" w:rsidR="00BF6301" w:rsidRDefault="00BF6301" w:rsidP="00BF6301">
      <w:pPr>
        <w:pStyle w:val="CommentText"/>
        <w:numPr>
          <w:ilvl w:val="0"/>
          <w:numId w:val="81"/>
        </w:numPr>
      </w:pPr>
      <w:r>
        <w:t>Previous text not coherent, rewrite of same process</w:t>
      </w:r>
    </w:p>
  </w:comment>
  <w:comment w:id="94" w:author="Author" w:initials="A">
    <w:p w14:paraId="6746D2A3" w14:textId="77777777" w:rsidR="00BF6301" w:rsidRDefault="00BF6301" w:rsidP="00BF6301">
      <w:pPr>
        <w:pStyle w:val="CommentText"/>
      </w:pPr>
      <w:r>
        <w:rPr>
          <w:rStyle w:val="CommentReference"/>
        </w:rPr>
        <w:annotationRef/>
      </w:r>
      <w:r>
        <w:t>Changes:</w:t>
      </w:r>
    </w:p>
    <w:p w14:paraId="6F2E5CC3" w14:textId="22071C19" w:rsidR="00BF6301" w:rsidRDefault="00BF6301" w:rsidP="00BF6301">
      <w:pPr>
        <w:pStyle w:val="CommentText"/>
        <w:numPr>
          <w:ilvl w:val="0"/>
          <w:numId w:val="81"/>
        </w:numPr>
      </w:pPr>
      <w:r>
        <w:t>Clarified special or online meeting status for creation, formal status, and voting</w:t>
      </w:r>
    </w:p>
  </w:comment>
  <w:comment w:id="98" w:author="Author" w:initials="A">
    <w:p w14:paraId="4495DCBD" w14:textId="77777777" w:rsidR="00BF6301" w:rsidRDefault="00BF6301" w:rsidP="006B6EC4">
      <w:pPr>
        <w:pStyle w:val="CommentText"/>
      </w:pPr>
      <w:r>
        <w:rPr>
          <w:rStyle w:val="CommentReference"/>
        </w:rPr>
        <w:annotationRef/>
      </w:r>
      <w:r>
        <w:t>Changes:</w:t>
      </w:r>
    </w:p>
    <w:p w14:paraId="44422922" w14:textId="77777777" w:rsidR="00BF6301" w:rsidRDefault="00BF6301" w:rsidP="006B6EC4">
      <w:pPr>
        <w:pStyle w:val="CommentText"/>
        <w:numPr>
          <w:ilvl w:val="0"/>
          <w:numId w:val="51"/>
        </w:numPr>
      </w:pPr>
      <w:r>
        <w:t>Included a get out clause if Quorum not present (i.e. we do not have to cancel the meeting)</w:t>
      </w:r>
    </w:p>
  </w:comment>
  <w:comment w:id="103" w:author="Author" w:initials="A">
    <w:p w14:paraId="53312569" w14:textId="3562F90F" w:rsidR="00BF6301" w:rsidRDefault="00BF6301">
      <w:pPr>
        <w:pStyle w:val="CommentText"/>
        <w:rPr>
          <w:rStyle w:val="CommentReference"/>
        </w:rPr>
      </w:pPr>
      <w:r>
        <w:rPr>
          <w:rStyle w:val="CommentReference"/>
        </w:rPr>
        <w:annotationRef/>
      </w:r>
      <w:r>
        <w:rPr>
          <w:rStyle w:val="CommentReference"/>
        </w:rPr>
        <w:t>Changes:</w:t>
      </w:r>
    </w:p>
    <w:p w14:paraId="30F97BB5" w14:textId="670D5A28" w:rsidR="00BF6301" w:rsidRDefault="00BF6301" w:rsidP="00BF6301">
      <w:pPr>
        <w:pStyle w:val="CommentText"/>
        <w:numPr>
          <w:ilvl w:val="0"/>
          <w:numId w:val="82"/>
        </w:numPr>
      </w:pPr>
      <w:r>
        <w:t>Re-written entire section given ambiguous language used in previous version</w:t>
      </w:r>
    </w:p>
    <w:p w14:paraId="06489012" w14:textId="590AC193" w:rsidR="00BF6301" w:rsidRDefault="00BF6301" w:rsidP="00BF6301">
      <w:pPr>
        <w:pStyle w:val="CommentText"/>
        <w:numPr>
          <w:ilvl w:val="0"/>
          <w:numId w:val="82"/>
        </w:numPr>
      </w:pPr>
      <w:r>
        <w:t>Clarified majority voting requirements for formal motions</w:t>
      </w:r>
    </w:p>
    <w:p w14:paraId="373FE054" w14:textId="0E183908" w:rsidR="00BF6301" w:rsidRDefault="00BF6301" w:rsidP="00F125B8">
      <w:pPr>
        <w:pStyle w:val="CommentText"/>
        <w:numPr>
          <w:ilvl w:val="0"/>
          <w:numId w:val="82"/>
        </w:numPr>
      </w:pPr>
      <w:r>
        <w:t>Specified informal motions process</w:t>
      </w:r>
    </w:p>
  </w:comment>
  <w:comment w:id="105" w:author="Author" w:initials="A">
    <w:p w14:paraId="01A0931E" w14:textId="77777777" w:rsidR="00BF6301" w:rsidRDefault="00BF6301" w:rsidP="006B6EC4">
      <w:pPr>
        <w:pStyle w:val="CommentText"/>
        <w:ind w:left="0"/>
      </w:pPr>
      <w:r>
        <w:rPr>
          <w:rStyle w:val="CommentReference"/>
        </w:rPr>
        <w:annotationRef/>
      </w:r>
      <w:r>
        <w:t>Changes:</w:t>
      </w:r>
    </w:p>
    <w:p w14:paraId="0838A8BD" w14:textId="77777777" w:rsidR="00BF6301" w:rsidRDefault="00BF6301" w:rsidP="006B6EC4">
      <w:pPr>
        <w:pStyle w:val="CommentText"/>
        <w:numPr>
          <w:ilvl w:val="0"/>
          <w:numId w:val="28"/>
        </w:numPr>
      </w:pPr>
      <w:r>
        <w:t>Clarified majority requirements for formal motions</w:t>
      </w:r>
    </w:p>
    <w:p w14:paraId="00AE0F0A" w14:textId="77777777" w:rsidR="00BF6301" w:rsidRDefault="00BF6301" w:rsidP="006B6EC4">
      <w:pPr>
        <w:pStyle w:val="CommentText"/>
        <w:numPr>
          <w:ilvl w:val="0"/>
          <w:numId w:val="28"/>
        </w:numPr>
      </w:pPr>
      <w:r>
        <w:t>Specified written requirements for proposals</w:t>
      </w:r>
    </w:p>
  </w:comment>
  <w:comment w:id="113" w:author="Author" w:initials="A">
    <w:p w14:paraId="5F8359F9" w14:textId="22612228" w:rsidR="00BF6301" w:rsidRDefault="00BF6301" w:rsidP="00E87EF6">
      <w:pPr>
        <w:pStyle w:val="CommentText"/>
        <w:ind w:left="0"/>
      </w:pPr>
      <w:r>
        <w:rPr>
          <w:rStyle w:val="CommentReference"/>
        </w:rPr>
        <w:annotationRef/>
      </w:r>
      <w:r w:rsidR="00E87EF6">
        <w:t>Added new section for process to overturn previous AFC policies and</w:t>
      </w:r>
      <w:r>
        <w:t xml:space="preserve"> majority requirements</w:t>
      </w:r>
    </w:p>
  </w:comment>
  <w:comment w:id="119" w:author="Author" w:initials="A">
    <w:p w14:paraId="215E2F96" w14:textId="3735A2BC" w:rsidR="00E87EF6" w:rsidRDefault="00E87EF6">
      <w:pPr>
        <w:pStyle w:val="CommentText"/>
      </w:pPr>
      <w:r>
        <w:rPr>
          <w:rStyle w:val="CommentReference"/>
        </w:rPr>
        <w:annotationRef/>
      </w:r>
      <w:r>
        <w:t>Changes:</w:t>
      </w:r>
    </w:p>
    <w:p w14:paraId="472D3E9D" w14:textId="7137B6B0" w:rsidR="00E87EF6" w:rsidRDefault="00E87EF6" w:rsidP="00E87EF6">
      <w:pPr>
        <w:pStyle w:val="CommentText"/>
        <w:numPr>
          <w:ilvl w:val="0"/>
          <w:numId w:val="83"/>
        </w:numPr>
      </w:pPr>
      <w:r>
        <w:t>Updated to reflect current minutes’ structure and recording methods</w:t>
      </w:r>
    </w:p>
  </w:comment>
  <w:comment w:id="123" w:author="Author" w:initials="A">
    <w:p w14:paraId="16329935" w14:textId="77777777" w:rsidR="00BF6301" w:rsidRDefault="00BF6301" w:rsidP="006B6EC4">
      <w:pPr>
        <w:pStyle w:val="CommentText"/>
      </w:pPr>
      <w:r>
        <w:rPr>
          <w:rStyle w:val="CommentReference"/>
        </w:rPr>
        <w:annotationRef/>
      </w:r>
      <w:r>
        <w:t>Changes:</w:t>
      </w:r>
    </w:p>
    <w:p w14:paraId="2E2C43D9" w14:textId="77777777" w:rsidR="00BF6301" w:rsidRDefault="00BF6301" w:rsidP="006B6EC4">
      <w:pPr>
        <w:pStyle w:val="CommentText"/>
        <w:numPr>
          <w:ilvl w:val="0"/>
          <w:numId w:val="48"/>
        </w:numPr>
      </w:pPr>
      <w:r>
        <w:t>Updated to reflect current standing agenda structure</w:t>
      </w:r>
    </w:p>
    <w:p w14:paraId="73339B25" w14:textId="77777777" w:rsidR="00BF6301" w:rsidRDefault="00BF6301" w:rsidP="006B6EC4">
      <w:pPr>
        <w:pStyle w:val="CommentText"/>
        <w:numPr>
          <w:ilvl w:val="0"/>
          <w:numId w:val="48"/>
        </w:numPr>
      </w:pPr>
      <w:r>
        <w:t>Added text about no marketing or sales messages</w:t>
      </w:r>
    </w:p>
  </w:comment>
  <w:comment w:id="125" w:author="Author" w:initials="A">
    <w:p w14:paraId="3EE20CA0" w14:textId="18AB124F" w:rsidR="00E87EF6" w:rsidRDefault="00E87EF6">
      <w:pPr>
        <w:pStyle w:val="CommentText"/>
      </w:pPr>
      <w:r>
        <w:rPr>
          <w:rStyle w:val="CommentReference"/>
        </w:rPr>
        <w:annotationRef/>
      </w:r>
      <w:r>
        <w:t>New section:</w:t>
      </w:r>
    </w:p>
    <w:p w14:paraId="75EA2914" w14:textId="1547D9C6" w:rsidR="00E87EF6" w:rsidRDefault="00E87EF6" w:rsidP="00E87EF6">
      <w:pPr>
        <w:pStyle w:val="CommentText"/>
        <w:numPr>
          <w:ilvl w:val="0"/>
          <w:numId w:val="84"/>
        </w:numPr>
      </w:pPr>
      <w:r>
        <w:t>Was made reference to in previous version, but did not specifically call out the required conduct in meetings</w:t>
      </w:r>
    </w:p>
    <w:p w14:paraId="007A4E69" w14:textId="73ADB16B" w:rsidR="00E87EF6" w:rsidRDefault="00E87EF6" w:rsidP="00E87EF6">
      <w:pPr>
        <w:pStyle w:val="CommentText"/>
        <w:numPr>
          <w:ilvl w:val="0"/>
          <w:numId w:val="84"/>
        </w:numPr>
      </w:pPr>
      <w:r>
        <w:t>Specific mention of avoiding sales or anti-trust issues.</w:t>
      </w:r>
    </w:p>
  </w:comment>
  <w:comment w:id="130" w:author="Author" w:initials="A">
    <w:p w14:paraId="6083BFA0" w14:textId="77777777" w:rsidR="00BF6301" w:rsidRDefault="00BF6301" w:rsidP="006B6EC4">
      <w:pPr>
        <w:pStyle w:val="CommentText"/>
      </w:pPr>
      <w:r>
        <w:rPr>
          <w:rStyle w:val="CommentReference"/>
        </w:rPr>
        <w:annotationRef/>
      </w:r>
      <w:r>
        <w:t>New section for Listserv.  Incudes:</w:t>
      </w:r>
    </w:p>
    <w:p w14:paraId="395B402E" w14:textId="77777777" w:rsidR="00BF6301" w:rsidRDefault="00BF6301" w:rsidP="006B6EC4">
      <w:pPr>
        <w:pStyle w:val="CommentText"/>
        <w:numPr>
          <w:ilvl w:val="0"/>
          <w:numId w:val="53"/>
        </w:numPr>
      </w:pPr>
      <w:r>
        <w:t>Individuals authorized to be on the list</w:t>
      </w:r>
    </w:p>
    <w:p w14:paraId="7CBA037E" w14:textId="77777777" w:rsidR="00BF6301" w:rsidRDefault="00BF6301" w:rsidP="006B6EC4">
      <w:pPr>
        <w:pStyle w:val="CommentText"/>
        <w:numPr>
          <w:ilvl w:val="0"/>
          <w:numId w:val="53"/>
        </w:numPr>
      </w:pPr>
      <w:r>
        <w:t>Generic rules on usage and management</w:t>
      </w:r>
    </w:p>
  </w:comment>
  <w:comment w:id="137" w:author="Author" w:initials="A">
    <w:p w14:paraId="0724F05D" w14:textId="77777777" w:rsidR="00BF6301" w:rsidRDefault="00BF6301" w:rsidP="006B6EC4">
      <w:pPr>
        <w:pStyle w:val="CommentText"/>
      </w:pPr>
      <w:r>
        <w:rPr>
          <w:rStyle w:val="CommentReference"/>
        </w:rPr>
        <w:annotationRef/>
      </w:r>
      <w:r>
        <w:t>Changes:</w:t>
      </w:r>
    </w:p>
    <w:p w14:paraId="2F25CF5E" w14:textId="77777777" w:rsidR="00BF6301" w:rsidRDefault="00BF6301" w:rsidP="006B6EC4">
      <w:pPr>
        <w:pStyle w:val="CommentText"/>
        <w:numPr>
          <w:ilvl w:val="0"/>
          <w:numId w:val="48"/>
        </w:numPr>
      </w:pPr>
      <w:r>
        <w:t>Moved to consolidate with AFC officers section</w:t>
      </w:r>
    </w:p>
  </w:comment>
  <w:comment w:id="144" w:author="Author" w:initials="A">
    <w:p w14:paraId="2346EF3B" w14:textId="77777777" w:rsidR="00E87EF6" w:rsidRDefault="00BF6301" w:rsidP="006B6EC4">
      <w:pPr>
        <w:pStyle w:val="CommentText"/>
      </w:pPr>
      <w:r>
        <w:rPr>
          <w:rStyle w:val="CommentReference"/>
        </w:rPr>
        <w:annotationRef/>
      </w:r>
      <w:r w:rsidR="00E87EF6">
        <w:t>Changes:</w:t>
      </w:r>
    </w:p>
    <w:p w14:paraId="3E02C6BF" w14:textId="6ADB19D2" w:rsidR="00E87EF6" w:rsidRDefault="00E87EF6" w:rsidP="00E87EF6">
      <w:pPr>
        <w:pStyle w:val="CommentText"/>
        <w:numPr>
          <w:ilvl w:val="0"/>
          <w:numId w:val="48"/>
        </w:numPr>
      </w:pPr>
      <w:r>
        <w:t>Incorporated from multiple previous sections into a consolidated introduction for better comprehension</w:t>
      </w:r>
    </w:p>
    <w:p w14:paraId="589109BC" w14:textId="764E89A0" w:rsidR="00BF6301" w:rsidRDefault="00BF6301" w:rsidP="00E87EF6">
      <w:pPr>
        <w:pStyle w:val="CommentText"/>
        <w:numPr>
          <w:ilvl w:val="0"/>
          <w:numId w:val="48"/>
        </w:numPr>
      </w:pPr>
      <w:r>
        <w:t>Updated to reflect Part 87 language</w:t>
      </w:r>
    </w:p>
  </w:comment>
  <w:comment w:id="148" w:author="Author" w:initials="A">
    <w:p w14:paraId="115DDCC0" w14:textId="6964F2D6" w:rsidR="00E87EF6" w:rsidRDefault="00E87EF6" w:rsidP="00E87EF6">
      <w:pPr>
        <w:pStyle w:val="CommentText"/>
        <w:ind w:left="0"/>
      </w:pPr>
      <w:r>
        <w:rPr>
          <w:rStyle w:val="CommentReference"/>
        </w:rPr>
        <w:annotationRef/>
      </w:r>
      <w:r>
        <w:t>Changes:</w:t>
      </w:r>
    </w:p>
    <w:p w14:paraId="60C4FAF8" w14:textId="08464C39" w:rsidR="00E87EF6" w:rsidRDefault="00E87EF6" w:rsidP="00E87EF6">
      <w:pPr>
        <w:pStyle w:val="CommentText"/>
        <w:numPr>
          <w:ilvl w:val="0"/>
          <w:numId w:val="85"/>
        </w:numPr>
      </w:pPr>
      <w:r>
        <w:t>Consolidated definitions from several sections to make text more coherent and updated.</w:t>
      </w:r>
    </w:p>
    <w:p w14:paraId="0BE6EA12" w14:textId="1E2C9C96" w:rsidR="00E87EF6" w:rsidRDefault="00E87EF6" w:rsidP="00E87EF6">
      <w:pPr>
        <w:pStyle w:val="CommentText"/>
        <w:numPr>
          <w:ilvl w:val="0"/>
          <w:numId w:val="85"/>
        </w:numPr>
      </w:pPr>
      <w:r>
        <w:t>Defined all acceptable communications within AES Spectrum</w:t>
      </w:r>
    </w:p>
  </w:comment>
  <w:comment w:id="152" w:author="Author" w:initials="A">
    <w:p w14:paraId="37BEE9F1" w14:textId="29C70771" w:rsidR="00E87EF6" w:rsidRDefault="00E87EF6">
      <w:pPr>
        <w:pStyle w:val="CommentText"/>
      </w:pPr>
      <w:r>
        <w:rPr>
          <w:rStyle w:val="CommentReference"/>
        </w:rPr>
        <w:annotationRef/>
      </w:r>
      <w:r>
        <w:t>Changes:</w:t>
      </w:r>
    </w:p>
    <w:p w14:paraId="53753AF0" w14:textId="284B03AE" w:rsidR="00E87EF6" w:rsidRDefault="00E87EF6" w:rsidP="00E87EF6">
      <w:pPr>
        <w:pStyle w:val="CommentText"/>
        <w:numPr>
          <w:ilvl w:val="0"/>
          <w:numId w:val="85"/>
        </w:numPr>
      </w:pPr>
      <w:r>
        <w:t>Moved up from later section given its relevance to this section</w:t>
      </w:r>
    </w:p>
    <w:p w14:paraId="0871755B" w14:textId="062304E7" w:rsidR="00E87EF6" w:rsidRDefault="00E87EF6" w:rsidP="00E87EF6">
      <w:pPr>
        <w:pStyle w:val="CommentText"/>
        <w:numPr>
          <w:ilvl w:val="0"/>
          <w:numId w:val="85"/>
        </w:numPr>
      </w:pPr>
      <w:r>
        <w:t>Updated with current DataComm status</w:t>
      </w:r>
    </w:p>
  </w:comment>
  <w:comment w:id="160" w:author="Author" w:initials="A">
    <w:p w14:paraId="50B0C0A6" w14:textId="77777777" w:rsidR="00E87EF6" w:rsidRDefault="00E87EF6">
      <w:pPr>
        <w:pStyle w:val="CommentText"/>
      </w:pPr>
      <w:r>
        <w:rPr>
          <w:rStyle w:val="CommentReference"/>
        </w:rPr>
        <w:annotationRef/>
      </w:r>
      <w:r>
        <w:t>Addition:</w:t>
      </w:r>
    </w:p>
    <w:p w14:paraId="44E1F595" w14:textId="3FEA33C7" w:rsidR="00E87EF6" w:rsidRDefault="00E87EF6" w:rsidP="00E87EF6">
      <w:pPr>
        <w:pStyle w:val="CommentText"/>
        <w:numPr>
          <w:ilvl w:val="0"/>
          <w:numId w:val="85"/>
        </w:numPr>
      </w:pPr>
      <w:r>
        <w:t>Added from the ASRI Ground Station Manual, as no mention in the current policy</w:t>
      </w:r>
    </w:p>
  </w:comment>
  <w:comment w:id="163" w:author="Author" w:initials="A">
    <w:p w14:paraId="0F08F9D3" w14:textId="1B5CA031" w:rsidR="00E87EF6" w:rsidRDefault="00E87EF6">
      <w:pPr>
        <w:pStyle w:val="CommentText"/>
      </w:pPr>
      <w:r>
        <w:rPr>
          <w:rStyle w:val="CommentReference"/>
        </w:rPr>
        <w:annotationRef/>
      </w:r>
      <w:r>
        <w:t>Changes:</w:t>
      </w:r>
    </w:p>
    <w:p w14:paraId="372BC2B6" w14:textId="371C8611" w:rsidR="00E87EF6" w:rsidRDefault="00E87EF6" w:rsidP="00E87EF6">
      <w:pPr>
        <w:pStyle w:val="CommentText"/>
        <w:numPr>
          <w:ilvl w:val="0"/>
          <w:numId w:val="85"/>
        </w:numPr>
      </w:pPr>
      <w:r>
        <w:t>Moved a lot of terms into the glossary section except those of most relevance</w:t>
      </w:r>
    </w:p>
  </w:comment>
  <w:comment w:id="174" w:author="Author" w:initials="A">
    <w:p w14:paraId="147E12BD" w14:textId="5BC73852" w:rsidR="00E87EF6" w:rsidRDefault="00E87EF6">
      <w:pPr>
        <w:pStyle w:val="CommentText"/>
      </w:pPr>
      <w:r>
        <w:rPr>
          <w:rStyle w:val="CommentReference"/>
        </w:rPr>
        <w:annotationRef/>
      </w:r>
      <w:r>
        <w:t>Moved to a later section to aid comprehension</w:t>
      </w:r>
    </w:p>
  </w:comment>
  <w:comment w:id="193" w:author="Author" w:initials="A">
    <w:p w14:paraId="0AEBFA2D" w14:textId="4151EE67" w:rsidR="00412F96" w:rsidRDefault="00412F96">
      <w:pPr>
        <w:pStyle w:val="CommentText"/>
      </w:pPr>
      <w:r>
        <w:rPr>
          <w:rStyle w:val="CommentReference"/>
        </w:rPr>
        <w:annotationRef/>
      </w:r>
      <w:r>
        <w:t>Changes:</w:t>
      </w:r>
    </w:p>
    <w:p w14:paraId="7F33ADDF" w14:textId="0DA9A447" w:rsidR="00412F96" w:rsidRDefault="00412F96" w:rsidP="00412F96">
      <w:pPr>
        <w:pStyle w:val="CommentText"/>
        <w:numPr>
          <w:ilvl w:val="0"/>
          <w:numId w:val="85"/>
        </w:numPr>
      </w:pPr>
      <w:r>
        <w:t>Added relevant power levels for each DOC altitude class</w:t>
      </w:r>
    </w:p>
    <w:p w14:paraId="400FF695" w14:textId="5F75FEEC" w:rsidR="00412F96" w:rsidRDefault="00412F96" w:rsidP="00412F96">
      <w:pPr>
        <w:pStyle w:val="CommentText"/>
        <w:numPr>
          <w:ilvl w:val="0"/>
          <w:numId w:val="85"/>
        </w:numPr>
      </w:pPr>
      <w:r>
        <w:t>Clarified required position data.</w:t>
      </w:r>
    </w:p>
    <w:p w14:paraId="4CC17CF9" w14:textId="36AC3B8F" w:rsidR="00412F96" w:rsidRDefault="00412F96" w:rsidP="00412F96">
      <w:pPr>
        <w:pStyle w:val="CommentText"/>
        <w:numPr>
          <w:ilvl w:val="0"/>
          <w:numId w:val="85"/>
        </w:numPr>
      </w:pPr>
      <w:r>
        <w:t>Correct DOC separation distance tables (heights unchanged)</w:t>
      </w:r>
    </w:p>
  </w:comment>
  <w:comment w:id="205" w:author="Author" w:initials="A">
    <w:p w14:paraId="3F03D9D5" w14:textId="4B0AB394" w:rsidR="00412F96" w:rsidRDefault="00412F96">
      <w:pPr>
        <w:pStyle w:val="CommentText"/>
      </w:pPr>
      <w:r>
        <w:rPr>
          <w:rStyle w:val="CommentReference"/>
        </w:rPr>
        <w:annotationRef/>
      </w:r>
      <w:r>
        <w:t>Moved to an earlier section</w:t>
      </w:r>
    </w:p>
  </w:comment>
  <w:comment w:id="217" w:author="Author" w:initials="A">
    <w:p w14:paraId="5C64A0E9" w14:textId="170FDFE9" w:rsidR="00BF6301" w:rsidRDefault="00BF6301">
      <w:pPr>
        <w:pStyle w:val="CommentText"/>
      </w:pPr>
      <w:r>
        <w:rPr>
          <w:rStyle w:val="CommentReference"/>
        </w:rPr>
        <w:annotationRef/>
      </w:r>
      <w:r>
        <w:t>Addition</w:t>
      </w:r>
    </w:p>
    <w:p w14:paraId="0AA36461" w14:textId="6477071C" w:rsidR="00BF6301" w:rsidRDefault="00BF6301" w:rsidP="006B6EC4">
      <w:pPr>
        <w:pStyle w:val="CommentText"/>
        <w:numPr>
          <w:ilvl w:val="0"/>
          <w:numId w:val="48"/>
        </w:numPr>
      </w:pPr>
      <w:r>
        <w:t>Inserted from AFC Ground Manual with clarifying text</w:t>
      </w:r>
    </w:p>
  </w:comment>
  <w:comment w:id="224" w:author="Author" w:initials="A">
    <w:p w14:paraId="57BD0EE3" w14:textId="77777777" w:rsidR="00412F96" w:rsidRDefault="00412F96" w:rsidP="00412F96">
      <w:pPr>
        <w:pStyle w:val="CommentText"/>
      </w:pPr>
      <w:r>
        <w:rPr>
          <w:rStyle w:val="CommentReference"/>
        </w:rPr>
        <w:annotationRef/>
      </w:r>
      <w:r>
        <w:t>Addition:</w:t>
      </w:r>
    </w:p>
    <w:p w14:paraId="04495516" w14:textId="0AF0EF5D" w:rsidR="00412F96" w:rsidRDefault="00412F96" w:rsidP="00412F96">
      <w:pPr>
        <w:pStyle w:val="CommentText"/>
        <w:numPr>
          <w:ilvl w:val="0"/>
          <w:numId w:val="48"/>
        </w:numPr>
      </w:pPr>
      <w:r>
        <w:t>Added from the ASRI Ground Station Manual, as no mention in the current policy</w:t>
      </w:r>
    </w:p>
  </w:comment>
  <w:comment w:id="227" w:author="Author" w:initials="A">
    <w:p w14:paraId="53C8C986" w14:textId="77777777" w:rsidR="00BF6301" w:rsidRDefault="00BF6301" w:rsidP="0074074C">
      <w:pPr>
        <w:pStyle w:val="CommentText"/>
      </w:pPr>
      <w:r>
        <w:rPr>
          <w:rStyle w:val="CommentReference"/>
        </w:rPr>
        <w:annotationRef/>
      </w:r>
      <w:r>
        <w:t>Addition</w:t>
      </w:r>
    </w:p>
    <w:p w14:paraId="6A48155D" w14:textId="58E7F7F1" w:rsidR="00BF6301" w:rsidRDefault="00BF6301" w:rsidP="0074074C">
      <w:pPr>
        <w:pStyle w:val="CommentText"/>
        <w:numPr>
          <w:ilvl w:val="0"/>
          <w:numId w:val="48"/>
        </w:numPr>
      </w:pPr>
      <w:r>
        <w:t>Inserted from AFC Ground Manual with clarifying text</w:t>
      </w:r>
    </w:p>
  </w:comment>
  <w:comment w:id="232" w:author="Author" w:initials="A">
    <w:p w14:paraId="37C8A2AF" w14:textId="23572E23" w:rsidR="00B642D1" w:rsidRDefault="00B642D1">
      <w:pPr>
        <w:pStyle w:val="CommentText"/>
      </w:pPr>
      <w:r>
        <w:rPr>
          <w:rStyle w:val="CommentReference"/>
        </w:rPr>
        <w:annotationRef/>
      </w:r>
      <w:r>
        <w:t>Changes:</w:t>
      </w:r>
    </w:p>
    <w:p w14:paraId="6291BA79" w14:textId="6DD1404F" w:rsidR="00B642D1" w:rsidRDefault="00B642D1" w:rsidP="00B642D1">
      <w:pPr>
        <w:pStyle w:val="CommentText"/>
        <w:numPr>
          <w:ilvl w:val="0"/>
          <w:numId w:val="93"/>
        </w:numPr>
      </w:pPr>
      <w:r>
        <w:t xml:space="preserve">Simplified required equation based on AFC feedback and removed the ambiguity.  </w:t>
      </w:r>
    </w:p>
  </w:comment>
  <w:comment w:id="235" w:author="Author" w:initials="A">
    <w:p w14:paraId="6ACF0846" w14:textId="1B3A2980" w:rsidR="00412F96" w:rsidRDefault="00412F96">
      <w:pPr>
        <w:pStyle w:val="CommentText"/>
      </w:pPr>
      <w:r>
        <w:rPr>
          <w:rStyle w:val="CommentReference"/>
        </w:rPr>
        <w:annotationRef/>
      </w:r>
      <w:r>
        <w:t>Addition:</w:t>
      </w:r>
    </w:p>
    <w:p w14:paraId="2156E0E7" w14:textId="416D8DD6" w:rsidR="00412F96" w:rsidRDefault="00412F96" w:rsidP="00412F96">
      <w:pPr>
        <w:pStyle w:val="CommentText"/>
        <w:numPr>
          <w:ilvl w:val="0"/>
          <w:numId w:val="87"/>
        </w:numPr>
      </w:pPr>
      <w:r>
        <w:t>Guidance added for congested environments</w:t>
      </w:r>
    </w:p>
  </w:comment>
  <w:comment w:id="238" w:author="Author" w:initials="A">
    <w:p w14:paraId="0174541E" w14:textId="48E02244" w:rsidR="00412F96" w:rsidRDefault="00412F96" w:rsidP="00412F96">
      <w:pPr>
        <w:pStyle w:val="CommentText"/>
      </w:pPr>
      <w:r>
        <w:rPr>
          <w:rStyle w:val="CommentReference"/>
        </w:rPr>
        <w:annotationRef/>
      </w:r>
      <w:r>
        <w:t>Change:</w:t>
      </w:r>
    </w:p>
    <w:p w14:paraId="567707E8" w14:textId="0E41E504" w:rsidR="00412F96" w:rsidRDefault="00412F96" w:rsidP="00412F96">
      <w:pPr>
        <w:pStyle w:val="CommentText"/>
        <w:numPr>
          <w:ilvl w:val="0"/>
          <w:numId w:val="86"/>
        </w:numPr>
      </w:pPr>
      <w:r>
        <w:t>Clarified policy wording</w:t>
      </w:r>
    </w:p>
  </w:comment>
  <w:comment w:id="252" w:author="Author" w:initials="A">
    <w:p w14:paraId="23C8B11D" w14:textId="60B00C5E" w:rsidR="00BF6301" w:rsidRDefault="00BF6301">
      <w:pPr>
        <w:pStyle w:val="CommentText"/>
      </w:pPr>
      <w:r>
        <w:rPr>
          <w:rStyle w:val="CommentReference"/>
        </w:rPr>
        <w:annotationRef/>
      </w:r>
      <w:r>
        <w:t>Changes:</w:t>
      </w:r>
    </w:p>
    <w:p w14:paraId="24740B78" w14:textId="7A1AAE1A" w:rsidR="00BF6301" w:rsidRDefault="00BF6301" w:rsidP="008900D3">
      <w:pPr>
        <w:pStyle w:val="CommentText"/>
        <w:numPr>
          <w:ilvl w:val="0"/>
          <w:numId w:val="75"/>
        </w:numPr>
      </w:pPr>
      <w:r>
        <w:t>Removed as all US areas are now congested by the original metric</w:t>
      </w:r>
    </w:p>
    <w:p w14:paraId="0FCEFB3E" w14:textId="471E45FD" w:rsidR="00BF6301" w:rsidRDefault="00BF6301" w:rsidP="008900D3">
      <w:pPr>
        <w:pStyle w:val="CommentText"/>
        <w:numPr>
          <w:ilvl w:val="0"/>
          <w:numId w:val="75"/>
        </w:numPr>
      </w:pPr>
      <w:r>
        <w:t>Additional process is deemed unfeasible given the resources of users and ASRI.</w:t>
      </w:r>
    </w:p>
  </w:comment>
  <w:comment w:id="261" w:author="Author" w:initials="A">
    <w:p w14:paraId="2605C186" w14:textId="2D1DBACB" w:rsidR="00BF6301" w:rsidRDefault="00BF6301">
      <w:pPr>
        <w:pStyle w:val="CommentText"/>
      </w:pPr>
      <w:r>
        <w:rPr>
          <w:rStyle w:val="CommentReference"/>
        </w:rPr>
        <w:annotationRef/>
      </w:r>
      <w:r>
        <w:t>Added coordinates to text.</w:t>
      </w:r>
    </w:p>
  </w:comment>
  <w:comment w:id="275" w:author="Author" w:initials="A">
    <w:p w14:paraId="3259B8A4" w14:textId="77777777" w:rsidR="00BF6301" w:rsidRDefault="00BF6301">
      <w:pPr>
        <w:pStyle w:val="CommentText"/>
      </w:pPr>
      <w:r>
        <w:rPr>
          <w:rStyle w:val="CommentReference"/>
        </w:rPr>
        <w:annotationRef/>
      </w:r>
      <w:r>
        <w:t>Permanent National de-icing channel no longer in operation due to congestion.</w:t>
      </w:r>
    </w:p>
  </w:comment>
  <w:comment w:id="351" w:author="Author" w:initials="A">
    <w:p w14:paraId="1106E05D" w14:textId="06CF24EC" w:rsidR="00412F96" w:rsidRDefault="00412F96">
      <w:pPr>
        <w:pStyle w:val="CommentText"/>
      </w:pPr>
      <w:r>
        <w:rPr>
          <w:rStyle w:val="CommentReference"/>
        </w:rPr>
        <w:annotationRef/>
      </w:r>
      <w:r>
        <w:t>Changes:</w:t>
      </w:r>
    </w:p>
    <w:p w14:paraId="53C8334C" w14:textId="1465BEA0" w:rsidR="00412F96" w:rsidRDefault="00412F96" w:rsidP="00412F96">
      <w:pPr>
        <w:pStyle w:val="CommentText"/>
        <w:numPr>
          <w:ilvl w:val="0"/>
          <w:numId w:val="88"/>
        </w:numPr>
      </w:pPr>
      <w:r>
        <w:t>Minor changes and clarifications to reflect current processes</w:t>
      </w:r>
    </w:p>
  </w:comment>
  <w:comment w:id="368" w:author="Author" w:initials="A">
    <w:p w14:paraId="7ED28400" w14:textId="7DC5253B" w:rsidR="00BF6301" w:rsidRDefault="00BF6301">
      <w:pPr>
        <w:pStyle w:val="CommentText"/>
      </w:pPr>
      <w:r>
        <w:rPr>
          <w:rStyle w:val="CommentReference"/>
        </w:rPr>
        <w:annotationRef/>
      </w:r>
      <w:r>
        <w:t>Addition:</w:t>
      </w:r>
    </w:p>
    <w:p w14:paraId="10D146B4" w14:textId="0147D08F" w:rsidR="00BF6301" w:rsidRDefault="00BF6301" w:rsidP="00A93E31">
      <w:pPr>
        <w:pStyle w:val="CommentText"/>
        <w:numPr>
          <w:ilvl w:val="0"/>
          <w:numId w:val="76"/>
        </w:numPr>
      </w:pPr>
      <w:r>
        <w:t>Incorporated latency metrics work from VDLM2 subgroup</w:t>
      </w:r>
    </w:p>
  </w:comment>
  <w:comment w:id="375" w:author="Author" w:initials="A">
    <w:p w14:paraId="60B2D3CA" w14:textId="5F963F65" w:rsidR="00412F96" w:rsidRDefault="00412F96">
      <w:pPr>
        <w:pStyle w:val="CommentText"/>
      </w:pPr>
      <w:r>
        <w:rPr>
          <w:rStyle w:val="CommentReference"/>
        </w:rPr>
        <w:annotationRef/>
      </w:r>
      <w:r>
        <w:t>Change:</w:t>
      </w:r>
    </w:p>
    <w:p w14:paraId="220ADEDC" w14:textId="040AD404" w:rsidR="00412F96" w:rsidRDefault="00412F96" w:rsidP="00412F96">
      <w:pPr>
        <w:pStyle w:val="CommentText"/>
        <w:numPr>
          <w:ilvl w:val="0"/>
          <w:numId w:val="76"/>
        </w:numPr>
      </w:pPr>
      <w:r>
        <w:t>Removed lengthy tables and replaced with a brief and simple description</w:t>
      </w:r>
    </w:p>
  </w:comment>
  <w:comment w:id="380" w:author="Author" w:initials="A">
    <w:p w14:paraId="1D35369A" w14:textId="104850ED" w:rsidR="00BF6301" w:rsidRDefault="00BF6301">
      <w:pPr>
        <w:pStyle w:val="CommentText"/>
      </w:pPr>
      <w:r>
        <w:rPr>
          <w:rStyle w:val="CommentReference"/>
        </w:rPr>
        <w:annotationRef/>
      </w:r>
      <w:r>
        <w:t>8.33k spacing plan removed from 136 band at this time.  Awaiting AFC plan before implementing.</w:t>
      </w:r>
    </w:p>
  </w:comment>
  <w:comment w:id="382" w:author="Author" w:initials="A">
    <w:p w14:paraId="61490BF6" w14:textId="26BB0ADB" w:rsidR="00412F96" w:rsidRDefault="00412F96">
      <w:pPr>
        <w:pStyle w:val="CommentText"/>
      </w:pPr>
      <w:r>
        <w:rPr>
          <w:rStyle w:val="CommentReference"/>
        </w:rPr>
        <w:annotationRef/>
      </w:r>
      <w:r>
        <w:t>Change:</w:t>
      </w:r>
    </w:p>
    <w:p w14:paraId="709C3D83" w14:textId="238467E2" w:rsidR="00412F96" w:rsidRDefault="00412F96" w:rsidP="00412F96">
      <w:pPr>
        <w:pStyle w:val="CommentText"/>
        <w:numPr>
          <w:ilvl w:val="0"/>
          <w:numId w:val="76"/>
        </w:numPr>
      </w:pPr>
      <w:r>
        <w:t>Moved to start of this chapter</w:t>
      </w:r>
    </w:p>
  </w:comment>
  <w:comment w:id="384" w:author="Author" w:initials="A">
    <w:p w14:paraId="1141A097" w14:textId="10457CEC" w:rsidR="00412F96" w:rsidRDefault="00412F96">
      <w:pPr>
        <w:pStyle w:val="CommentText"/>
      </w:pPr>
      <w:r>
        <w:rPr>
          <w:rStyle w:val="CommentReference"/>
        </w:rPr>
        <w:annotationRef/>
      </w:r>
      <w:r>
        <w:t>Change:</w:t>
      </w:r>
    </w:p>
    <w:p w14:paraId="61002961" w14:textId="467D5B04" w:rsidR="00412F96" w:rsidRDefault="00412F96" w:rsidP="00412F96">
      <w:pPr>
        <w:pStyle w:val="CommentText"/>
        <w:numPr>
          <w:ilvl w:val="0"/>
          <w:numId w:val="76"/>
        </w:numPr>
      </w:pPr>
      <w:r>
        <w:t>Updated with new VDLM2 channel plan</w:t>
      </w:r>
    </w:p>
  </w:comment>
  <w:comment w:id="388" w:author="Author" w:initials="A">
    <w:p w14:paraId="6088DE1A" w14:textId="60117F5E" w:rsidR="00412F96" w:rsidRDefault="00412F96">
      <w:pPr>
        <w:pStyle w:val="CommentText"/>
      </w:pPr>
      <w:r>
        <w:rPr>
          <w:rStyle w:val="CommentReference"/>
        </w:rPr>
        <w:annotationRef/>
      </w:r>
      <w:r>
        <w:t>Changes</w:t>
      </w:r>
    </w:p>
    <w:p w14:paraId="174F93CD" w14:textId="6CBC806D" w:rsidR="00412F96" w:rsidRDefault="00412F96" w:rsidP="00412F96">
      <w:pPr>
        <w:pStyle w:val="CommentText"/>
        <w:numPr>
          <w:ilvl w:val="0"/>
          <w:numId w:val="76"/>
        </w:numPr>
      </w:pPr>
      <w:r>
        <w:t>Minor modifications to chapter to update this text, but underlying technical details still correct (i.e. physics hasn’t changed)</w:t>
      </w:r>
    </w:p>
  </w:comment>
  <w:comment w:id="461" w:author="Author" w:initials="A">
    <w:p w14:paraId="7E77B36A" w14:textId="77777777" w:rsidR="00BF6301" w:rsidRDefault="00BF6301" w:rsidP="00F3575D">
      <w:pPr>
        <w:pStyle w:val="CommentText"/>
      </w:pPr>
      <w:r>
        <w:rPr>
          <w:rStyle w:val="CommentReference"/>
        </w:rPr>
        <w:annotationRef/>
      </w:r>
      <w:r>
        <w:t>Changes:</w:t>
      </w:r>
    </w:p>
    <w:p w14:paraId="512AF1E0" w14:textId="7DADC6F6" w:rsidR="00BF6301" w:rsidRDefault="00BF6301" w:rsidP="00F3575D">
      <w:pPr>
        <w:pStyle w:val="CommentText"/>
        <w:numPr>
          <w:ilvl w:val="0"/>
          <w:numId w:val="48"/>
        </w:numPr>
      </w:pPr>
      <w:r>
        <w:t xml:space="preserve">Updated to current </w:t>
      </w:r>
      <w:r w:rsidR="00412F96">
        <w:t xml:space="preserve">HF </w:t>
      </w:r>
      <w:r>
        <w:t>assignments</w:t>
      </w:r>
    </w:p>
  </w:comment>
  <w:comment w:id="462" w:author="Author" w:initials="A">
    <w:p w14:paraId="13190058" w14:textId="3D8DCCF5" w:rsidR="00BF6301" w:rsidRDefault="00BF6301">
      <w:pPr>
        <w:pStyle w:val="CommentText"/>
      </w:pPr>
      <w:r>
        <w:rPr>
          <w:rStyle w:val="CommentReference"/>
        </w:rPr>
        <w:annotationRef/>
      </w:r>
      <w:r>
        <w:t xml:space="preserve">Updated with new map provided by ARINC.  Added frequency table on the next page. </w:t>
      </w:r>
    </w:p>
  </w:comment>
  <w:comment w:id="477" w:author="Author" w:initials="A">
    <w:p w14:paraId="12948EE5" w14:textId="4C5C7A76" w:rsidR="00BF6301" w:rsidRDefault="00BF6301">
      <w:pPr>
        <w:pStyle w:val="CommentText"/>
      </w:pPr>
      <w:r>
        <w:rPr>
          <w:rStyle w:val="CommentReference"/>
        </w:rPr>
        <w:annotationRef/>
      </w:r>
      <w:r>
        <w:t>Addition</w:t>
      </w:r>
    </w:p>
    <w:p w14:paraId="12D2E559" w14:textId="25E09E95" w:rsidR="00861868" w:rsidRDefault="00861868" w:rsidP="00861868">
      <w:pPr>
        <w:pStyle w:val="CommentText"/>
        <w:numPr>
          <w:ilvl w:val="0"/>
          <w:numId w:val="48"/>
        </w:numPr>
      </w:pPr>
      <w:r>
        <w:t>Significant re-write/replacement of old section as it was out of date and lacked relevance</w:t>
      </w:r>
    </w:p>
    <w:p w14:paraId="1E2260C8" w14:textId="2200BDC5" w:rsidR="00BF6301" w:rsidRDefault="00BF6301" w:rsidP="005B291A">
      <w:pPr>
        <w:pStyle w:val="CommentText"/>
        <w:numPr>
          <w:ilvl w:val="0"/>
          <w:numId w:val="48"/>
        </w:numPr>
      </w:pPr>
      <w:r>
        <w:t>New section summarizing spectrum management process</w:t>
      </w:r>
      <w:r w:rsidR="00861868">
        <w:t xml:space="preserve"> (based on ICAO policy summary)</w:t>
      </w:r>
    </w:p>
    <w:p w14:paraId="24FF7474" w14:textId="5F0C3D98" w:rsidR="00BF6301" w:rsidRDefault="00BF6301" w:rsidP="005B291A">
      <w:pPr>
        <w:pStyle w:val="CommentText"/>
        <w:numPr>
          <w:ilvl w:val="0"/>
          <w:numId w:val="48"/>
        </w:numPr>
      </w:pPr>
      <w:r>
        <w:t>Links to ICAO handbook for more details</w:t>
      </w:r>
    </w:p>
  </w:comment>
  <w:comment w:id="486" w:author="Author" w:initials="A">
    <w:p w14:paraId="0E4B16A9" w14:textId="18EE046B" w:rsidR="00861868" w:rsidRDefault="00861868">
      <w:pPr>
        <w:pStyle w:val="CommentText"/>
      </w:pPr>
      <w:r>
        <w:rPr>
          <w:rStyle w:val="CommentReference"/>
        </w:rPr>
        <w:annotationRef/>
      </w:r>
      <w:r>
        <w:t>Changes:</w:t>
      </w:r>
    </w:p>
    <w:p w14:paraId="4434D14F" w14:textId="77777777" w:rsidR="00861868" w:rsidRDefault="00861868" w:rsidP="0074623E">
      <w:pPr>
        <w:pStyle w:val="CommentText"/>
        <w:numPr>
          <w:ilvl w:val="0"/>
          <w:numId w:val="89"/>
        </w:numPr>
      </w:pPr>
      <w:r>
        <w:t>Full re-write from previous 33 pages of text</w:t>
      </w:r>
    </w:p>
    <w:p w14:paraId="4044EAB8" w14:textId="427C6504" w:rsidR="00861868" w:rsidRDefault="00861868" w:rsidP="0074623E">
      <w:pPr>
        <w:pStyle w:val="CommentText"/>
        <w:numPr>
          <w:ilvl w:val="0"/>
          <w:numId w:val="89"/>
        </w:numPr>
      </w:pPr>
      <w:r>
        <w:t>Updated and condensed organization details into short summaries with relevant web links</w:t>
      </w:r>
    </w:p>
    <w:p w14:paraId="393C1EAC" w14:textId="1E01233D" w:rsidR="00861868" w:rsidRDefault="00861868" w:rsidP="0074623E">
      <w:pPr>
        <w:pStyle w:val="CommentText"/>
        <w:numPr>
          <w:ilvl w:val="0"/>
          <w:numId w:val="89"/>
        </w:numPr>
      </w:pPr>
      <w:r>
        <w:t>Updated AEEC text given SAE ownership</w:t>
      </w:r>
    </w:p>
  </w:comment>
  <w:comment w:id="520" w:author="Author" w:initials="A">
    <w:p w14:paraId="01BCBF15" w14:textId="116B8DA1" w:rsidR="00861868" w:rsidRDefault="00BF6301">
      <w:pPr>
        <w:pStyle w:val="CommentText"/>
      </w:pPr>
      <w:r>
        <w:rPr>
          <w:rStyle w:val="CommentReference"/>
        </w:rPr>
        <w:annotationRef/>
      </w:r>
      <w:r w:rsidR="00861868">
        <w:t>Changes:</w:t>
      </w:r>
    </w:p>
    <w:p w14:paraId="76CDBDFE" w14:textId="77777777" w:rsidR="00861868" w:rsidRDefault="00861868" w:rsidP="004D1A60">
      <w:pPr>
        <w:pStyle w:val="CommentText"/>
        <w:numPr>
          <w:ilvl w:val="0"/>
          <w:numId w:val="90"/>
        </w:numPr>
      </w:pPr>
      <w:r>
        <w:t>Complete rewrite given most terms were not actually used in the manual</w:t>
      </w:r>
    </w:p>
    <w:p w14:paraId="746CB80E" w14:textId="4F068E88" w:rsidR="00BF6301" w:rsidRDefault="00861868" w:rsidP="004D1A60">
      <w:pPr>
        <w:pStyle w:val="CommentText"/>
        <w:numPr>
          <w:ilvl w:val="0"/>
          <w:numId w:val="90"/>
        </w:numPr>
      </w:pPr>
      <w:r>
        <w:t>Will be</w:t>
      </w:r>
      <w:r w:rsidR="00BF6301">
        <w:t xml:space="preserve"> updated </w:t>
      </w:r>
      <w:r>
        <w:t xml:space="preserve">by executive secretary </w:t>
      </w:r>
      <w:r w:rsidR="00BF6301">
        <w:t>once document is complete and all changes finalized.</w:t>
      </w:r>
    </w:p>
  </w:comment>
  <w:comment w:id="521" w:author="Author" w:initials="A">
    <w:p w14:paraId="2C4D4DF6" w14:textId="3E38719C" w:rsidR="00861868" w:rsidRDefault="00861868">
      <w:pPr>
        <w:pStyle w:val="CommentText"/>
      </w:pPr>
      <w:r>
        <w:rPr>
          <w:rStyle w:val="CommentReference"/>
        </w:rPr>
        <w:annotationRef/>
      </w:r>
      <w:r>
        <w:t>Changes:</w:t>
      </w:r>
    </w:p>
    <w:p w14:paraId="166B35E8" w14:textId="0DE76B54" w:rsidR="00861868" w:rsidRDefault="00861868" w:rsidP="00861868">
      <w:pPr>
        <w:pStyle w:val="CommentText"/>
        <w:numPr>
          <w:ilvl w:val="0"/>
          <w:numId w:val="91"/>
        </w:numPr>
      </w:pPr>
      <w:r>
        <w:t>Some sections moved from main text into here for readability sake</w:t>
      </w:r>
    </w:p>
  </w:comment>
  <w:comment w:id="522" w:author="Author" w:initials="A">
    <w:p w14:paraId="42E85633" w14:textId="77777777" w:rsidR="00BF6301" w:rsidRDefault="00BF6301" w:rsidP="002B7493">
      <w:pPr>
        <w:pStyle w:val="CommentText"/>
      </w:pPr>
      <w:r>
        <w:rPr>
          <w:rStyle w:val="CommentReference"/>
        </w:rPr>
        <w:annotationRef/>
      </w:r>
      <w:r>
        <w:t>Maybe add to the assignment section</w:t>
      </w:r>
    </w:p>
  </w:comment>
  <w:comment w:id="523" w:author="Author" w:initials="A">
    <w:p w14:paraId="75590F9A" w14:textId="77777777" w:rsidR="00861868" w:rsidRDefault="00861868">
      <w:pPr>
        <w:pStyle w:val="CommentText"/>
      </w:pPr>
      <w:r>
        <w:rPr>
          <w:rStyle w:val="CommentReference"/>
        </w:rPr>
        <w:annotationRef/>
      </w:r>
      <w:r>
        <w:t>Deleted:</w:t>
      </w:r>
    </w:p>
    <w:p w14:paraId="48787DAA" w14:textId="77777777" w:rsidR="00861868" w:rsidRDefault="00861868" w:rsidP="00283A9B">
      <w:pPr>
        <w:pStyle w:val="CommentText"/>
        <w:numPr>
          <w:ilvl w:val="0"/>
          <w:numId w:val="91"/>
        </w:numPr>
      </w:pPr>
      <w:r>
        <w:t>Section had little relevance in the context of the manual.</w:t>
      </w:r>
    </w:p>
    <w:p w14:paraId="478B5AAE" w14:textId="5AE385D6" w:rsidR="00283A9B" w:rsidRDefault="00283A9B" w:rsidP="00283A9B">
      <w:pPr>
        <w:pStyle w:val="CommentText"/>
        <w:numPr>
          <w:ilvl w:val="0"/>
          <w:numId w:val="91"/>
        </w:numPr>
      </w:pPr>
      <w:r>
        <w:t>All information will be replicated into a separate document of historical AFC resolutions</w:t>
      </w:r>
    </w:p>
  </w:comment>
  <w:comment w:id="526" w:author="Author" w:initials="A">
    <w:p w14:paraId="6301BDB4" w14:textId="77777777" w:rsidR="00283A9B" w:rsidRDefault="00283A9B">
      <w:pPr>
        <w:pStyle w:val="CommentText"/>
      </w:pPr>
      <w:r>
        <w:rPr>
          <w:rStyle w:val="CommentReference"/>
        </w:rPr>
        <w:annotationRef/>
      </w:r>
      <w:r>
        <w:t>Changes:</w:t>
      </w:r>
    </w:p>
    <w:p w14:paraId="1B358A88" w14:textId="05407387" w:rsidR="00283A9B" w:rsidRDefault="00283A9B" w:rsidP="00283A9B">
      <w:pPr>
        <w:pStyle w:val="CommentText"/>
        <w:numPr>
          <w:ilvl w:val="0"/>
          <w:numId w:val="92"/>
        </w:numPr>
      </w:pPr>
      <w:r>
        <w:t>Relevant membership updates added</w:t>
      </w:r>
    </w:p>
  </w:comment>
  <w:comment w:id="533" w:author="Author" w:initials="A">
    <w:p w14:paraId="6A5F38B3" w14:textId="77777777" w:rsidR="00283A9B" w:rsidRDefault="00283A9B">
      <w:pPr>
        <w:pStyle w:val="CommentText"/>
      </w:pPr>
      <w:r>
        <w:rPr>
          <w:rStyle w:val="CommentReference"/>
        </w:rPr>
        <w:annotationRef/>
      </w:r>
      <w:r>
        <w:t>Changes:</w:t>
      </w:r>
    </w:p>
    <w:p w14:paraId="3538A72D" w14:textId="7A98D136" w:rsidR="00283A9B" w:rsidRDefault="00283A9B" w:rsidP="00283A9B">
      <w:pPr>
        <w:pStyle w:val="CommentText"/>
        <w:numPr>
          <w:ilvl w:val="0"/>
          <w:numId w:val="92"/>
        </w:numPr>
      </w:pPr>
      <w:r>
        <w:t xml:space="preserve">Removed tracking of which previous members had died, as well as being potentially onerous, it was a little too macabre for the executive secretary.  </w:t>
      </w:r>
    </w:p>
  </w:comment>
  <w:comment w:id="541" w:author="Author" w:initials="A">
    <w:p w14:paraId="05099597" w14:textId="258BF213" w:rsidR="00283A9B" w:rsidRDefault="00283A9B" w:rsidP="00283A9B">
      <w:pPr>
        <w:pStyle w:val="CommentText"/>
      </w:pPr>
      <w:r>
        <w:rPr>
          <w:rStyle w:val="CommentReference"/>
        </w:rPr>
        <w:annotationRef/>
      </w:r>
      <w:r>
        <w:t>Addition of relevant appendices for Chapter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8B7C07" w15:done="0"/>
  <w15:commentEx w15:paraId="5731D07C" w15:done="0"/>
  <w15:commentEx w15:paraId="23CE8473" w15:done="0"/>
  <w15:commentEx w15:paraId="3E19AFA5" w15:done="0"/>
  <w15:commentEx w15:paraId="571D0004" w15:done="0"/>
  <w15:commentEx w15:paraId="0C6D6D23" w15:done="0"/>
  <w15:commentEx w15:paraId="59BE972B" w15:done="0"/>
  <w15:commentEx w15:paraId="71999F6A" w15:done="0"/>
  <w15:commentEx w15:paraId="0EC83BEB" w15:done="0"/>
  <w15:commentEx w15:paraId="4612499F" w15:done="0"/>
  <w15:commentEx w15:paraId="76141250" w15:done="0"/>
  <w15:commentEx w15:paraId="7316BEEE" w15:done="0"/>
  <w15:commentEx w15:paraId="1A152AD7" w15:done="0"/>
  <w15:commentEx w15:paraId="18C23E9A" w15:done="0"/>
  <w15:commentEx w15:paraId="7B1D67C1" w15:done="0"/>
  <w15:commentEx w15:paraId="6C179DC0" w15:done="0"/>
  <w15:commentEx w15:paraId="7592CF4D" w15:done="0"/>
  <w15:commentEx w15:paraId="0B3DFF0D" w15:done="0"/>
  <w15:commentEx w15:paraId="6F2E5CC3" w15:done="0"/>
  <w15:commentEx w15:paraId="44422922" w15:done="0"/>
  <w15:commentEx w15:paraId="373FE054" w15:done="0"/>
  <w15:commentEx w15:paraId="00AE0F0A" w15:done="0"/>
  <w15:commentEx w15:paraId="5F8359F9" w15:done="0"/>
  <w15:commentEx w15:paraId="472D3E9D" w15:done="0"/>
  <w15:commentEx w15:paraId="73339B25" w15:done="0"/>
  <w15:commentEx w15:paraId="007A4E69" w15:done="0"/>
  <w15:commentEx w15:paraId="7CBA037E" w15:done="0"/>
  <w15:commentEx w15:paraId="2F25CF5E" w15:done="0"/>
  <w15:commentEx w15:paraId="589109BC" w15:done="0"/>
  <w15:commentEx w15:paraId="0BE6EA12" w15:done="0"/>
  <w15:commentEx w15:paraId="0871755B" w15:done="0"/>
  <w15:commentEx w15:paraId="44E1F595" w15:done="0"/>
  <w15:commentEx w15:paraId="372BC2B6" w15:done="0"/>
  <w15:commentEx w15:paraId="147E12BD" w15:done="0"/>
  <w15:commentEx w15:paraId="4CC17CF9" w15:done="0"/>
  <w15:commentEx w15:paraId="3F03D9D5" w15:done="0"/>
  <w15:commentEx w15:paraId="0AA36461" w15:done="0"/>
  <w15:commentEx w15:paraId="04495516" w15:done="0"/>
  <w15:commentEx w15:paraId="6A48155D" w15:done="0"/>
  <w15:commentEx w15:paraId="6291BA79" w15:done="0"/>
  <w15:commentEx w15:paraId="2156E0E7" w15:done="0"/>
  <w15:commentEx w15:paraId="567707E8" w15:done="0"/>
  <w15:commentEx w15:paraId="0FCEFB3E" w15:done="0"/>
  <w15:commentEx w15:paraId="2605C186" w15:done="0"/>
  <w15:commentEx w15:paraId="3259B8A4" w15:done="0"/>
  <w15:commentEx w15:paraId="53C8334C" w15:done="0"/>
  <w15:commentEx w15:paraId="10D146B4" w15:done="0"/>
  <w15:commentEx w15:paraId="220ADEDC" w15:done="0"/>
  <w15:commentEx w15:paraId="1D35369A" w15:done="0"/>
  <w15:commentEx w15:paraId="709C3D83" w15:done="0"/>
  <w15:commentEx w15:paraId="61002961" w15:done="0"/>
  <w15:commentEx w15:paraId="174F93CD" w15:done="0"/>
  <w15:commentEx w15:paraId="512AF1E0" w15:done="0"/>
  <w15:commentEx w15:paraId="13190058" w15:done="0"/>
  <w15:commentEx w15:paraId="24FF7474" w15:done="0"/>
  <w15:commentEx w15:paraId="393C1EAC" w15:done="0"/>
  <w15:commentEx w15:paraId="746CB80E" w15:done="0"/>
  <w15:commentEx w15:paraId="166B35E8" w15:done="0"/>
  <w15:commentEx w15:paraId="42E85633" w15:done="0"/>
  <w15:commentEx w15:paraId="478B5AAE" w15:done="0"/>
  <w15:commentEx w15:paraId="1B358A88" w15:done="0"/>
  <w15:commentEx w15:paraId="3538A72D" w15:done="0"/>
  <w15:commentEx w15:paraId="0509959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5C0615" w14:textId="77777777" w:rsidR="00BF6301" w:rsidRDefault="00BF6301" w:rsidP="006206E2">
      <w:r>
        <w:separator/>
      </w:r>
    </w:p>
  </w:endnote>
  <w:endnote w:type="continuationSeparator" w:id="0">
    <w:p w14:paraId="54DAE830" w14:textId="77777777" w:rsidR="00BF6301" w:rsidRDefault="00BF6301" w:rsidP="00620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TmsRmn 12p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76452" w14:textId="77777777" w:rsidR="00B642D1" w:rsidRDefault="00B642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8309191"/>
      <w:docPartObj>
        <w:docPartGallery w:val="Page Numbers (Bottom of Page)"/>
        <w:docPartUnique/>
      </w:docPartObj>
    </w:sdtPr>
    <w:sdtEndPr>
      <w:rPr>
        <w:rFonts w:eastAsiaTheme="minorHAnsi" w:cstheme="minorBidi"/>
        <w:noProof/>
        <w:sz w:val="24"/>
        <w:szCs w:val="22"/>
      </w:rPr>
    </w:sdtEndPr>
    <w:sdtContent>
      <w:p w14:paraId="2308B8F6" w14:textId="431E5A84" w:rsidR="00356D0D" w:rsidRDefault="00BF6301" w:rsidP="00A80222">
        <w:pPr>
          <w:pStyle w:val="Footer"/>
          <w:jc w:val="center"/>
        </w:pPr>
        <w:r>
          <w:fldChar w:fldCharType="begin"/>
        </w:r>
        <w:r>
          <w:instrText xml:space="preserve"> PAGE  \* roman  \* MERGEFORMAT </w:instrText>
        </w:r>
        <w:r>
          <w:fldChar w:fldCharType="separate"/>
        </w:r>
        <w:r w:rsidR="008E308B">
          <w:rPr>
            <w:noProof/>
          </w:rPr>
          <w:t>i</w:t>
        </w:r>
        <w:r>
          <w:fldChar w:fldCharType="end"/>
        </w:r>
      </w:p>
      <w:p w14:paraId="1CB86388" w14:textId="1D9DB2D4" w:rsidR="00BF6301" w:rsidRPr="00624EFD" w:rsidRDefault="00356D0D" w:rsidP="00356D0D">
        <w:pPr>
          <w:jc w:val="center"/>
        </w:pPr>
        <w:r w:rsidRPr="00A80222">
          <w:rPr>
            <w:b/>
          </w:rPr>
          <w:t>CONFIDENTIAL TO AFC MEMBERSHIP</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E6F0CA" w14:textId="77777777" w:rsidR="00B642D1" w:rsidRDefault="00B642D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8CDE4" w14:textId="77777777" w:rsidR="00356D0D" w:rsidRDefault="00356D0D" w:rsidP="00A80222">
    <w:pPr>
      <w:jc w:val="center"/>
    </w:pPr>
  </w:p>
  <w:p w14:paraId="53CF585A" w14:textId="65D64E87" w:rsidR="00356D0D" w:rsidRDefault="00356D0D" w:rsidP="00A80222">
    <w:pPr>
      <w:jc w:val="center"/>
    </w:pPr>
    <w:r>
      <w:fldChar w:fldCharType="begin"/>
    </w:r>
    <w:r>
      <w:instrText xml:space="preserve"> PAGE   \* MERGEFORMAT </w:instrText>
    </w:r>
    <w:r>
      <w:fldChar w:fldCharType="separate"/>
    </w:r>
    <w:r w:rsidR="008E308B">
      <w:rPr>
        <w:noProof/>
      </w:rPr>
      <w:t>1-8</w:t>
    </w:r>
    <w:r>
      <w:fldChar w:fldCharType="end"/>
    </w:r>
  </w:p>
  <w:p w14:paraId="547D5B32" w14:textId="77777777" w:rsidR="00356D0D" w:rsidRPr="00A80222" w:rsidRDefault="00356D0D" w:rsidP="00A80222">
    <w:pPr>
      <w:jc w:val="center"/>
      <w:rPr>
        <w:b/>
      </w:rPr>
    </w:pPr>
    <w:r w:rsidRPr="00A80222">
      <w:rPr>
        <w:b/>
      </w:rPr>
      <w:t>CONFIDENTIAL TO AFC MEMBERSHI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7C784" w14:textId="2405DA37" w:rsidR="00BF6301" w:rsidRPr="00624EFD" w:rsidRDefault="00BF6301" w:rsidP="00624EFD">
    <w:pPr>
      <w:pStyle w:val="Footer"/>
    </w:pPr>
    <w:r>
      <w:t>May 24, 2012 61604 Rev. B</w:t>
    </w:r>
    <w:r>
      <w:ptab w:relativeTo="margin" w:alignment="center" w:leader="none"/>
    </w:r>
    <w:r>
      <w:ptab w:relativeTo="margin" w:alignment="right" w:leader="none"/>
    </w:r>
    <w:r>
      <w:t>C-</w:t>
    </w:r>
    <w:r>
      <w:fldChar w:fldCharType="begin"/>
    </w:r>
    <w:r>
      <w:instrText xml:space="preserve"> PAGE  \* Arabic  \* MERGEFORMAT </w:instrText>
    </w:r>
    <w:r>
      <w:fldChar w:fldCharType="separate"/>
    </w:r>
    <w:r w:rsidR="00B642D1">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76EAB7" w14:textId="77777777" w:rsidR="00BF6301" w:rsidRDefault="00BF6301" w:rsidP="006206E2">
      <w:r>
        <w:separator/>
      </w:r>
    </w:p>
  </w:footnote>
  <w:footnote w:type="continuationSeparator" w:id="0">
    <w:p w14:paraId="3C170A55" w14:textId="77777777" w:rsidR="00BF6301" w:rsidRDefault="00BF6301" w:rsidP="006206E2">
      <w:r>
        <w:continuationSeparator/>
      </w:r>
    </w:p>
  </w:footnote>
  <w:footnote w:id="1">
    <w:p w14:paraId="4F69FE35" w14:textId="77777777" w:rsidR="00BF6301" w:rsidRDefault="00BF6301" w:rsidP="006B6EC4">
      <w:pPr>
        <w:pStyle w:val="FootnoteText"/>
      </w:pPr>
      <w:r>
        <w:rPr>
          <w:rStyle w:val="FootnoteReference"/>
        </w:rPr>
        <w:footnoteRef/>
      </w:r>
      <w:r>
        <w:t xml:space="preserve"> Valid only for the meeting they are elected.</w:t>
      </w:r>
    </w:p>
  </w:footnote>
  <w:footnote w:id="2">
    <w:p w14:paraId="304A26E6" w14:textId="77777777" w:rsidR="00BF6301" w:rsidRDefault="00BF6301" w:rsidP="006B6EC4">
      <w:pPr>
        <w:pStyle w:val="FootnoteText"/>
      </w:pPr>
      <w:r>
        <w:rPr>
          <w:rStyle w:val="FootnoteReference"/>
        </w:rPr>
        <w:footnoteRef/>
      </w:r>
      <w:r>
        <w:t xml:space="preserve"> An organization with AFC membership is only eligible for 1 vote</w:t>
      </w:r>
      <w:r w:rsidRPr="005B4D66">
        <w:t>, no matter how many members are in attendance</w:t>
      </w:r>
      <w:r>
        <w:t xml:space="preserve"> from the same organization</w:t>
      </w:r>
    </w:p>
  </w:footnote>
  <w:footnote w:id="3">
    <w:p w14:paraId="27C311C2" w14:textId="3683DEF3" w:rsidR="00BF6301" w:rsidRDefault="00BF6301" w:rsidP="006B6EC4">
      <w:pPr>
        <w:pStyle w:val="FootnoteText"/>
      </w:pPr>
      <w:r>
        <w:rPr>
          <w:rStyle w:val="FootnoteReference"/>
        </w:rPr>
        <w:footnoteRef/>
      </w:r>
      <w:r>
        <w:t xml:space="preserve"> A single attendee to a meeting can hold multiple proxies if nominated by different AFC Full Members.</w:t>
      </w:r>
    </w:p>
  </w:footnote>
  <w:footnote w:id="4">
    <w:p w14:paraId="1B817C14" w14:textId="157BA9E2" w:rsidR="00BF6301" w:rsidRDefault="00BF6301" w:rsidP="006B6EC4">
      <w:pPr>
        <w:pStyle w:val="FootnoteText"/>
      </w:pPr>
      <w:r>
        <w:rPr>
          <w:rStyle w:val="FootnoteReference"/>
        </w:rPr>
        <w:footnoteRef/>
      </w:r>
      <w:r>
        <w:t xml:space="preserve"> Except for editorial corrections to previously approved AFC meeting minutes, these may be changed through a standard Formal Motion.  </w:t>
      </w:r>
    </w:p>
  </w:footnote>
  <w:footnote w:id="5">
    <w:p w14:paraId="5181BBAB" w14:textId="77777777" w:rsidR="00BF6301" w:rsidRDefault="00BF6301" w:rsidP="006B6EC4">
      <w:pPr>
        <w:pStyle w:val="FootnoteText"/>
      </w:pPr>
      <w:r>
        <w:rPr>
          <w:rStyle w:val="FootnoteReference"/>
        </w:rPr>
        <w:footnoteRef/>
      </w:r>
      <w:r>
        <w:t xml:space="preserve"> Either intentionally, or unintentionally.</w:t>
      </w:r>
    </w:p>
  </w:footnote>
  <w:footnote w:id="6">
    <w:p w14:paraId="7909817F" w14:textId="77777777" w:rsidR="00BF6301" w:rsidRDefault="00BF6301" w:rsidP="006B6EC4">
      <w:pPr>
        <w:pStyle w:val="FootnoteText"/>
      </w:pPr>
      <w:r>
        <w:rPr>
          <w:rStyle w:val="FootnoteReference"/>
        </w:rPr>
        <w:footnoteRef/>
      </w:r>
      <w:r>
        <w:t xml:space="preserve"> The FCC Third Report and Order in WT Docket No. 01-289 dated June 1, 2010, amended Part 87 of the Commission’s Rules to permit the use of 8.33 kHz channel spacing in the aeronautical enroute service and by flight test stations.  </w:t>
      </w:r>
    </w:p>
  </w:footnote>
  <w:footnote w:id="7">
    <w:p w14:paraId="7CB9DCB8" w14:textId="77777777" w:rsidR="00BF6301" w:rsidRDefault="00BF6301" w:rsidP="006B6EC4">
      <w:pPr>
        <w:pStyle w:val="FootnoteText"/>
      </w:pPr>
      <w:r>
        <w:rPr>
          <w:rStyle w:val="FootnoteReference"/>
        </w:rPr>
        <w:footnoteRef/>
      </w:r>
      <w:r>
        <w:t xml:space="preserve"> Only voice communications are able to use 8.33 kHz assignments.</w:t>
      </w:r>
    </w:p>
  </w:footnote>
  <w:footnote w:id="8">
    <w:p w14:paraId="01557B27" w14:textId="77777777" w:rsidR="00BF6301" w:rsidRDefault="00BF6301" w:rsidP="006B6EC4">
      <w:pPr>
        <w:pStyle w:val="FootnoteText"/>
      </w:pPr>
      <w:r>
        <w:rPr>
          <w:rStyle w:val="FootnoteReference"/>
        </w:rPr>
        <w:footnoteRef/>
      </w:r>
      <w:r>
        <w:t xml:space="preserve"> 117.975-137.000 MHz</w:t>
      </w:r>
    </w:p>
  </w:footnote>
  <w:footnote w:id="9">
    <w:p w14:paraId="206A86DB" w14:textId="44310796" w:rsidR="00BF6301" w:rsidRDefault="00BF6301" w:rsidP="006B6EC4">
      <w:pPr>
        <w:pStyle w:val="FootnoteText"/>
        <w:tabs>
          <w:tab w:val="left" w:pos="-720"/>
        </w:tabs>
        <w:suppressAutoHyphens/>
        <w:rPr>
          <w:spacing w:val="-3"/>
        </w:rPr>
      </w:pPr>
      <w:r>
        <w:rPr>
          <w:rStyle w:val="FootnoteReference"/>
          <w:spacing w:val="-3"/>
        </w:rPr>
        <w:footnoteRef/>
      </w:r>
      <w:r>
        <w:rPr>
          <w:spacing w:val="-3"/>
        </w:rPr>
        <w:t>As required by the Federal Air Regulations for U.S. operations certificated under 14 CFR Part 121.</w:t>
      </w:r>
    </w:p>
  </w:footnote>
  <w:footnote w:id="10">
    <w:p w14:paraId="31C441A6" w14:textId="77777777" w:rsidR="00BF6301" w:rsidRDefault="00BF6301" w:rsidP="006B6EC4">
      <w:pPr>
        <w:pStyle w:val="FootnoteText"/>
        <w:tabs>
          <w:tab w:val="left" w:pos="-720"/>
        </w:tabs>
        <w:suppressAutoHyphens/>
        <w:rPr>
          <w:spacing w:val="-3"/>
        </w:rPr>
      </w:pPr>
      <w:r>
        <w:rPr>
          <w:rStyle w:val="FootnoteReference"/>
          <w:spacing w:val="-3"/>
        </w:rPr>
        <w:footnoteRef/>
      </w:r>
      <w:r>
        <w:rPr>
          <w:spacing w:val="-3"/>
        </w:rPr>
        <w:t>47 CFR Part 87.261(a)</w:t>
      </w:r>
    </w:p>
  </w:footnote>
  <w:footnote w:id="11">
    <w:p w14:paraId="511738B9" w14:textId="77777777" w:rsidR="00BF6301" w:rsidRDefault="00BF6301" w:rsidP="006B6EC4">
      <w:pPr>
        <w:pStyle w:val="FootnoteText"/>
        <w:tabs>
          <w:tab w:val="left" w:pos="-720"/>
        </w:tabs>
        <w:suppressAutoHyphens/>
        <w:spacing w:after="240"/>
        <w:rPr>
          <w:spacing w:val="-3"/>
        </w:rPr>
      </w:pPr>
      <w:r>
        <w:rPr>
          <w:rStyle w:val="FootnoteReference"/>
          <w:spacing w:val="-3"/>
        </w:rPr>
        <w:footnoteRef/>
      </w:r>
      <w:r>
        <w:rPr>
          <w:spacing w:val="-3"/>
        </w:rPr>
        <w:t>47 CFR Part 87.265</w:t>
      </w:r>
    </w:p>
  </w:footnote>
  <w:footnote w:id="12">
    <w:p w14:paraId="02E7ECA0" w14:textId="77777777" w:rsidR="00BF6301" w:rsidRDefault="00BF6301" w:rsidP="006B6EC4">
      <w:pPr>
        <w:pStyle w:val="FootnoteText"/>
        <w:tabs>
          <w:tab w:val="left" w:pos="-720"/>
        </w:tabs>
        <w:suppressAutoHyphens/>
        <w:rPr>
          <w:spacing w:val="-3"/>
        </w:rPr>
      </w:pPr>
      <w:r>
        <w:rPr>
          <w:rStyle w:val="FootnoteReference"/>
          <w:spacing w:val="-3"/>
        </w:rPr>
        <w:footnoteRef/>
      </w:r>
      <w:r>
        <w:rPr>
          <w:spacing w:val="-3"/>
        </w:rPr>
        <w:t>Annex 10 to the ICAO Convention, Volume 1 Part II, Ch. 1</w:t>
      </w:r>
    </w:p>
    <w:p w14:paraId="166D5A51" w14:textId="77777777" w:rsidR="00BF6301" w:rsidRDefault="00BF6301" w:rsidP="006B6EC4">
      <w:pPr>
        <w:pStyle w:val="FootnoteText"/>
        <w:tabs>
          <w:tab w:val="left" w:pos="-720"/>
        </w:tabs>
        <w:suppressAutoHyphens/>
        <w:rPr>
          <w:spacing w:val="-3"/>
        </w:rPr>
      </w:pPr>
    </w:p>
  </w:footnote>
  <w:footnote w:id="13">
    <w:p w14:paraId="7C2EA500" w14:textId="0364B583" w:rsidR="00BF6301" w:rsidRPr="00DD0670" w:rsidRDefault="00BF6301" w:rsidP="006B6EC4">
      <w:pPr>
        <w:pStyle w:val="FootnoteText"/>
        <w:tabs>
          <w:tab w:val="left" w:pos="-720"/>
        </w:tabs>
        <w:suppressAutoHyphens/>
        <w:spacing w:after="240"/>
      </w:pPr>
      <w:r>
        <w:rPr>
          <w:rStyle w:val="FootnoteReference"/>
          <w:spacing w:val="-3"/>
        </w:rPr>
        <w:footnoteRef/>
      </w:r>
      <w:r>
        <w:t xml:space="preserve"> </w:t>
      </w:r>
      <w:r w:rsidRPr="00DD0670">
        <w:t>Although some air carriers have agreed to perform certain ramp control communications in "non-movement areas," (as defined by the FAA) there is no agreement as to whether this is an ATS or AOC function.</w:t>
      </w:r>
    </w:p>
  </w:footnote>
  <w:footnote w:id="14">
    <w:p w14:paraId="0B48EE27" w14:textId="4A35F53C" w:rsidR="00BF6301" w:rsidRPr="006B6EC4" w:rsidRDefault="00BF6301" w:rsidP="00DD0670">
      <w:pPr>
        <w:pStyle w:val="FootnoteText"/>
        <w:rPr>
          <w:rFonts w:cs="Arial"/>
        </w:rPr>
      </w:pPr>
      <w:r w:rsidRPr="00960510">
        <w:rPr>
          <w:rStyle w:val="FootnoteReference"/>
          <w:rFonts w:cs="Arial"/>
        </w:rPr>
        <w:footnoteRef/>
      </w:r>
      <w:r w:rsidRPr="00960510">
        <w:rPr>
          <w:rFonts w:cs="Arial"/>
        </w:rPr>
        <w:t xml:space="preserve"> </w:t>
      </w:r>
      <w:r w:rsidRPr="00DD0670">
        <w:t xml:space="preserve">47 CFR § 2.106 - US Footnote 244: </w:t>
      </w:r>
      <w:r>
        <w:t>“</w:t>
      </w:r>
      <w:r w:rsidRPr="00DD0670">
        <w:rPr>
          <w:i/>
        </w:rPr>
        <w:t>The band 136–137 MHz is allocated to the non-Federal aeronautical mobile (R) service on a primary basis, and is subject to pertinent international treaties and agreements. The frequencies 136, 136.025, 136.05, 136.075, 136.1, 136.125, 136.15, 136.175, 136.2, 136.225, 136.25, 136.275, 136.3, 136.325, 136.35, 136.375, 136.4, 136.425, 136.45, and 136.475 MHz</w:t>
      </w:r>
      <w:r w:rsidRPr="00DD0670">
        <w:rPr>
          <w:rFonts w:cs="Arial"/>
          <w:i/>
        </w:rPr>
        <w:t xml:space="preserve"> are available on a shared basis to the Federal Aviation Administration for air traffic control purposes, such as automatic weather observation stations (AWOS), automatic terminal information services (ATIS), flight information services-broadcast (FIS-B), and airport control tower communications, Dated 10 October 2010”.</w:t>
      </w:r>
    </w:p>
  </w:footnote>
  <w:footnote w:id="15">
    <w:p w14:paraId="099C48EA" w14:textId="77777777" w:rsidR="00BF6301" w:rsidRDefault="00BF6301" w:rsidP="006206E2">
      <w:pPr>
        <w:pStyle w:val="FootnoteText"/>
        <w:tabs>
          <w:tab w:val="left" w:pos="-720"/>
        </w:tabs>
        <w:suppressAutoHyphens/>
        <w:spacing w:after="240"/>
        <w:rPr>
          <w:spacing w:val="-3"/>
        </w:rPr>
      </w:pPr>
      <w:r>
        <w:rPr>
          <w:rStyle w:val="FootnoteReference"/>
          <w:spacing w:val="-3"/>
        </w:rPr>
        <w:footnoteRef/>
      </w:r>
      <w:r>
        <w:rPr>
          <w:spacing w:val="-3"/>
        </w:rPr>
        <w:t>47 CFR Part 87.261(b)</w:t>
      </w:r>
    </w:p>
  </w:footnote>
  <w:footnote w:id="16">
    <w:p w14:paraId="4BA5F866" w14:textId="77777777" w:rsidR="00BF6301" w:rsidRDefault="00BF6301" w:rsidP="006206E2">
      <w:pPr>
        <w:pStyle w:val="FootnoteText"/>
        <w:tabs>
          <w:tab w:val="left" w:pos="-720"/>
        </w:tabs>
        <w:suppressAutoHyphens/>
        <w:spacing w:after="240"/>
        <w:rPr>
          <w:spacing w:val="-3"/>
        </w:rPr>
      </w:pPr>
      <w:r>
        <w:rPr>
          <w:rStyle w:val="FootnoteReference"/>
          <w:spacing w:val="-3"/>
        </w:rPr>
        <w:footnoteRef/>
      </w:r>
      <w:r>
        <w:rPr>
          <w:spacing w:val="-3"/>
        </w:rPr>
        <w:t>All coordination altitudes are relative to mean sea level, except for ramp/terminal (RT) and helicopter (HO), which are referenced to ground level.</w:t>
      </w:r>
    </w:p>
  </w:footnote>
  <w:footnote w:id="17">
    <w:p w14:paraId="28282046" w14:textId="452BF652" w:rsidR="00BF6301" w:rsidRDefault="00BF6301">
      <w:pPr>
        <w:pStyle w:val="FootnoteText"/>
      </w:pPr>
      <w:r>
        <w:rPr>
          <w:rStyle w:val="FootnoteReference"/>
        </w:rPr>
        <w:footnoteRef/>
      </w:r>
      <w:r>
        <w:t xml:space="preserve"> Though existing users with faulty equipment receiving interference will be required to first repair the equipment at their own expense before the new assignee is required to pay for modifications.  </w:t>
      </w:r>
    </w:p>
  </w:footnote>
  <w:footnote w:id="18">
    <w:p w14:paraId="26AAC551" w14:textId="046CCA86" w:rsidR="00BF6301" w:rsidRDefault="00BF6301">
      <w:pPr>
        <w:pStyle w:val="FootnoteText"/>
      </w:pPr>
      <w:r>
        <w:rPr>
          <w:rStyle w:val="FootnoteReference"/>
        </w:rPr>
        <w:footnoteRef/>
      </w:r>
      <w:r>
        <w:t xml:space="preserve"> Users of a single license are not required to submit GSARS reports.  However, ASRI may investigate single frequency users to ensure they are operating as licensed.</w:t>
      </w:r>
    </w:p>
  </w:footnote>
  <w:footnote w:id="19">
    <w:p w14:paraId="5DBBD856" w14:textId="77777777" w:rsidR="00BF6301" w:rsidRDefault="00BF6301" w:rsidP="006206E2">
      <w:pPr>
        <w:pStyle w:val="FootnoteText"/>
      </w:pPr>
      <w:r>
        <w:rPr>
          <w:rStyle w:val="FootnoteReference"/>
        </w:rPr>
        <w:footnoteRef/>
      </w:r>
      <w:r>
        <w:t xml:space="preserve"> A frequency </w:t>
      </w:r>
      <w:r w:rsidRPr="005B4D66">
        <w:t>is considered to be underutilized when its loading does not exceed 10% as measured in accordance with Section 2.7.2.</w:t>
      </w:r>
    </w:p>
  </w:footnote>
  <w:footnote w:id="20">
    <w:p w14:paraId="0A674CC3" w14:textId="77777777" w:rsidR="00BF6301" w:rsidRDefault="00BF6301" w:rsidP="006206E2">
      <w:pPr>
        <w:pStyle w:val="FootnoteText"/>
      </w:pPr>
      <w:r>
        <w:rPr>
          <w:rStyle w:val="FootnoteReference"/>
        </w:rPr>
        <w:footnoteRef/>
      </w:r>
      <w:r>
        <w:t xml:space="preserve"> The system operator is encouraged to monitor all system frequencies within line-of-sight of the test point to support determination of the most appropriate frequency.</w:t>
      </w:r>
    </w:p>
    <w:p w14:paraId="37F88F6F" w14:textId="77777777" w:rsidR="00BF6301" w:rsidRDefault="00BF6301" w:rsidP="006206E2">
      <w:pPr>
        <w:pStyle w:val="FootnoteText"/>
      </w:pPr>
    </w:p>
  </w:footnote>
  <w:footnote w:id="21">
    <w:p w14:paraId="55A370D0" w14:textId="5CA22249" w:rsidR="00BF6301" w:rsidRPr="006206E2" w:rsidRDefault="00BF6301" w:rsidP="00322B66">
      <w:pPr>
        <w:tabs>
          <w:tab w:val="left" w:pos="-720"/>
          <w:tab w:val="left" w:pos="0"/>
          <w:tab w:val="left" w:pos="720"/>
        </w:tabs>
        <w:suppressAutoHyphens/>
      </w:pPr>
      <w:r w:rsidRPr="006206E2">
        <w:rPr>
          <w:rStyle w:val="FootnoteReference"/>
          <w:rFonts w:cs="Times New Roman"/>
        </w:rPr>
        <w:footnoteRef/>
      </w:r>
      <w:r w:rsidRPr="006206E2">
        <w:rPr>
          <w:rFonts w:cs="Times New Roman"/>
        </w:rPr>
        <w:t xml:space="preserve"> </w:t>
      </w:r>
      <w:r w:rsidRPr="006206E2">
        <w:rPr>
          <w:rFonts w:cs="Times New Roman"/>
          <w:sz w:val="20"/>
        </w:rPr>
        <w:t>Due to hidden terminals, enroute performance degrades from CSMA performance to near aloha performance.  Peak throughput on aloha channels is 18% of presented load and occurs when the normalized presented load is 50%.  The RF utilization at this peak is 39.4%. It is conceivable that the technical justification of the original voice channel requirement of 40% came from this value of 39.4%.  It should be noted that as channel loading approaches this peak, delays become long, which may be acceptable for AOC traffic.  On the other hand, ATC traffic usually has delay requirements which would preclude using an enroute channel operating anywhere near this peak load.  The Aloha model may be overly pessimistic for VDL due to factors such as the capture performance of the avionics, but this has never been validated in the field.</w:t>
      </w:r>
    </w:p>
  </w:footnote>
  <w:footnote w:id="22">
    <w:p w14:paraId="789BF071" w14:textId="0566C6D0" w:rsidR="00BF6301" w:rsidRPr="00D510F4" w:rsidRDefault="00BF6301" w:rsidP="006206E2">
      <w:pPr>
        <w:tabs>
          <w:tab w:val="left" w:pos="-720"/>
          <w:tab w:val="left" w:pos="0"/>
          <w:tab w:val="left" w:pos="720"/>
        </w:tabs>
        <w:suppressAutoHyphens/>
        <w:rPr>
          <w:rFonts w:cs="Arial"/>
          <w:sz w:val="20"/>
        </w:rPr>
      </w:pPr>
      <w:r w:rsidRPr="00ED34D9">
        <w:rPr>
          <w:rStyle w:val="FootnoteReference"/>
          <w:rFonts w:cs="Arial"/>
        </w:rPr>
        <w:footnoteRef/>
      </w:r>
      <w:r w:rsidRPr="00ED34D9">
        <w:rPr>
          <w:rFonts w:cs="Arial"/>
          <w:sz w:val="20"/>
        </w:rPr>
        <w:t xml:space="preserve"> </w:t>
      </w:r>
      <w:r w:rsidRPr="00ED34D9">
        <w:rPr>
          <w:rFonts w:cs="Arial"/>
          <w:spacing w:val="-3"/>
          <w:sz w:val="20"/>
        </w:rPr>
        <w:t>The performance of a VDL Mode 2 data link channel has already been analyzed in great detail through simulation by various organizations. The simulation scenarios for VDL Mode 2 channel operations at different traffic levels supported both a small terminal area as well as a wider enroute area. The most demanding case was for an enroute VDL Mode 2 channel providing service to 150-200 aircraft. The results indicated that as long as the channel utilization was below 50%, the performance requirements were met consistently.</w:t>
      </w:r>
      <w:r>
        <w:rPr>
          <w:rFonts w:cs="Arial"/>
          <w:spacing w:val="-3"/>
          <w:sz w:val="20"/>
        </w:rPr>
        <w:t xml:space="preserve">  </w:t>
      </w:r>
      <w:r w:rsidRPr="00D510F4">
        <w:rPr>
          <w:rFonts w:cs="Arial"/>
          <w:spacing w:val="-3"/>
          <w:sz w:val="20"/>
        </w:rPr>
        <w:t>It should be noted that the simulation results also indicated that when a VDL Mode 2 channel is restricted to providing data link services in a terminal area only (aircraft at the airport) the performance requirements are met even when the channel is utilized as much as 75%. However, this criterion cannot be applied to the one VDL Mode 2 channel in use today, that is the Common Signaling Channel (CSC), because the CSC is used for services in terminal areas as well as enroute. Since the enroute usage is more sensitive to channel loading, due to CSMA inefficiencies such as hidden transmitter for example, the more stringent enroute metrics must be used.</w:t>
      </w:r>
    </w:p>
  </w:footnote>
  <w:footnote w:id="23">
    <w:p w14:paraId="11641BF6" w14:textId="52E5CC4A" w:rsidR="00BF6301" w:rsidRPr="00A80222" w:rsidRDefault="00BF6301" w:rsidP="002D76D9">
      <w:pPr>
        <w:pStyle w:val="FootnoteText"/>
      </w:pPr>
      <w:r>
        <w:rPr>
          <w:rStyle w:val="FootnoteReference"/>
        </w:rPr>
        <w:footnoteRef/>
      </w:r>
      <w:r>
        <w:t xml:space="preserve"> </w:t>
      </w:r>
      <w:r w:rsidRPr="00A93E31">
        <w:t>In order to ensure that each CSP has sufficient spectrum to maintain adequate network performance to support ATS operations while maintaining efficient spectrum usage, the following spectrum request criteria are used.  The DataComm message latency requirement is the principal driver for additional VDL-2 spectrum.   The message latency statistic employed as a metric for spectrum request is the 95% message latency for each service volume.  Whe</w:t>
      </w:r>
      <w:r w:rsidRPr="006527FE">
        <w:t>n the 95% message latency breaches 9 seconds in any given service volume, the CSP is out of compliance for that service volume and air traffic operations are affected.  The spectrum request criteria permit the CSPs to procure spectrum and deploy appropriate hardware before message latency exceeds the Data</w:t>
      </w:r>
      <w:r w:rsidRPr="00A80222">
        <w:t>Comm requirement, while ensuring efficient use of the limited spectrum.</w:t>
      </w:r>
    </w:p>
    <w:p w14:paraId="4891580D" w14:textId="77777777" w:rsidR="00BF6301" w:rsidRDefault="00BF6301">
      <w:pPr>
        <w:pStyle w:val="FootnoteText"/>
      </w:pPr>
    </w:p>
  </w:footnote>
  <w:footnote w:id="24">
    <w:p w14:paraId="0AEBC098" w14:textId="77777777" w:rsidR="00BF6301" w:rsidRDefault="00BF6301" w:rsidP="006206E2">
      <w:pPr>
        <w:pStyle w:val="FootnoteText"/>
      </w:pPr>
      <w:r>
        <w:rPr>
          <w:rStyle w:val="FootnoteReference"/>
        </w:rPr>
        <w:footnoteRef/>
      </w:r>
      <w:r>
        <w:t xml:space="preserve"> Attachment 1, to Letter of Agreement, Andre Lapointe, Acting Deputy Minister of Communications, Canada to Charles D. Ferris, Chairman, Federal Communications Commission, dated December 20, 1977.</w:t>
      </w:r>
    </w:p>
  </w:footnote>
  <w:footnote w:id="25">
    <w:p w14:paraId="114840D7" w14:textId="77777777" w:rsidR="00BF6301" w:rsidRDefault="00BF6301" w:rsidP="006206E2">
      <w:pPr>
        <w:pStyle w:val="FootnoteText"/>
      </w:pPr>
    </w:p>
  </w:footnote>
  <w:footnote w:id="26">
    <w:p w14:paraId="1BEC45BC" w14:textId="0A4C50CC" w:rsidR="00BF6301" w:rsidRDefault="00BF6301" w:rsidP="006206E2">
      <w:pPr>
        <w:pStyle w:val="FootnoteText"/>
      </w:pPr>
      <w:r>
        <w:rPr>
          <w:rStyle w:val="FootnoteReference"/>
        </w:rPr>
        <w:t>21</w:t>
      </w:r>
      <w:r>
        <w:t xml:space="preserve"> “Treaties and Other International Acts” Series 5205; An agreement between the U.S. and Canada dated October 24, 1962, revised by letter adopted by the FCC on September 14, 1977.</w:t>
      </w:r>
    </w:p>
  </w:footnote>
  <w:footnote w:id="27">
    <w:p w14:paraId="60712FE3" w14:textId="77777777" w:rsidR="00BF6301" w:rsidRDefault="00BF6301" w:rsidP="006206E2">
      <w:pPr>
        <w:pStyle w:val="FootnoteText"/>
      </w:pPr>
    </w:p>
  </w:footnote>
  <w:footnote w:id="28">
    <w:p w14:paraId="714708E7" w14:textId="77777777" w:rsidR="00BF6301" w:rsidRDefault="00BF6301" w:rsidP="006206E2">
      <w:pPr>
        <w:pStyle w:val="FootnoteText"/>
      </w:pPr>
      <w:r>
        <w:rPr>
          <w:rStyle w:val="FootnoteReference"/>
        </w:rPr>
        <w:t>22</w:t>
      </w:r>
      <w:r>
        <w:t xml:space="preserve"> All coordination altitudes are relative to mean sea level, except for ramp/terminal (RT), which is the local ground level. </w:t>
      </w:r>
    </w:p>
  </w:footnote>
  <w:footnote w:id="29">
    <w:p w14:paraId="1130919B" w14:textId="6C676FFC" w:rsidR="00BF6301" w:rsidRDefault="00BF6301" w:rsidP="002802C0">
      <w:pPr>
        <w:pStyle w:val="FootnoteText"/>
      </w:pPr>
      <w:r>
        <w:rPr>
          <w:rStyle w:val="FootnoteReference"/>
        </w:rPr>
        <w:footnoteRef/>
      </w:r>
      <w:r>
        <w:t xml:space="preserve"> ASRI will make every effort to avoid interference in the planning of assignments.  However, this is not always possible, and new licensees accept that the interference environment may require additional measure to ensure effective radio operation.  </w:t>
      </w:r>
    </w:p>
  </w:footnote>
  <w:footnote w:id="30">
    <w:p w14:paraId="5C65A065" w14:textId="77777777" w:rsidR="00BF6301" w:rsidRDefault="00BF6301"/>
  </w:footnote>
  <w:footnote w:id="31">
    <w:p w14:paraId="111F623E" w14:textId="77777777" w:rsidR="00BF6301" w:rsidRDefault="00BF6301"/>
  </w:footnote>
  <w:footnote w:id="32">
    <w:p w14:paraId="4E007472" w14:textId="77777777" w:rsidR="00BF6301" w:rsidRDefault="00BF6301" w:rsidP="00C71C6A">
      <w:pPr>
        <w:pStyle w:val="FootnoteText"/>
        <w:tabs>
          <w:tab w:val="left" w:pos="-720"/>
        </w:tabs>
        <w:suppressAutoHyphens/>
        <w:rPr>
          <w:spacing w:val="-3"/>
        </w:rPr>
      </w:pPr>
      <w:r>
        <w:rPr>
          <w:rStyle w:val="FootnoteReference"/>
          <w:spacing w:val="-3"/>
        </w:rPr>
        <w:footnoteRef/>
      </w:r>
      <w:r>
        <w:rPr>
          <w:spacing w:val="-3"/>
        </w:rPr>
        <w:t>Ground personnel refers to the Operations, Maintenance, Ramp Parking, Ground Handling and other personnel charged with servicing the aircraft.</w:t>
      </w:r>
    </w:p>
    <w:p w14:paraId="02800732" w14:textId="77777777" w:rsidR="00BF6301" w:rsidRDefault="00BF6301" w:rsidP="00C71C6A">
      <w:pPr>
        <w:pStyle w:val="FootnoteText"/>
        <w:tabs>
          <w:tab w:val="left" w:pos="-720"/>
        </w:tabs>
        <w:suppressAutoHyphens/>
        <w:spacing w:after="240"/>
        <w:rPr>
          <w:spacing w:val="-3"/>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11259" w14:textId="77777777" w:rsidR="00B642D1" w:rsidRDefault="00B642D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E0EB6" w14:textId="77777777" w:rsidR="00BF6301" w:rsidRDefault="008E308B">
    <w:pPr>
      <w:pStyle w:val="Header"/>
    </w:pPr>
    <w:r>
      <w:rPr>
        <w:noProof/>
      </w:rPr>
      <w:pict w14:anchorId="195E2A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7" type="#_x0000_t136" style="position:absolute;left:0;text-align:left;margin-left:0;margin-top:0;width:412.4pt;height:247.4pt;rotation:315;z-index:-2515394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3C57F" w14:textId="77777777" w:rsidR="00BF6301" w:rsidRDefault="008E308B">
    <w:pPr>
      <w:pStyle w:val="Header"/>
    </w:pPr>
    <w:r>
      <w:rPr>
        <w:noProof/>
      </w:rPr>
      <w:pict w14:anchorId="05D955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6" type="#_x0000_t136" style="position:absolute;left:0;text-align:left;margin-left:0;margin-top:0;width:412.4pt;height:247.4pt;rotation:315;z-index:-2515404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E5137" w14:textId="77777777" w:rsidR="00BF6301" w:rsidRDefault="008E308B">
    <w:pPr>
      <w:pStyle w:val="Header"/>
    </w:pPr>
    <w:r>
      <w:rPr>
        <w:noProof/>
      </w:rPr>
      <w:pict w14:anchorId="207E60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3" o:spid="_x0000_s2080" type="#_x0000_t136" style="position:absolute;left:0;text-align:left;margin-left:0;margin-top:0;width:412.4pt;height:247.4pt;rotation:315;z-index:-251593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F9EE6" w14:textId="77777777" w:rsidR="00BF6301" w:rsidRDefault="008E308B">
    <w:pPr>
      <w:pStyle w:val="Header"/>
    </w:pPr>
    <w:r>
      <w:rPr>
        <w:noProof/>
      </w:rPr>
      <w:pict w14:anchorId="61649C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2" o:spid="_x0000_s2079" type="#_x0000_t136" style="position:absolute;left:0;text-align:left;margin-left:0;margin-top:0;width:412.4pt;height:247.4pt;rotation:315;z-index:-2515957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CD5EC" w14:textId="77777777" w:rsidR="00BF6301" w:rsidRDefault="008E308B">
    <w:pPr>
      <w:pStyle w:val="Header"/>
    </w:pPr>
    <w:r>
      <w:rPr>
        <w:noProof/>
      </w:rPr>
      <w:pict w14:anchorId="35F702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8" o:spid="_x0000_s2095" type="#_x0000_t136" style="position:absolute;left:0;text-align:left;margin-left:0;margin-top:0;width:412.4pt;height:247.4pt;rotation:315;z-index:-2515630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30A9" w14:textId="77777777" w:rsidR="00BF6301" w:rsidRDefault="008E308B">
    <w:pPr>
      <w:pStyle w:val="Header"/>
    </w:pPr>
    <w:r>
      <w:rPr>
        <w:noProof/>
      </w:rPr>
      <w:pict w14:anchorId="28E757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7" o:spid="_x0000_s2094" type="#_x0000_t136" style="position:absolute;left:0;text-align:left;margin-left:0;margin-top:0;width:412.4pt;height:247.4pt;rotation:315;z-index:-2515650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A9711" w14:textId="77777777" w:rsidR="00BF6301" w:rsidRDefault="008E308B">
    <w:pPr>
      <w:pStyle w:val="Header"/>
    </w:pPr>
    <w:r>
      <w:rPr>
        <w:noProof/>
      </w:rPr>
      <w:pict w14:anchorId="4E0F6D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1" o:spid="_x0000_s2098" type="#_x0000_t136" style="position:absolute;left:0;text-align:left;margin-left:0;margin-top:0;width:412.4pt;height:247.4pt;rotation:315;z-index:-2515568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B1296" w14:textId="77777777" w:rsidR="00BF6301" w:rsidRDefault="008E308B">
    <w:pPr>
      <w:pStyle w:val="Header"/>
    </w:pPr>
    <w:r>
      <w:rPr>
        <w:noProof/>
      </w:rPr>
      <w:pict w14:anchorId="3E2325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0" o:spid="_x0000_s2097" type="#_x0000_t136" style="position:absolute;left:0;text-align:left;margin-left:0;margin-top:0;width:412.4pt;height:247.4pt;rotation:315;z-index:-2515589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9BDE5" w14:textId="77777777" w:rsidR="00BF6301" w:rsidRDefault="008E308B">
    <w:pPr>
      <w:pStyle w:val="Header"/>
    </w:pPr>
    <w:r>
      <w:rPr>
        <w:noProof/>
      </w:rPr>
      <w:pict w14:anchorId="3C196E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7" o:spid="_x0000_s2104" type="#_x0000_t136" style="position:absolute;left:0;text-align:left;margin-left:0;margin-top:0;width:412.4pt;height:247.4pt;rotation:315;z-index:-2515445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78504" w14:textId="77777777" w:rsidR="00BF6301" w:rsidRDefault="008E308B">
    <w:pPr>
      <w:pStyle w:val="Header"/>
    </w:pPr>
    <w:r>
      <w:rPr>
        <w:noProof/>
      </w:rPr>
      <w:pict w14:anchorId="36B9373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8" o:spid="_x0000_s2105" type="#_x0000_t136" style="position:absolute;left:0;text-align:left;margin-left:0;margin-top:0;width:412.4pt;height:247.4pt;rotation:315;z-index:-2515425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1A2310" w14:textId="170EBF6E" w:rsidR="00BF6301" w:rsidRDefault="00BF6301" w:rsidP="00A80222">
    <w:pPr>
      <w:jc w:val="center"/>
      <w:rPr>
        <w:b/>
      </w:rPr>
    </w:pPr>
    <w:r w:rsidRPr="00A80222">
      <w:rPr>
        <w:b/>
      </w:rPr>
      <w:t>CONFIDENTIAL TO AFC MEMBERSHIP</w:t>
    </w:r>
  </w:p>
  <w:p w14:paraId="2BD28DDE" w14:textId="77777777" w:rsidR="00BF6301" w:rsidRPr="00A80222" w:rsidRDefault="00BF6301" w:rsidP="00A80222">
    <w:pPr>
      <w:jc w:val="center"/>
      <w:rPr>
        <w: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FFD6" w14:textId="77777777" w:rsidR="00BF6301" w:rsidRDefault="008E308B">
    <w:pPr>
      <w:pStyle w:val="Header"/>
    </w:pPr>
    <w:r>
      <w:rPr>
        <w:noProof/>
      </w:rPr>
      <w:pict w14:anchorId="7A8870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6" o:spid="_x0000_s2103" type="#_x0000_t136" style="position:absolute;left:0;text-align:left;margin-left:0;margin-top:0;width:412.4pt;height:247.4pt;rotation:315;z-index:-2515466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B4107" w14:textId="77777777" w:rsidR="00B642D1" w:rsidRDefault="00B642D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00679" w14:textId="77777777" w:rsidR="00BF6301" w:rsidRDefault="008E308B">
    <w:pPr>
      <w:pStyle w:val="Header"/>
    </w:pPr>
    <w:r>
      <w:rPr>
        <w:noProof/>
      </w:rPr>
      <w:pict w14:anchorId="493E2A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5" o:spid="_x0000_s2062" type="#_x0000_t136" style="position:absolute;left:0;text-align:left;margin-left:0;margin-top:0;width:412.4pt;height:247.4pt;rotation:315;z-index:-2516305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4A016" w14:textId="77777777" w:rsidR="00BF6301" w:rsidRPr="00A80222" w:rsidRDefault="00BF6301" w:rsidP="005C78E0">
    <w:pPr>
      <w:jc w:val="center"/>
      <w:rPr>
        <w:b/>
      </w:rPr>
    </w:pPr>
    <w:r w:rsidRPr="00A80222">
      <w:rPr>
        <w:b/>
      </w:rPr>
      <w:t>CONFIDENTIAL TO AFC MEMBERSHIP</w:t>
    </w:r>
  </w:p>
  <w:p w14:paraId="6A8D2E16" w14:textId="77777777" w:rsidR="00BF6301" w:rsidRDefault="008E308B">
    <w:pPr>
      <w:pStyle w:val="Header"/>
    </w:pPr>
    <w:r>
      <w:rPr>
        <w:noProof/>
      </w:rPr>
      <w:pict w14:anchorId="70EA61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6" o:spid="_x0000_s2063" type="#_x0000_t136" style="position:absolute;left:0;text-align:left;margin-left:0;margin-top:0;width:412.4pt;height:247.4pt;rotation:315;z-index:-2516285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01008" w14:textId="77777777" w:rsidR="00BF6301" w:rsidRDefault="008E308B">
    <w:pPr>
      <w:pStyle w:val="Header"/>
    </w:pPr>
    <w:r>
      <w:rPr>
        <w:noProof/>
      </w:rPr>
      <w:pict w14:anchorId="6ABCC9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4" o:spid="_x0000_s2061" type="#_x0000_t136" style="position:absolute;left:0;text-align:left;margin-left:0;margin-top:0;width:412.4pt;height:247.4pt;rotation:315;z-index:-2516326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3BDB4" w14:textId="77777777" w:rsidR="00BF6301" w:rsidRDefault="008E308B">
    <w:pPr>
      <w:pStyle w:val="Header"/>
    </w:pPr>
    <w:r>
      <w:rPr>
        <w:noProof/>
      </w:rPr>
      <w:pict w14:anchorId="2525C8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1" o:spid="_x0000_s2068" type="#_x0000_t136" style="position:absolute;left:0;text-align:left;margin-left:0;margin-top:0;width:412.4pt;height:247.4pt;rotation:315;z-index:-2516183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AA9DAA" w14:textId="77777777" w:rsidR="00BF6301" w:rsidRPr="00A80222" w:rsidRDefault="00BF6301" w:rsidP="00241A03">
    <w:pPr>
      <w:jc w:val="center"/>
      <w:rPr>
        <w:b/>
      </w:rPr>
    </w:pPr>
    <w:r w:rsidRPr="00A80222">
      <w:rPr>
        <w:b/>
      </w:rPr>
      <w:t>CONFIDENTIAL TO AFC MEMBERSHIP</w:t>
    </w:r>
  </w:p>
  <w:p w14:paraId="1A234B4C" w14:textId="77777777" w:rsidR="00BF6301" w:rsidRDefault="008E308B">
    <w:pPr>
      <w:pStyle w:val="Header"/>
    </w:pPr>
    <w:r>
      <w:rPr>
        <w:noProof/>
      </w:rPr>
      <w:pict w14:anchorId="3596D4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2" o:spid="_x0000_s2069" type="#_x0000_t136" style="position:absolute;left:0;text-align:left;margin-left:0;margin-top:0;width:412.4pt;height:247.4pt;rotation:315;z-index:-2516162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1C9D4" w14:textId="77777777" w:rsidR="00BF6301" w:rsidRDefault="008E308B">
    <w:pPr>
      <w:pStyle w:val="Header"/>
    </w:pPr>
    <w:r>
      <w:rPr>
        <w:noProof/>
      </w:rPr>
      <w:pict w14:anchorId="766D5C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0" o:spid="_x0000_s2067" type="#_x0000_t136" style="position:absolute;left:0;text-align:left;margin-left:0;margin-top:0;width:412.4pt;height:247.4pt;rotation:315;z-index:-2516203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81254A6"/>
    <w:lvl w:ilvl="0">
      <w:start w:val="1"/>
      <w:numFmt w:val="decimal"/>
      <w:pStyle w:val="ListNumber2"/>
      <w:lvlText w:val="%1."/>
      <w:lvlJc w:val="left"/>
      <w:pPr>
        <w:tabs>
          <w:tab w:val="num" w:pos="720"/>
        </w:tabs>
        <w:ind w:left="720" w:hanging="360"/>
      </w:pPr>
    </w:lvl>
  </w:abstractNum>
  <w:abstractNum w:abstractNumId="1" w15:restartNumberingAfterBreak="0">
    <w:nsid w:val="FFFFFF83"/>
    <w:multiLevelType w:val="singleLevel"/>
    <w:tmpl w:val="8C26FF26"/>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52A33D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145AFF1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402F30"/>
    <w:multiLevelType w:val="hybridMultilevel"/>
    <w:tmpl w:val="3E1AD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3A44B1D"/>
    <w:multiLevelType w:val="hybridMultilevel"/>
    <w:tmpl w:val="03681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513577"/>
    <w:multiLevelType w:val="hybridMultilevel"/>
    <w:tmpl w:val="8B524C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57A490B"/>
    <w:multiLevelType w:val="hybridMultilevel"/>
    <w:tmpl w:val="D092FBEA"/>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57D31D8"/>
    <w:multiLevelType w:val="hybridMultilevel"/>
    <w:tmpl w:val="C65C5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2F664D"/>
    <w:multiLevelType w:val="hybridMultilevel"/>
    <w:tmpl w:val="C6180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130561"/>
    <w:multiLevelType w:val="hybridMultilevel"/>
    <w:tmpl w:val="BB8211D4"/>
    <w:lvl w:ilvl="0" w:tplc="5C58FC7C">
      <w:start w:val="1"/>
      <w:numFmt w:val="decimal"/>
      <w:lvlText w:val="%1."/>
      <w:lvlJc w:val="left"/>
      <w:pPr>
        <w:tabs>
          <w:tab w:val="num" w:pos="1440"/>
        </w:tabs>
        <w:ind w:left="1440" w:hanging="360"/>
      </w:pPr>
      <w:rPr>
        <w:rFonts w:ascii="Arial" w:eastAsia="Times New Roman" w:hAnsi="Arial" w:cs="Times New Roman"/>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07BA1C91"/>
    <w:multiLevelType w:val="hybridMultilevel"/>
    <w:tmpl w:val="FB4E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3D6494"/>
    <w:multiLevelType w:val="hybridMultilevel"/>
    <w:tmpl w:val="A27AC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407786"/>
    <w:multiLevelType w:val="hybridMultilevel"/>
    <w:tmpl w:val="2B5CE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D94F44"/>
    <w:multiLevelType w:val="hybridMultilevel"/>
    <w:tmpl w:val="35F45A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0B642D4D"/>
    <w:multiLevelType w:val="hybridMultilevel"/>
    <w:tmpl w:val="1C4A8B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BE3AEB"/>
    <w:multiLevelType w:val="hybridMultilevel"/>
    <w:tmpl w:val="2B62B42E"/>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7" w15:restartNumberingAfterBreak="0">
    <w:nsid w:val="0FC24151"/>
    <w:multiLevelType w:val="hybridMultilevel"/>
    <w:tmpl w:val="949244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04B4265"/>
    <w:multiLevelType w:val="hybridMultilevel"/>
    <w:tmpl w:val="DC6247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696264F"/>
    <w:multiLevelType w:val="hybridMultilevel"/>
    <w:tmpl w:val="449C77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A171E98"/>
    <w:multiLevelType w:val="hybridMultilevel"/>
    <w:tmpl w:val="53EA971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1BE6071D"/>
    <w:multiLevelType w:val="hybridMultilevel"/>
    <w:tmpl w:val="CD3401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E706F47"/>
    <w:multiLevelType w:val="hybridMultilevel"/>
    <w:tmpl w:val="6DF0F3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FF121A1"/>
    <w:multiLevelType w:val="hybridMultilevel"/>
    <w:tmpl w:val="BDDA0C6E"/>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23250CE5"/>
    <w:multiLevelType w:val="hybridMultilevel"/>
    <w:tmpl w:val="C2FE0E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35B2243"/>
    <w:multiLevelType w:val="hybridMultilevel"/>
    <w:tmpl w:val="18AC0158"/>
    <w:lvl w:ilvl="0" w:tplc="04090001">
      <w:start w:val="1"/>
      <w:numFmt w:val="bullet"/>
      <w:lvlText w:val=""/>
      <w:lvlJc w:val="left"/>
      <w:pPr>
        <w:tabs>
          <w:tab w:val="num" w:pos="965"/>
        </w:tabs>
        <w:ind w:left="965" w:hanging="360"/>
      </w:pPr>
      <w:rPr>
        <w:rFonts w:ascii="Symbol" w:hAnsi="Symbol" w:hint="default"/>
      </w:rPr>
    </w:lvl>
    <w:lvl w:ilvl="1" w:tplc="04090003">
      <w:start w:val="1"/>
      <w:numFmt w:val="bullet"/>
      <w:lvlText w:val="o"/>
      <w:lvlJc w:val="left"/>
      <w:pPr>
        <w:tabs>
          <w:tab w:val="num" w:pos="1685"/>
        </w:tabs>
        <w:ind w:left="1685" w:hanging="360"/>
      </w:pPr>
      <w:rPr>
        <w:rFonts w:ascii="Courier New" w:hAnsi="Courier New" w:cs="Courier New" w:hint="default"/>
      </w:rPr>
    </w:lvl>
    <w:lvl w:ilvl="2" w:tplc="04090005">
      <w:start w:val="1"/>
      <w:numFmt w:val="bullet"/>
      <w:lvlText w:val=""/>
      <w:lvlJc w:val="left"/>
      <w:pPr>
        <w:tabs>
          <w:tab w:val="num" w:pos="2405"/>
        </w:tabs>
        <w:ind w:left="2405" w:hanging="360"/>
      </w:pPr>
      <w:rPr>
        <w:rFonts w:ascii="Wingdings" w:hAnsi="Wingdings" w:hint="default"/>
      </w:rPr>
    </w:lvl>
    <w:lvl w:ilvl="3" w:tplc="04090001">
      <w:start w:val="1"/>
      <w:numFmt w:val="bullet"/>
      <w:lvlText w:val=""/>
      <w:lvlJc w:val="left"/>
      <w:pPr>
        <w:tabs>
          <w:tab w:val="num" w:pos="3125"/>
        </w:tabs>
        <w:ind w:left="3125" w:hanging="360"/>
      </w:pPr>
      <w:rPr>
        <w:rFonts w:ascii="Symbol" w:hAnsi="Symbol" w:hint="default"/>
      </w:rPr>
    </w:lvl>
    <w:lvl w:ilvl="4" w:tplc="04090003">
      <w:start w:val="1"/>
      <w:numFmt w:val="bullet"/>
      <w:lvlText w:val="o"/>
      <w:lvlJc w:val="left"/>
      <w:pPr>
        <w:tabs>
          <w:tab w:val="num" w:pos="3845"/>
        </w:tabs>
        <w:ind w:left="3845" w:hanging="360"/>
      </w:pPr>
      <w:rPr>
        <w:rFonts w:ascii="Courier New" w:hAnsi="Courier New" w:cs="Courier New" w:hint="default"/>
      </w:rPr>
    </w:lvl>
    <w:lvl w:ilvl="5" w:tplc="04090005">
      <w:start w:val="1"/>
      <w:numFmt w:val="bullet"/>
      <w:lvlText w:val=""/>
      <w:lvlJc w:val="left"/>
      <w:pPr>
        <w:tabs>
          <w:tab w:val="num" w:pos="4565"/>
        </w:tabs>
        <w:ind w:left="4565" w:hanging="360"/>
      </w:pPr>
      <w:rPr>
        <w:rFonts w:ascii="Wingdings" w:hAnsi="Wingdings" w:hint="default"/>
      </w:rPr>
    </w:lvl>
    <w:lvl w:ilvl="6" w:tplc="04090001">
      <w:start w:val="1"/>
      <w:numFmt w:val="bullet"/>
      <w:lvlText w:val=""/>
      <w:lvlJc w:val="left"/>
      <w:pPr>
        <w:tabs>
          <w:tab w:val="num" w:pos="5285"/>
        </w:tabs>
        <w:ind w:left="5285" w:hanging="360"/>
      </w:pPr>
      <w:rPr>
        <w:rFonts w:ascii="Symbol" w:hAnsi="Symbol" w:hint="default"/>
      </w:rPr>
    </w:lvl>
    <w:lvl w:ilvl="7" w:tplc="04090003">
      <w:start w:val="1"/>
      <w:numFmt w:val="bullet"/>
      <w:lvlText w:val="o"/>
      <w:lvlJc w:val="left"/>
      <w:pPr>
        <w:tabs>
          <w:tab w:val="num" w:pos="6005"/>
        </w:tabs>
        <w:ind w:left="6005" w:hanging="360"/>
      </w:pPr>
      <w:rPr>
        <w:rFonts w:ascii="Courier New" w:hAnsi="Courier New" w:cs="Courier New" w:hint="default"/>
      </w:rPr>
    </w:lvl>
    <w:lvl w:ilvl="8" w:tplc="04090005">
      <w:start w:val="1"/>
      <w:numFmt w:val="bullet"/>
      <w:lvlText w:val=""/>
      <w:lvlJc w:val="left"/>
      <w:pPr>
        <w:tabs>
          <w:tab w:val="num" w:pos="6725"/>
        </w:tabs>
        <w:ind w:left="6725" w:hanging="360"/>
      </w:pPr>
      <w:rPr>
        <w:rFonts w:ascii="Wingdings" w:hAnsi="Wingdings" w:hint="default"/>
      </w:rPr>
    </w:lvl>
  </w:abstractNum>
  <w:abstractNum w:abstractNumId="26" w15:restartNumberingAfterBreak="0">
    <w:nsid w:val="258172B2"/>
    <w:multiLevelType w:val="hybridMultilevel"/>
    <w:tmpl w:val="EF925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2D15E3"/>
    <w:multiLevelType w:val="hybridMultilevel"/>
    <w:tmpl w:val="C5A024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7372B8E"/>
    <w:multiLevelType w:val="hybridMultilevel"/>
    <w:tmpl w:val="1B6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8A16334"/>
    <w:multiLevelType w:val="hybridMultilevel"/>
    <w:tmpl w:val="25DCB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E46879"/>
    <w:multiLevelType w:val="hybridMultilevel"/>
    <w:tmpl w:val="75C475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2C4A5A5F"/>
    <w:multiLevelType w:val="multilevel"/>
    <w:tmpl w:val="F7BC895A"/>
    <w:lvl w:ilvl="0">
      <w:start w:val="1"/>
      <w:numFmt w:val="decimal"/>
      <w:pStyle w:val="Heading1"/>
      <w:lvlText w:val="%1."/>
      <w:lvlJc w:val="left"/>
      <w:pPr>
        <w:ind w:left="27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tabs>
          <w:tab w:val="num" w:pos="720"/>
        </w:tabs>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2CCE20FD"/>
    <w:multiLevelType w:val="hybridMultilevel"/>
    <w:tmpl w:val="624A38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E843A60"/>
    <w:multiLevelType w:val="hybridMultilevel"/>
    <w:tmpl w:val="6DC48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F632ABB"/>
    <w:multiLevelType w:val="hybridMultilevel"/>
    <w:tmpl w:val="21E4B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FCF5BD2"/>
    <w:multiLevelType w:val="hybridMultilevel"/>
    <w:tmpl w:val="995E2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0167DD4"/>
    <w:multiLevelType w:val="hybridMultilevel"/>
    <w:tmpl w:val="EE4203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46674B9"/>
    <w:multiLevelType w:val="hybridMultilevel"/>
    <w:tmpl w:val="3CE6A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4DB69A1"/>
    <w:multiLevelType w:val="multilevel"/>
    <w:tmpl w:val="619AC436"/>
    <w:lvl w:ilvl="0">
      <w:start w:val="1"/>
      <w:numFmt w:val="lowerLetter"/>
      <w:lvlText w:val="%1)"/>
      <w:lvlJc w:val="left"/>
      <w:pPr>
        <w:ind w:left="72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36F87A7B"/>
    <w:multiLevelType w:val="hybridMultilevel"/>
    <w:tmpl w:val="F78413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70E568D"/>
    <w:multiLevelType w:val="hybridMultilevel"/>
    <w:tmpl w:val="89B09E5E"/>
    <w:lvl w:ilvl="0" w:tplc="B3729880">
      <w:start w:val="3"/>
      <w:numFmt w:val="lowerLetter"/>
      <w:lvlText w:val="%1."/>
      <w:lvlJc w:val="left"/>
      <w:pPr>
        <w:tabs>
          <w:tab w:val="num" w:pos="1080"/>
        </w:tabs>
        <w:ind w:left="1080" w:hanging="360"/>
      </w:pPr>
    </w:lvl>
    <w:lvl w:ilvl="1" w:tplc="212E46FA">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41" w15:restartNumberingAfterBreak="0">
    <w:nsid w:val="379F0604"/>
    <w:multiLevelType w:val="hybridMultilevel"/>
    <w:tmpl w:val="FC38B8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84437D9"/>
    <w:multiLevelType w:val="hybridMultilevel"/>
    <w:tmpl w:val="EB909B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390E079C"/>
    <w:multiLevelType w:val="hybridMultilevel"/>
    <w:tmpl w:val="87822232"/>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256959"/>
    <w:multiLevelType w:val="hybridMultilevel"/>
    <w:tmpl w:val="6C56A4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3BD92BD0"/>
    <w:multiLevelType w:val="hybridMultilevel"/>
    <w:tmpl w:val="08842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C391AEB"/>
    <w:multiLevelType w:val="hybridMultilevel"/>
    <w:tmpl w:val="A6C439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D680C19"/>
    <w:multiLevelType w:val="singleLevel"/>
    <w:tmpl w:val="BD0603AE"/>
    <w:lvl w:ilvl="0">
      <w:start w:val="2"/>
      <w:numFmt w:val="decimal"/>
      <w:lvlText w:val="%1."/>
      <w:lvlJc w:val="left"/>
      <w:pPr>
        <w:tabs>
          <w:tab w:val="num" w:pos="1650"/>
        </w:tabs>
        <w:ind w:left="1650" w:hanging="540"/>
      </w:pPr>
    </w:lvl>
  </w:abstractNum>
  <w:abstractNum w:abstractNumId="48" w15:restartNumberingAfterBreak="0">
    <w:nsid w:val="3DAC3344"/>
    <w:multiLevelType w:val="hybridMultilevel"/>
    <w:tmpl w:val="F5A445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3DF3565B"/>
    <w:multiLevelType w:val="hybridMultilevel"/>
    <w:tmpl w:val="842CF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3EB561A7"/>
    <w:multiLevelType w:val="singleLevel"/>
    <w:tmpl w:val="5C662172"/>
    <w:lvl w:ilvl="0">
      <w:start w:val="1"/>
      <w:numFmt w:val="bullet"/>
      <w:pStyle w:val="lastbullet"/>
      <w:lvlText w:val=""/>
      <w:lvlJc w:val="left"/>
      <w:pPr>
        <w:tabs>
          <w:tab w:val="num" w:pos="1872"/>
        </w:tabs>
        <w:ind w:left="1872" w:hanging="432"/>
      </w:pPr>
      <w:rPr>
        <w:rFonts w:ascii="Symbol" w:hAnsi="Symbol" w:hint="default"/>
      </w:rPr>
    </w:lvl>
  </w:abstractNum>
  <w:abstractNum w:abstractNumId="51" w15:restartNumberingAfterBreak="0">
    <w:nsid w:val="414E14EA"/>
    <w:multiLevelType w:val="singleLevel"/>
    <w:tmpl w:val="B97AEDDE"/>
    <w:lvl w:ilvl="0">
      <w:start w:val="1"/>
      <w:numFmt w:val="decimal"/>
      <w:pStyle w:val="numberedlist"/>
      <w:lvlText w:val="%1."/>
      <w:lvlJc w:val="left"/>
      <w:pPr>
        <w:tabs>
          <w:tab w:val="num" w:pos="360"/>
        </w:tabs>
        <w:ind w:left="360" w:hanging="360"/>
      </w:pPr>
    </w:lvl>
  </w:abstractNum>
  <w:abstractNum w:abstractNumId="52" w15:restartNumberingAfterBreak="0">
    <w:nsid w:val="46075051"/>
    <w:multiLevelType w:val="hybridMultilevel"/>
    <w:tmpl w:val="E2822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A15968"/>
    <w:multiLevelType w:val="singleLevel"/>
    <w:tmpl w:val="B6B030A0"/>
    <w:lvl w:ilvl="0">
      <w:start w:val="1"/>
      <w:numFmt w:val="bullet"/>
      <w:pStyle w:val="bullets"/>
      <w:lvlText w:val=""/>
      <w:lvlJc w:val="left"/>
      <w:pPr>
        <w:tabs>
          <w:tab w:val="num" w:pos="864"/>
        </w:tabs>
        <w:ind w:left="864" w:hanging="389"/>
      </w:pPr>
      <w:rPr>
        <w:rFonts w:ascii="Symbol" w:hAnsi="Symbol" w:hint="default"/>
      </w:rPr>
    </w:lvl>
  </w:abstractNum>
  <w:abstractNum w:abstractNumId="54" w15:restartNumberingAfterBreak="0">
    <w:nsid w:val="48854E80"/>
    <w:multiLevelType w:val="hybridMultilevel"/>
    <w:tmpl w:val="1E12E3FC"/>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D0F038C"/>
    <w:multiLevelType w:val="hybridMultilevel"/>
    <w:tmpl w:val="02D06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4DCE290F"/>
    <w:multiLevelType w:val="singleLevel"/>
    <w:tmpl w:val="47560F2E"/>
    <w:lvl w:ilvl="0">
      <w:start w:val="1"/>
      <w:numFmt w:val="decimal"/>
      <w:pStyle w:val="tabletext2"/>
      <w:lvlText w:val="%1."/>
      <w:lvlJc w:val="left"/>
      <w:pPr>
        <w:tabs>
          <w:tab w:val="num" w:pos="360"/>
        </w:tabs>
        <w:ind w:left="360" w:hanging="360"/>
      </w:pPr>
    </w:lvl>
  </w:abstractNum>
  <w:abstractNum w:abstractNumId="57" w15:restartNumberingAfterBreak="0">
    <w:nsid w:val="4EA71E93"/>
    <w:multiLevelType w:val="hybridMultilevel"/>
    <w:tmpl w:val="2CA8A3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4F13522B"/>
    <w:multiLevelType w:val="hybridMultilevel"/>
    <w:tmpl w:val="021E83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501902F3"/>
    <w:multiLevelType w:val="multilevel"/>
    <w:tmpl w:val="AB42B4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2276760"/>
    <w:multiLevelType w:val="hybridMultilevel"/>
    <w:tmpl w:val="22C67D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53ED646D"/>
    <w:multiLevelType w:val="hybridMultilevel"/>
    <w:tmpl w:val="ED963F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599295C"/>
    <w:multiLevelType w:val="hybridMultilevel"/>
    <w:tmpl w:val="DF5ECC60"/>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6D15E5F"/>
    <w:multiLevelType w:val="hybridMultilevel"/>
    <w:tmpl w:val="569CF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74110AA"/>
    <w:multiLevelType w:val="hybridMultilevel"/>
    <w:tmpl w:val="00B8CF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5E4B2788"/>
    <w:multiLevelType w:val="hybridMultilevel"/>
    <w:tmpl w:val="DF60F728"/>
    <w:lvl w:ilvl="0" w:tplc="1980A2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EA82E1A"/>
    <w:multiLevelType w:val="hybridMultilevel"/>
    <w:tmpl w:val="94D658E2"/>
    <w:lvl w:ilvl="0" w:tplc="5D0888AC">
      <w:start w:val="1"/>
      <w:numFmt w:val="bullet"/>
      <w:lvlText w:val="•"/>
      <w:lvlJc w:val="left"/>
      <w:pPr>
        <w:tabs>
          <w:tab w:val="num" w:pos="1800"/>
        </w:tabs>
        <w:ind w:left="1800" w:hanging="360"/>
      </w:pPr>
      <w:rPr>
        <w:rFonts w:ascii="Times New Roman" w:hAnsi="Times New Roman" w:hint="default"/>
      </w:rPr>
    </w:lvl>
    <w:lvl w:ilvl="1" w:tplc="B2808322">
      <w:start w:val="928"/>
      <w:numFmt w:val="bullet"/>
      <w:lvlText w:val="–"/>
      <w:lvlJc w:val="left"/>
      <w:pPr>
        <w:tabs>
          <w:tab w:val="num" w:pos="2520"/>
        </w:tabs>
        <w:ind w:left="2520" w:hanging="360"/>
      </w:pPr>
      <w:rPr>
        <w:rFonts w:ascii="Times New Roman" w:hAnsi="Times New Roman" w:hint="default"/>
      </w:rPr>
    </w:lvl>
    <w:lvl w:ilvl="2" w:tplc="29BC948C">
      <w:start w:val="928"/>
      <w:numFmt w:val="bullet"/>
      <w:lvlText w:val="•"/>
      <w:lvlJc w:val="left"/>
      <w:pPr>
        <w:tabs>
          <w:tab w:val="num" w:pos="3240"/>
        </w:tabs>
        <w:ind w:left="3240" w:hanging="360"/>
      </w:pPr>
      <w:rPr>
        <w:rFonts w:ascii="Times New Roman" w:hAnsi="Times New Roman" w:hint="default"/>
      </w:rPr>
    </w:lvl>
    <w:lvl w:ilvl="3" w:tplc="28FE10A0" w:tentative="1">
      <w:start w:val="1"/>
      <w:numFmt w:val="bullet"/>
      <w:lvlText w:val="•"/>
      <w:lvlJc w:val="left"/>
      <w:pPr>
        <w:tabs>
          <w:tab w:val="num" w:pos="3960"/>
        </w:tabs>
        <w:ind w:left="3960" w:hanging="360"/>
      </w:pPr>
      <w:rPr>
        <w:rFonts w:ascii="Times New Roman" w:hAnsi="Times New Roman" w:hint="default"/>
      </w:rPr>
    </w:lvl>
    <w:lvl w:ilvl="4" w:tplc="3948C982" w:tentative="1">
      <w:start w:val="1"/>
      <w:numFmt w:val="bullet"/>
      <w:lvlText w:val="•"/>
      <w:lvlJc w:val="left"/>
      <w:pPr>
        <w:tabs>
          <w:tab w:val="num" w:pos="4680"/>
        </w:tabs>
        <w:ind w:left="4680" w:hanging="360"/>
      </w:pPr>
      <w:rPr>
        <w:rFonts w:ascii="Times New Roman" w:hAnsi="Times New Roman" w:hint="default"/>
      </w:rPr>
    </w:lvl>
    <w:lvl w:ilvl="5" w:tplc="39C6E3D2" w:tentative="1">
      <w:start w:val="1"/>
      <w:numFmt w:val="bullet"/>
      <w:lvlText w:val="•"/>
      <w:lvlJc w:val="left"/>
      <w:pPr>
        <w:tabs>
          <w:tab w:val="num" w:pos="5400"/>
        </w:tabs>
        <w:ind w:left="5400" w:hanging="360"/>
      </w:pPr>
      <w:rPr>
        <w:rFonts w:ascii="Times New Roman" w:hAnsi="Times New Roman" w:hint="default"/>
      </w:rPr>
    </w:lvl>
    <w:lvl w:ilvl="6" w:tplc="865E6D30" w:tentative="1">
      <w:start w:val="1"/>
      <w:numFmt w:val="bullet"/>
      <w:lvlText w:val="•"/>
      <w:lvlJc w:val="left"/>
      <w:pPr>
        <w:tabs>
          <w:tab w:val="num" w:pos="6120"/>
        </w:tabs>
        <w:ind w:left="6120" w:hanging="360"/>
      </w:pPr>
      <w:rPr>
        <w:rFonts w:ascii="Times New Roman" w:hAnsi="Times New Roman" w:hint="default"/>
      </w:rPr>
    </w:lvl>
    <w:lvl w:ilvl="7" w:tplc="60400304" w:tentative="1">
      <w:start w:val="1"/>
      <w:numFmt w:val="bullet"/>
      <w:lvlText w:val="•"/>
      <w:lvlJc w:val="left"/>
      <w:pPr>
        <w:tabs>
          <w:tab w:val="num" w:pos="6840"/>
        </w:tabs>
        <w:ind w:left="6840" w:hanging="360"/>
      </w:pPr>
      <w:rPr>
        <w:rFonts w:ascii="Times New Roman" w:hAnsi="Times New Roman" w:hint="default"/>
      </w:rPr>
    </w:lvl>
    <w:lvl w:ilvl="8" w:tplc="17D219F4" w:tentative="1">
      <w:start w:val="1"/>
      <w:numFmt w:val="bullet"/>
      <w:lvlText w:val="•"/>
      <w:lvlJc w:val="left"/>
      <w:pPr>
        <w:tabs>
          <w:tab w:val="num" w:pos="7560"/>
        </w:tabs>
        <w:ind w:left="7560" w:hanging="360"/>
      </w:pPr>
      <w:rPr>
        <w:rFonts w:ascii="Times New Roman" w:hAnsi="Times New Roman" w:hint="default"/>
      </w:rPr>
    </w:lvl>
  </w:abstractNum>
  <w:abstractNum w:abstractNumId="67" w15:restartNumberingAfterBreak="0">
    <w:nsid w:val="5FF21315"/>
    <w:multiLevelType w:val="hybridMultilevel"/>
    <w:tmpl w:val="A30451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606604ED"/>
    <w:multiLevelType w:val="hybridMultilevel"/>
    <w:tmpl w:val="5720CA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62F75F3B"/>
    <w:multiLevelType w:val="hybridMultilevel"/>
    <w:tmpl w:val="2DAC7D20"/>
    <w:lvl w:ilvl="0" w:tplc="0409000F">
      <w:start w:val="1"/>
      <w:numFmt w:val="decimal"/>
      <w:lvlText w:val="%1."/>
      <w:lvlJc w:val="left"/>
      <w:pPr>
        <w:tabs>
          <w:tab w:val="num" w:pos="360"/>
        </w:tabs>
        <w:ind w:left="360" w:hanging="360"/>
      </w:p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52917C9"/>
    <w:multiLevelType w:val="singleLevel"/>
    <w:tmpl w:val="600ADEE8"/>
    <w:lvl w:ilvl="0">
      <w:start w:val="10"/>
      <w:numFmt w:val="lowerLetter"/>
      <w:lvlText w:val="%1."/>
      <w:lvlJc w:val="left"/>
      <w:pPr>
        <w:tabs>
          <w:tab w:val="num" w:pos="720"/>
        </w:tabs>
        <w:ind w:left="720" w:hanging="420"/>
      </w:pPr>
    </w:lvl>
  </w:abstractNum>
  <w:abstractNum w:abstractNumId="71" w15:restartNumberingAfterBreak="0">
    <w:nsid w:val="684A213F"/>
    <w:multiLevelType w:val="hybridMultilevel"/>
    <w:tmpl w:val="51546AFC"/>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2" w15:restartNumberingAfterBreak="0">
    <w:nsid w:val="6AD83FAB"/>
    <w:multiLevelType w:val="multilevel"/>
    <w:tmpl w:val="97926518"/>
    <w:styleLink w:val="AFCManual"/>
    <w:lvl w:ilvl="0">
      <w:start w:val="1"/>
      <w:numFmt w:val="decimal"/>
      <w:lvlText w:val="%1"/>
      <w:lvlJc w:val="right"/>
      <w:pPr>
        <w:ind w:left="360" w:hanging="72"/>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15:restartNumberingAfterBreak="0">
    <w:nsid w:val="6B613613"/>
    <w:multiLevelType w:val="hybridMultilevel"/>
    <w:tmpl w:val="5AD297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BDF0783"/>
    <w:multiLevelType w:val="hybridMultilevel"/>
    <w:tmpl w:val="DA8239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6D2A284B"/>
    <w:multiLevelType w:val="singleLevel"/>
    <w:tmpl w:val="E5242EC2"/>
    <w:lvl w:ilvl="0">
      <w:start w:val="1"/>
      <w:numFmt w:val="bullet"/>
      <w:pStyle w:val="StyleNote10pt"/>
      <w:lvlText w:val=""/>
      <w:lvlJc w:val="left"/>
      <w:pPr>
        <w:tabs>
          <w:tab w:val="num" w:pos="1080"/>
        </w:tabs>
        <w:ind w:left="1080" w:hanging="360"/>
      </w:pPr>
      <w:rPr>
        <w:rFonts w:ascii="Wingdings" w:hAnsi="Wingdings" w:hint="default"/>
        <w:sz w:val="28"/>
        <w:szCs w:val="28"/>
      </w:rPr>
    </w:lvl>
  </w:abstractNum>
  <w:abstractNum w:abstractNumId="76" w15:restartNumberingAfterBreak="0">
    <w:nsid w:val="6D2A4066"/>
    <w:multiLevelType w:val="multilevel"/>
    <w:tmpl w:val="619AC436"/>
    <w:lvl w:ilvl="0">
      <w:start w:val="1"/>
      <w:numFmt w:val="lowerLetter"/>
      <w:lvlText w:val="%1)"/>
      <w:lvlJc w:val="left"/>
      <w:pPr>
        <w:ind w:left="72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70693657"/>
    <w:multiLevelType w:val="hybridMultilevel"/>
    <w:tmpl w:val="D1125B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707175BF"/>
    <w:multiLevelType w:val="hybridMultilevel"/>
    <w:tmpl w:val="F6BC2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448449B"/>
    <w:multiLevelType w:val="hybridMultilevel"/>
    <w:tmpl w:val="8618E458"/>
    <w:lvl w:ilvl="0" w:tplc="31388F36">
      <w:start w:val="2"/>
      <w:numFmt w:val="lowerLetter"/>
      <w:lvlText w:val="%1."/>
      <w:lvlJc w:val="left"/>
      <w:pPr>
        <w:tabs>
          <w:tab w:val="num" w:pos="1485"/>
        </w:tabs>
        <w:ind w:left="1485" w:hanging="405"/>
      </w:pPr>
    </w:lvl>
    <w:lvl w:ilvl="1" w:tplc="B1129736">
      <w:start w:val="2"/>
      <w:numFmt w:val="upperLetter"/>
      <w:lvlText w:val="%2."/>
      <w:lvlJc w:val="left"/>
      <w:pPr>
        <w:tabs>
          <w:tab w:val="num" w:pos="2520"/>
        </w:tabs>
        <w:ind w:left="2520" w:hanging="72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80" w15:restartNumberingAfterBreak="0">
    <w:nsid w:val="75062A54"/>
    <w:multiLevelType w:val="hybridMultilevel"/>
    <w:tmpl w:val="3974A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5602490"/>
    <w:multiLevelType w:val="hybridMultilevel"/>
    <w:tmpl w:val="CE82E4FA"/>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59F163C"/>
    <w:multiLevelType w:val="hybridMultilevel"/>
    <w:tmpl w:val="545A7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76C12385"/>
    <w:multiLevelType w:val="hybridMultilevel"/>
    <w:tmpl w:val="E2601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81E5E19"/>
    <w:multiLevelType w:val="hybridMultilevel"/>
    <w:tmpl w:val="5D446E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C1349C1"/>
    <w:multiLevelType w:val="hybridMultilevel"/>
    <w:tmpl w:val="8F6A71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7C7017F5"/>
    <w:multiLevelType w:val="hybridMultilevel"/>
    <w:tmpl w:val="6E82C872"/>
    <w:lvl w:ilvl="0" w:tplc="04090001">
      <w:start w:val="1"/>
      <w:numFmt w:val="bullet"/>
      <w:lvlText w:val=""/>
      <w:lvlJc w:val="left"/>
      <w:pPr>
        <w:ind w:left="2088" w:hanging="360"/>
      </w:pPr>
      <w:rPr>
        <w:rFonts w:ascii="Symbol" w:hAnsi="Symbol" w:hint="default"/>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87" w15:restartNumberingAfterBreak="0">
    <w:nsid w:val="7E4A248F"/>
    <w:multiLevelType w:val="hybridMultilevel"/>
    <w:tmpl w:val="996A2620"/>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EE43619"/>
    <w:multiLevelType w:val="hybridMultilevel"/>
    <w:tmpl w:val="4008D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F860E11"/>
    <w:multiLevelType w:val="hybridMultilevel"/>
    <w:tmpl w:val="EAA8F3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lvlOverride w:ilvl="0">
      <w:startOverride w:val="1"/>
    </w:lvlOverride>
  </w:num>
  <w:num w:numId="3">
    <w:abstractNumId w:val="1"/>
  </w:num>
  <w:num w:numId="4">
    <w:abstractNumId w:val="0"/>
    <w:lvlOverride w:ilvl="0">
      <w:startOverride w:val="1"/>
    </w:lvlOverride>
  </w:num>
  <w:num w:numId="5">
    <w:abstractNumId w:val="53"/>
  </w:num>
  <w:num w:numId="6">
    <w:abstractNumId w:val="50"/>
  </w:num>
  <w:num w:numId="7">
    <w:abstractNumId w:val="51"/>
    <w:lvlOverride w:ilvl="0">
      <w:startOverride w:val="1"/>
    </w:lvlOverride>
  </w:num>
  <w:num w:numId="8">
    <w:abstractNumId w:val="75"/>
  </w:num>
  <w:num w:numId="9">
    <w:abstractNumId w:val="56"/>
    <w:lvlOverride w:ilvl="0">
      <w:startOverride w:val="1"/>
    </w:lvlOverride>
  </w:num>
  <w:num w:numId="10">
    <w:abstractNumId w:val="70"/>
    <w:lvlOverride w:ilvl="0">
      <w:startOverride w:val="10"/>
    </w:lvlOverride>
  </w:num>
  <w:num w:numId="11">
    <w:abstractNumId w:val="7"/>
    <w:lvlOverride w:ilvl="0">
      <w:startOverride w:val="1"/>
    </w:lvlOverride>
    <w:lvlOverride w:ilvl="1"/>
    <w:lvlOverride w:ilvl="2"/>
    <w:lvlOverride w:ilvl="3"/>
    <w:lvlOverride w:ilvl="4"/>
    <w:lvlOverride w:ilvl="5"/>
    <w:lvlOverride w:ilvl="6"/>
    <w:lvlOverride w:ilvl="7"/>
    <w:lvlOverride w:ilvl="8"/>
  </w:num>
  <w:num w:numId="12">
    <w:abstractNumId w:val="10"/>
    <w:lvlOverride w:ilvl="0">
      <w:startOverride w:val="1"/>
    </w:lvlOverride>
    <w:lvlOverride w:ilvl="1"/>
    <w:lvlOverride w:ilvl="2"/>
    <w:lvlOverride w:ilvl="3"/>
    <w:lvlOverride w:ilvl="4"/>
    <w:lvlOverride w:ilvl="5"/>
    <w:lvlOverride w:ilvl="6"/>
    <w:lvlOverride w:ilvl="7"/>
    <w:lvlOverride w:ilvl="8"/>
  </w:num>
  <w:num w:numId="13">
    <w:abstractNumId w:val="23"/>
    <w:lvlOverride w:ilvl="0">
      <w:startOverride w:val="1"/>
    </w:lvlOverride>
    <w:lvlOverride w:ilvl="1"/>
    <w:lvlOverride w:ilvl="2"/>
    <w:lvlOverride w:ilvl="3"/>
    <w:lvlOverride w:ilvl="4"/>
    <w:lvlOverride w:ilvl="5"/>
    <w:lvlOverride w:ilvl="6"/>
    <w:lvlOverride w:ilvl="7"/>
    <w:lvlOverride w:ilvl="8"/>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1"/>
    <w:lvlOverride w:ilvl="0">
      <w:startOverride w:val="1"/>
    </w:lvlOverride>
    <w:lvlOverride w:ilvl="1"/>
    <w:lvlOverride w:ilvl="2"/>
    <w:lvlOverride w:ilvl="3"/>
    <w:lvlOverride w:ilvl="4"/>
    <w:lvlOverride w:ilvl="5"/>
    <w:lvlOverride w:ilvl="6"/>
    <w:lvlOverride w:ilvl="7"/>
    <w:lvlOverride w:ilvl="8"/>
  </w:num>
  <w:num w:numId="16">
    <w:abstractNumId w:val="69"/>
    <w:lvlOverride w:ilvl="0">
      <w:startOverride w:val="1"/>
    </w:lvlOverride>
    <w:lvlOverride w:ilvl="1"/>
    <w:lvlOverride w:ilvl="2"/>
    <w:lvlOverride w:ilvl="3"/>
    <w:lvlOverride w:ilvl="4"/>
    <w:lvlOverride w:ilvl="5"/>
    <w:lvlOverride w:ilvl="6"/>
    <w:lvlOverride w:ilvl="7"/>
    <w:lvlOverride w:ilvl="8"/>
  </w:num>
  <w:num w:numId="17">
    <w:abstractNumId w:val="79"/>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num>
  <w:num w:numId="20">
    <w:abstractNumId w:val="59"/>
  </w:num>
  <w:num w:numId="21">
    <w:abstractNumId w:val="47"/>
    <w:lvlOverride w:ilvl="0">
      <w:startOverride w:val="2"/>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72"/>
  </w:num>
  <w:num w:numId="25">
    <w:abstractNumId w:val="31"/>
  </w:num>
  <w:num w:numId="26">
    <w:abstractNumId w:val="86"/>
  </w:num>
  <w:num w:numId="27">
    <w:abstractNumId w:val="6"/>
  </w:num>
  <w:num w:numId="28">
    <w:abstractNumId w:val="67"/>
  </w:num>
  <w:num w:numId="29">
    <w:abstractNumId w:val="48"/>
  </w:num>
  <w:num w:numId="30">
    <w:abstractNumId w:val="17"/>
  </w:num>
  <w:num w:numId="31">
    <w:abstractNumId w:val="38"/>
  </w:num>
  <w:num w:numId="32">
    <w:abstractNumId w:val="43"/>
  </w:num>
  <w:num w:numId="33">
    <w:abstractNumId w:val="81"/>
  </w:num>
  <w:num w:numId="34">
    <w:abstractNumId w:val="62"/>
  </w:num>
  <w:num w:numId="35">
    <w:abstractNumId w:val="87"/>
  </w:num>
  <w:num w:numId="36">
    <w:abstractNumId w:val="54"/>
  </w:num>
  <w:num w:numId="37">
    <w:abstractNumId w:val="66"/>
  </w:num>
  <w:num w:numId="38">
    <w:abstractNumId w:val="15"/>
  </w:num>
  <w:num w:numId="39">
    <w:abstractNumId w:val="36"/>
  </w:num>
  <w:num w:numId="40">
    <w:abstractNumId w:val="41"/>
  </w:num>
  <w:num w:numId="41">
    <w:abstractNumId w:val="27"/>
  </w:num>
  <w:num w:numId="42">
    <w:abstractNumId w:val="78"/>
  </w:num>
  <w:num w:numId="43">
    <w:abstractNumId w:val="73"/>
  </w:num>
  <w:num w:numId="44">
    <w:abstractNumId w:val="46"/>
  </w:num>
  <w:num w:numId="45">
    <w:abstractNumId w:val="83"/>
  </w:num>
  <w:num w:numId="46">
    <w:abstractNumId w:val="52"/>
  </w:num>
  <w:num w:numId="47">
    <w:abstractNumId w:val="68"/>
  </w:num>
  <w:num w:numId="48">
    <w:abstractNumId w:val="39"/>
  </w:num>
  <w:num w:numId="49">
    <w:abstractNumId w:val="4"/>
  </w:num>
  <w:num w:numId="50">
    <w:abstractNumId w:val="55"/>
  </w:num>
  <w:num w:numId="51">
    <w:abstractNumId w:val="30"/>
  </w:num>
  <w:num w:numId="52">
    <w:abstractNumId w:val="44"/>
  </w:num>
  <w:num w:numId="53">
    <w:abstractNumId w:val="82"/>
  </w:num>
  <w:num w:numId="54">
    <w:abstractNumId w:val="24"/>
  </w:num>
  <w:num w:numId="55">
    <w:abstractNumId w:val="9"/>
  </w:num>
  <w:num w:numId="56">
    <w:abstractNumId w:val="33"/>
  </w:num>
  <w:num w:numId="57">
    <w:abstractNumId w:val="7"/>
  </w:num>
  <w:num w:numId="58">
    <w:abstractNumId w:val="45"/>
  </w:num>
  <w:num w:numId="59">
    <w:abstractNumId w:val="34"/>
  </w:num>
  <w:num w:numId="60">
    <w:abstractNumId w:val="13"/>
  </w:num>
  <w:num w:numId="61">
    <w:abstractNumId w:val="19"/>
  </w:num>
  <w:num w:numId="62">
    <w:abstractNumId w:val="49"/>
  </w:num>
  <w:num w:numId="63">
    <w:abstractNumId w:val="35"/>
  </w:num>
  <w:num w:numId="64">
    <w:abstractNumId w:val="88"/>
  </w:num>
  <w:num w:numId="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
  </w:num>
  <w:num w:numId="67">
    <w:abstractNumId w:val="29"/>
  </w:num>
  <w:num w:numId="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6"/>
  </w:num>
  <w:num w:numId="70">
    <w:abstractNumId w:val="26"/>
  </w:num>
  <w:num w:numId="71">
    <w:abstractNumId w:val="65"/>
  </w:num>
  <w:num w:numId="72">
    <w:abstractNumId w:val="77"/>
  </w:num>
  <w:num w:numId="73">
    <w:abstractNumId w:val="63"/>
  </w:num>
  <w:num w:numId="74">
    <w:abstractNumId w:val="28"/>
  </w:num>
  <w:num w:numId="75">
    <w:abstractNumId w:val="14"/>
  </w:num>
  <w:num w:numId="76">
    <w:abstractNumId w:val="42"/>
  </w:num>
  <w:num w:numId="77">
    <w:abstractNumId w:val="12"/>
  </w:num>
  <w:num w:numId="78">
    <w:abstractNumId w:val="84"/>
  </w:num>
  <w:num w:numId="79">
    <w:abstractNumId w:val="58"/>
  </w:num>
  <w:num w:numId="80">
    <w:abstractNumId w:val="32"/>
  </w:num>
  <w:num w:numId="81">
    <w:abstractNumId w:val="64"/>
  </w:num>
  <w:num w:numId="82">
    <w:abstractNumId w:val="61"/>
  </w:num>
  <w:num w:numId="83">
    <w:abstractNumId w:val="21"/>
  </w:num>
  <w:num w:numId="84">
    <w:abstractNumId w:val="74"/>
  </w:num>
  <w:num w:numId="85">
    <w:abstractNumId w:val="5"/>
  </w:num>
  <w:num w:numId="86">
    <w:abstractNumId w:val="18"/>
  </w:num>
  <w:num w:numId="87">
    <w:abstractNumId w:val="57"/>
  </w:num>
  <w:num w:numId="88">
    <w:abstractNumId w:val="37"/>
  </w:num>
  <w:num w:numId="89">
    <w:abstractNumId w:val="85"/>
  </w:num>
  <w:num w:numId="90">
    <w:abstractNumId w:val="60"/>
  </w:num>
  <w:num w:numId="91">
    <w:abstractNumId w:val="22"/>
  </w:num>
  <w:num w:numId="92">
    <w:abstractNumId w:val="89"/>
  </w:num>
  <w:num w:numId="93">
    <w:abstractNumId w:val="8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defaultTabStop w:val="864"/>
  <w:characterSpacingControl w:val="doNotCompress"/>
  <w:hdrShapeDefaults>
    <o:shapedefaults v:ext="edit" spidmax="210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6E2"/>
    <w:rsid w:val="00016E57"/>
    <w:rsid w:val="000225C3"/>
    <w:rsid w:val="00031E57"/>
    <w:rsid w:val="00033DFD"/>
    <w:rsid w:val="00040C8C"/>
    <w:rsid w:val="00042024"/>
    <w:rsid w:val="000458CF"/>
    <w:rsid w:val="00045D3F"/>
    <w:rsid w:val="000479B3"/>
    <w:rsid w:val="0005195E"/>
    <w:rsid w:val="000526EE"/>
    <w:rsid w:val="00061075"/>
    <w:rsid w:val="00063D6E"/>
    <w:rsid w:val="00065AC6"/>
    <w:rsid w:val="00070CA9"/>
    <w:rsid w:val="00093E1C"/>
    <w:rsid w:val="000A5875"/>
    <w:rsid w:val="000C4A28"/>
    <w:rsid w:val="000C513B"/>
    <w:rsid w:val="000D271D"/>
    <w:rsid w:val="00101766"/>
    <w:rsid w:val="00106933"/>
    <w:rsid w:val="001233B8"/>
    <w:rsid w:val="00135935"/>
    <w:rsid w:val="0014003A"/>
    <w:rsid w:val="00141336"/>
    <w:rsid w:val="00143A7A"/>
    <w:rsid w:val="001678E2"/>
    <w:rsid w:val="00172909"/>
    <w:rsid w:val="00173D22"/>
    <w:rsid w:val="001860B0"/>
    <w:rsid w:val="001C1159"/>
    <w:rsid w:val="001C2CAB"/>
    <w:rsid w:val="001C5E1D"/>
    <w:rsid w:val="001D1370"/>
    <w:rsid w:val="001D2622"/>
    <w:rsid w:val="001E6BC1"/>
    <w:rsid w:val="001E7FC0"/>
    <w:rsid w:val="001F13B8"/>
    <w:rsid w:val="001F34FA"/>
    <w:rsid w:val="00204D31"/>
    <w:rsid w:val="00214358"/>
    <w:rsid w:val="00214FAC"/>
    <w:rsid w:val="00217097"/>
    <w:rsid w:val="00223553"/>
    <w:rsid w:val="00241A03"/>
    <w:rsid w:val="0024441C"/>
    <w:rsid w:val="00245636"/>
    <w:rsid w:val="00260A8B"/>
    <w:rsid w:val="00272DE1"/>
    <w:rsid w:val="002802C0"/>
    <w:rsid w:val="00280349"/>
    <w:rsid w:val="00283A9B"/>
    <w:rsid w:val="00284481"/>
    <w:rsid w:val="00286238"/>
    <w:rsid w:val="002975A8"/>
    <w:rsid w:val="002A12B2"/>
    <w:rsid w:val="002B2258"/>
    <w:rsid w:val="002B3CF8"/>
    <w:rsid w:val="002B7493"/>
    <w:rsid w:val="002C137B"/>
    <w:rsid w:val="002C1F83"/>
    <w:rsid w:val="002C30E6"/>
    <w:rsid w:val="002C4F09"/>
    <w:rsid w:val="002D1B87"/>
    <w:rsid w:val="002D2B3F"/>
    <w:rsid w:val="002D76D9"/>
    <w:rsid w:val="002E7D81"/>
    <w:rsid w:val="002F707B"/>
    <w:rsid w:val="003014B1"/>
    <w:rsid w:val="00302D43"/>
    <w:rsid w:val="00303484"/>
    <w:rsid w:val="0030531A"/>
    <w:rsid w:val="00305638"/>
    <w:rsid w:val="00307E95"/>
    <w:rsid w:val="00310AB1"/>
    <w:rsid w:val="00310C9B"/>
    <w:rsid w:val="00316F18"/>
    <w:rsid w:val="00317515"/>
    <w:rsid w:val="00322B66"/>
    <w:rsid w:val="00323AF3"/>
    <w:rsid w:val="00337378"/>
    <w:rsid w:val="00346A0B"/>
    <w:rsid w:val="003477B3"/>
    <w:rsid w:val="003563FD"/>
    <w:rsid w:val="00356AE7"/>
    <w:rsid w:val="00356D0D"/>
    <w:rsid w:val="00370780"/>
    <w:rsid w:val="003A0581"/>
    <w:rsid w:val="003B045E"/>
    <w:rsid w:val="003C06FE"/>
    <w:rsid w:val="003D1BF6"/>
    <w:rsid w:val="003D627D"/>
    <w:rsid w:val="003E08C3"/>
    <w:rsid w:val="003E1893"/>
    <w:rsid w:val="003E1D93"/>
    <w:rsid w:val="003E591E"/>
    <w:rsid w:val="003E6DA0"/>
    <w:rsid w:val="003F1646"/>
    <w:rsid w:val="003F3969"/>
    <w:rsid w:val="003F7FE5"/>
    <w:rsid w:val="004042C0"/>
    <w:rsid w:val="00404347"/>
    <w:rsid w:val="00412F96"/>
    <w:rsid w:val="0041303E"/>
    <w:rsid w:val="00414A01"/>
    <w:rsid w:val="00417285"/>
    <w:rsid w:val="00417B33"/>
    <w:rsid w:val="00420DA5"/>
    <w:rsid w:val="00420DED"/>
    <w:rsid w:val="00435C92"/>
    <w:rsid w:val="0044768C"/>
    <w:rsid w:val="0045390E"/>
    <w:rsid w:val="004544F5"/>
    <w:rsid w:val="004637BF"/>
    <w:rsid w:val="0046635B"/>
    <w:rsid w:val="00466D57"/>
    <w:rsid w:val="0048197B"/>
    <w:rsid w:val="00481F4F"/>
    <w:rsid w:val="00484DCD"/>
    <w:rsid w:val="00484FAF"/>
    <w:rsid w:val="00491D1E"/>
    <w:rsid w:val="004A486F"/>
    <w:rsid w:val="004B7CFD"/>
    <w:rsid w:val="004C4603"/>
    <w:rsid w:val="004C6E47"/>
    <w:rsid w:val="004F3EDA"/>
    <w:rsid w:val="004F6604"/>
    <w:rsid w:val="00501C5B"/>
    <w:rsid w:val="00503D2D"/>
    <w:rsid w:val="00507FD0"/>
    <w:rsid w:val="00515009"/>
    <w:rsid w:val="0052047A"/>
    <w:rsid w:val="00521ECD"/>
    <w:rsid w:val="005308F5"/>
    <w:rsid w:val="00535900"/>
    <w:rsid w:val="005454F4"/>
    <w:rsid w:val="0055105F"/>
    <w:rsid w:val="00580E58"/>
    <w:rsid w:val="00581E2A"/>
    <w:rsid w:val="00585093"/>
    <w:rsid w:val="005918C0"/>
    <w:rsid w:val="00591FF2"/>
    <w:rsid w:val="005B291A"/>
    <w:rsid w:val="005B4D66"/>
    <w:rsid w:val="005B70B3"/>
    <w:rsid w:val="005C78E0"/>
    <w:rsid w:val="005D2F48"/>
    <w:rsid w:val="005F0AD4"/>
    <w:rsid w:val="005F5411"/>
    <w:rsid w:val="00601560"/>
    <w:rsid w:val="0060722B"/>
    <w:rsid w:val="00612FE6"/>
    <w:rsid w:val="006206E2"/>
    <w:rsid w:val="00623EBB"/>
    <w:rsid w:val="006241C7"/>
    <w:rsid w:val="00624EFD"/>
    <w:rsid w:val="006319F7"/>
    <w:rsid w:val="006430AD"/>
    <w:rsid w:val="00651F71"/>
    <w:rsid w:val="006527FE"/>
    <w:rsid w:val="00665B00"/>
    <w:rsid w:val="00666D0F"/>
    <w:rsid w:val="00672F9C"/>
    <w:rsid w:val="00683662"/>
    <w:rsid w:val="006A4394"/>
    <w:rsid w:val="006A5E6D"/>
    <w:rsid w:val="006B6EC4"/>
    <w:rsid w:val="006B7A34"/>
    <w:rsid w:val="006D0C3F"/>
    <w:rsid w:val="006D47E8"/>
    <w:rsid w:val="006D4C7C"/>
    <w:rsid w:val="006D66B0"/>
    <w:rsid w:val="006E4413"/>
    <w:rsid w:val="006E7230"/>
    <w:rsid w:val="006F396E"/>
    <w:rsid w:val="006F3B09"/>
    <w:rsid w:val="006F6148"/>
    <w:rsid w:val="007013FE"/>
    <w:rsid w:val="00712415"/>
    <w:rsid w:val="007137BC"/>
    <w:rsid w:val="007237EC"/>
    <w:rsid w:val="0073723B"/>
    <w:rsid w:val="0074074C"/>
    <w:rsid w:val="00742E35"/>
    <w:rsid w:val="00743EEB"/>
    <w:rsid w:val="00744DC5"/>
    <w:rsid w:val="007452B4"/>
    <w:rsid w:val="00754FA2"/>
    <w:rsid w:val="00755B57"/>
    <w:rsid w:val="0075723F"/>
    <w:rsid w:val="0076320C"/>
    <w:rsid w:val="00765E2C"/>
    <w:rsid w:val="007732E1"/>
    <w:rsid w:val="00774E7E"/>
    <w:rsid w:val="00777090"/>
    <w:rsid w:val="007807CD"/>
    <w:rsid w:val="00782991"/>
    <w:rsid w:val="00794CCF"/>
    <w:rsid w:val="007A1825"/>
    <w:rsid w:val="007B0664"/>
    <w:rsid w:val="007B7C2C"/>
    <w:rsid w:val="007C258B"/>
    <w:rsid w:val="007C4B2B"/>
    <w:rsid w:val="007E666C"/>
    <w:rsid w:val="008065B9"/>
    <w:rsid w:val="00806E7D"/>
    <w:rsid w:val="008152A1"/>
    <w:rsid w:val="00822460"/>
    <w:rsid w:val="00822C2A"/>
    <w:rsid w:val="0082426E"/>
    <w:rsid w:val="008272DB"/>
    <w:rsid w:val="00831BCD"/>
    <w:rsid w:val="00832801"/>
    <w:rsid w:val="00834004"/>
    <w:rsid w:val="00837CFF"/>
    <w:rsid w:val="008448AA"/>
    <w:rsid w:val="00852BF9"/>
    <w:rsid w:val="00856DD9"/>
    <w:rsid w:val="00861868"/>
    <w:rsid w:val="00861CF3"/>
    <w:rsid w:val="00872ED9"/>
    <w:rsid w:val="008900D3"/>
    <w:rsid w:val="008A0C02"/>
    <w:rsid w:val="008C17D9"/>
    <w:rsid w:val="008C417C"/>
    <w:rsid w:val="008D6F49"/>
    <w:rsid w:val="008E308B"/>
    <w:rsid w:val="008E31EB"/>
    <w:rsid w:val="008F4032"/>
    <w:rsid w:val="008F7FAE"/>
    <w:rsid w:val="00924C99"/>
    <w:rsid w:val="00926153"/>
    <w:rsid w:val="009301DD"/>
    <w:rsid w:val="00936FFF"/>
    <w:rsid w:val="00951027"/>
    <w:rsid w:val="009515DB"/>
    <w:rsid w:val="00953112"/>
    <w:rsid w:val="00955D0B"/>
    <w:rsid w:val="0096010F"/>
    <w:rsid w:val="00960510"/>
    <w:rsid w:val="009665C5"/>
    <w:rsid w:val="00975CF7"/>
    <w:rsid w:val="00995065"/>
    <w:rsid w:val="00997255"/>
    <w:rsid w:val="009A1844"/>
    <w:rsid w:val="009A264B"/>
    <w:rsid w:val="009A7BE2"/>
    <w:rsid w:val="009B02B5"/>
    <w:rsid w:val="009C52E0"/>
    <w:rsid w:val="009C7CDB"/>
    <w:rsid w:val="009D42CF"/>
    <w:rsid w:val="009D6A0F"/>
    <w:rsid w:val="009E0E01"/>
    <w:rsid w:val="009E4478"/>
    <w:rsid w:val="009E7BAC"/>
    <w:rsid w:val="009F33BC"/>
    <w:rsid w:val="009F5773"/>
    <w:rsid w:val="00A04000"/>
    <w:rsid w:val="00A111AA"/>
    <w:rsid w:val="00A1708B"/>
    <w:rsid w:val="00A2427A"/>
    <w:rsid w:val="00A24921"/>
    <w:rsid w:val="00A25C0A"/>
    <w:rsid w:val="00A26C97"/>
    <w:rsid w:val="00A35632"/>
    <w:rsid w:val="00A37BC8"/>
    <w:rsid w:val="00A45190"/>
    <w:rsid w:val="00A45ACD"/>
    <w:rsid w:val="00A50970"/>
    <w:rsid w:val="00A550FF"/>
    <w:rsid w:val="00A556A7"/>
    <w:rsid w:val="00A649EB"/>
    <w:rsid w:val="00A761BD"/>
    <w:rsid w:val="00A775F3"/>
    <w:rsid w:val="00A80222"/>
    <w:rsid w:val="00A87ED1"/>
    <w:rsid w:val="00A93E31"/>
    <w:rsid w:val="00AB0B45"/>
    <w:rsid w:val="00AB566F"/>
    <w:rsid w:val="00AC343C"/>
    <w:rsid w:val="00AC481A"/>
    <w:rsid w:val="00AD40B2"/>
    <w:rsid w:val="00AE37B5"/>
    <w:rsid w:val="00AE6075"/>
    <w:rsid w:val="00AE7AF3"/>
    <w:rsid w:val="00B16342"/>
    <w:rsid w:val="00B20314"/>
    <w:rsid w:val="00B226C3"/>
    <w:rsid w:val="00B22C62"/>
    <w:rsid w:val="00B27190"/>
    <w:rsid w:val="00B43DCB"/>
    <w:rsid w:val="00B4593A"/>
    <w:rsid w:val="00B46329"/>
    <w:rsid w:val="00B52BA3"/>
    <w:rsid w:val="00B60C8C"/>
    <w:rsid w:val="00B642D1"/>
    <w:rsid w:val="00B66B52"/>
    <w:rsid w:val="00B75393"/>
    <w:rsid w:val="00B80D9E"/>
    <w:rsid w:val="00B86236"/>
    <w:rsid w:val="00B8625C"/>
    <w:rsid w:val="00B91AE6"/>
    <w:rsid w:val="00B94D54"/>
    <w:rsid w:val="00B94E70"/>
    <w:rsid w:val="00B957A5"/>
    <w:rsid w:val="00BA01D6"/>
    <w:rsid w:val="00BA673D"/>
    <w:rsid w:val="00BB2D9A"/>
    <w:rsid w:val="00BD4AB5"/>
    <w:rsid w:val="00BE1B3F"/>
    <w:rsid w:val="00BE43B7"/>
    <w:rsid w:val="00BF6301"/>
    <w:rsid w:val="00C13DFF"/>
    <w:rsid w:val="00C24322"/>
    <w:rsid w:val="00C43573"/>
    <w:rsid w:val="00C52ED4"/>
    <w:rsid w:val="00C536A0"/>
    <w:rsid w:val="00C653FD"/>
    <w:rsid w:val="00C71C6A"/>
    <w:rsid w:val="00C71E8E"/>
    <w:rsid w:val="00C908DB"/>
    <w:rsid w:val="00CB4A18"/>
    <w:rsid w:val="00CB734A"/>
    <w:rsid w:val="00CC2E83"/>
    <w:rsid w:val="00CC3D03"/>
    <w:rsid w:val="00CD630E"/>
    <w:rsid w:val="00CE1490"/>
    <w:rsid w:val="00CE38BE"/>
    <w:rsid w:val="00CF7DBF"/>
    <w:rsid w:val="00D03AAD"/>
    <w:rsid w:val="00D05595"/>
    <w:rsid w:val="00D12653"/>
    <w:rsid w:val="00D3445F"/>
    <w:rsid w:val="00D41607"/>
    <w:rsid w:val="00D510F4"/>
    <w:rsid w:val="00D525B9"/>
    <w:rsid w:val="00D557E1"/>
    <w:rsid w:val="00D56D86"/>
    <w:rsid w:val="00D813B4"/>
    <w:rsid w:val="00D93348"/>
    <w:rsid w:val="00DB1C77"/>
    <w:rsid w:val="00DB6836"/>
    <w:rsid w:val="00DC2A68"/>
    <w:rsid w:val="00DD02AB"/>
    <w:rsid w:val="00DD0670"/>
    <w:rsid w:val="00DD408E"/>
    <w:rsid w:val="00DD74D5"/>
    <w:rsid w:val="00DE3625"/>
    <w:rsid w:val="00DE45E6"/>
    <w:rsid w:val="00DE56C3"/>
    <w:rsid w:val="00DF3B6A"/>
    <w:rsid w:val="00E03F27"/>
    <w:rsid w:val="00E06084"/>
    <w:rsid w:val="00E06594"/>
    <w:rsid w:val="00E15B93"/>
    <w:rsid w:val="00E22F1A"/>
    <w:rsid w:val="00E320C7"/>
    <w:rsid w:val="00E35773"/>
    <w:rsid w:val="00E41322"/>
    <w:rsid w:val="00E446BC"/>
    <w:rsid w:val="00E4699C"/>
    <w:rsid w:val="00E4777C"/>
    <w:rsid w:val="00E513E1"/>
    <w:rsid w:val="00E55FBD"/>
    <w:rsid w:val="00E60FFA"/>
    <w:rsid w:val="00E67963"/>
    <w:rsid w:val="00E77325"/>
    <w:rsid w:val="00E80A38"/>
    <w:rsid w:val="00E81B62"/>
    <w:rsid w:val="00E87EF6"/>
    <w:rsid w:val="00E95766"/>
    <w:rsid w:val="00ED1DEE"/>
    <w:rsid w:val="00ED28C9"/>
    <w:rsid w:val="00ED34D9"/>
    <w:rsid w:val="00ED6501"/>
    <w:rsid w:val="00EE347C"/>
    <w:rsid w:val="00EE4453"/>
    <w:rsid w:val="00EE6564"/>
    <w:rsid w:val="00F04BD1"/>
    <w:rsid w:val="00F06F29"/>
    <w:rsid w:val="00F20D13"/>
    <w:rsid w:val="00F315A7"/>
    <w:rsid w:val="00F33347"/>
    <w:rsid w:val="00F34684"/>
    <w:rsid w:val="00F3575D"/>
    <w:rsid w:val="00F428BD"/>
    <w:rsid w:val="00F446E4"/>
    <w:rsid w:val="00F454DB"/>
    <w:rsid w:val="00F46A70"/>
    <w:rsid w:val="00F5353F"/>
    <w:rsid w:val="00F54C1C"/>
    <w:rsid w:val="00F54F43"/>
    <w:rsid w:val="00F70791"/>
    <w:rsid w:val="00F8199A"/>
    <w:rsid w:val="00F81B83"/>
    <w:rsid w:val="00F81EEC"/>
    <w:rsid w:val="00F8666E"/>
    <w:rsid w:val="00FA1E38"/>
    <w:rsid w:val="00FA4473"/>
    <w:rsid w:val="00FA663C"/>
    <w:rsid w:val="00FA6D8F"/>
    <w:rsid w:val="00FB2487"/>
    <w:rsid w:val="00FB5C44"/>
    <w:rsid w:val="00FC2D75"/>
    <w:rsid w:val="00FC5C3F"/>
    <w:rsid w:val="00FC6834"/>
    <w:rsid w:val="00FD0B43"/>
    <w:rsid w:val="00FE0C83"/>
    <w:rsid w:val="00FE2FE9"/>
    <w:rsid w:val="00FF0ECC"/>
    <w:rsid w:val="00FF236A"/>
    <w:rsid w:val="00FF65B3"/>
    <w:rsid w:val="00FF66F5"/>
    <w:rsid w:val="00FF7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08"/>
    <o:shapelayout v:ext="edit">
      <o:idmap v:ext="edit" data="1"/>
    </o:shapelayout>
  </w:shapeDefaults>
  <w:decimalSymbol w:val="."/>
  <w:listSeparator w:val=","/>
  <w14:docId w14:val="5D987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D0670"/>
    <w:pPr>
      <w:spacing w:after="0" w:line="240" w:lineRule="auto"/>
    </w:pPr>
    <w:rPr>
      <w:rFonts w:ascii="Arial" w:hAnsi="Arial"/>
      <w:sz w:val="24"/>
    </w:rPr>
  </w:style>
  <w:style w:type="paragraph" w:styleId="Heading1">
    <w:name w:val="heading 1"/>
    <w:basedOn w:val="Normal"/>
    <w:next w:val="Normal"/>
    <w:link w:val="Heading1Char"/>
    <w:qFormat/>
    <w:rsid w:val="00A80222"/>
    <w:pPr>
      <w:numPr>
        <w:numId w:val="25"/>
      </w:numPr>
      <w:ind w:left="0"/>
      <w:outlineLvl w:val="0"/>
    </w:pPr>
    <w:rPr>
      <w:b/>
      <w:caps/>
      <w:sz w:val="72"/>
      <w:u w:val="single"/>
    </w:rPr>
  </w:style>
  <w:style w:type="paragraph" w:styleId="Heading2">
    <w:name w:val="heading 2"/>
    <w:basedOn w:val="Normal"/>
    <w:next w:val="Normal"/>
    <w:link w:val="Heading2Char"/>
    <w:unhideWhenUsed/>
    <w:qFormat/>
    <w:rsid w:val="00E320C7"/>
    <w:pPr>
      <w:numPr>
        <w:ilvl w:val="1"/>
        <w:numId w:val="25"/>
      </w:numPr>
      <w:outlineLvl w:val="1"/>
    </w:pPr>
    <w:rPr>
      <w:b/>
      <w:caps/>
      <w:sz w:val="32"/>
    </w:rPr>
  </w:style>
  <w:style w:type="paragraph" w:styleId="Heading3">
    <w:name w:val="heading 3"/>
    <w:basedOn w:val="Normal"/>
    <w:next w:val="Normal"/>
    <w:link w:val="Heading3Char"/>
    <w:unhideWhenUsed/>
    <w:qFormat/>
    <w:rsid w:val="00A775F3"/>
    <w:pPr>
      <w:numPr>
        <w:ilvl w:val="2"/>
        <w:numId w:val="25"/>
      </w:numPr>
      <w:outlineLvl w:val="2"/>
    </w:pPr>
    <w:rPr>
      <w:rFonts w:eastAsia="Times New Roman" w:cs="Times New Roman"/>
      <w:b/>
      <w:sz w:val="28"/>
      <w:szCs w:val="24"/>
    </w:rPr>
  </w:style>
  <w:style w:type="paragraph" w:styleId="Heading4">
    <w:name w:val="heading 4"/>
    <w:basedOn w:val="Normal"/>
    <w:next w:val="Normal"/>
    <w:link w:val="Heading4Char"/>
    <w:unhideWhenUsed/>
    <w:qFormat/>
    <w:rsid w:val="008C417C"/>
    <w:pPr>
      <w:keepNext/>
      <w:numPr>
        <w:ilvl w:val="3"/>
        <w:numId w:val="25"/>
      </w:numPr>
      <w:outlineLvl w:val="3"/>
    </w:pPr>
    <w:rPr>
      <w:rFonts w:eastAsia="Times New Roman" w:cs="Times New Roman"/>
      <w:b/>
      <w:szCs w:val="24"/>
    </w:rPr>
  </w:style>
  <w:style w:type="paragraph" w:styleId="Heading5">
    <w:name w:val="heading 5"/>
    <w:basedOn w:val="Normal"/>
    <w:next w:val="Normal"/>
    <w:link w:val="Heading5Char"/>
    <w:unhideWhenUsed/>
    <w:qFormat/>
    <w:rsid w:val="006206E2"/>
    <w:pPr>
      <w:keepNext/>
      <w:numPr>
        <w:ilvl w:val="4"/>
        <w:numId w:val="25"/>
      </w:numPr>
      <w:snapToGrid w:val="0"/>
      <w:spacing w:before="120" w:after="120"/>
      <w:outlineLvl w:val="4"/>
    </w:pPr>
    <w:rPr>
      <w:rFonts w:eastAsia="Times New Roman" w:cs="Times New Roman"/>
      <w:b/>
      <w:szCs w:val="24"/>
    </w:rPr>
  </w:style>
  <w:style w:type="paragraph" w:styleId="Heading6">
    <w:name w:val="heading 6"/>
    <w:basedOn w:val="Normal"/>
    <w:next w:val="Normal"/>
    <w:link w:val="Heading6Char"/>
    <w:unhideWhenUsed/>
    <w:qFormat/>
    <w:rsid w:val="006206E2"/>
    <w:pPr>
      <w:keepNext/>
      <w:numPr>
        <w:ilvl w:val="5"/>
        <w:numId w:val="25"/>
      </w:numPr>
      <w:snapToGrid w:val="0"/>
      <w:spacing w:before="120" w:after="120"/>
      <w:outlineLvl w:val="5"/>
    </w:pPr>
    <w:rPr>
      <w:rFonts w:ascii="Helvetica-Bold" w:eastAsia="Times New Roman" w:hAnsi="Helvetica-Bold" w:cs="Times New Roman"/>
      <w:b/>
      <w:szCs w:val="24"/>
    </w:rPr>
  </w:style>
  <w:style w:type="paragraph" w:styleId="Heading7">
    <w:name w:val="heading 7"/>
    <w:basedOn w:val="Normal"/>
    <w:next w:val="Normal"/>
    <w:link w:val="Heading7Char"/>
    <w:semiHidden/>
    <w:unhideWhenUsed/>
    <w:qFormat/>
    <w:rsid w:val="006206E2"/>
    <w:pPr>
      <w:numPr>
        <w:ilvl w:val="6"/>
        <w:numId w:val="25"/>
      </w:numPr>
      <w:spacing w:before="240" w:after="60"/>
      <w:outlineLvl w:val="6"/>
    </w:pPr>
    <w:rPr>
      <w:rFonts w:eastAsia="Times New Roman" w:cs="Times New Roman"/>
      <w:szCs w:val="24"/>
    </w:rPr>
  </w:style>
  <w:style w:type="paragraph" w:styleId="Heading8">
    <w:name w:val="heading 8"/>
    <w:basedOn w:val="Normal"/>
    <w:next w:val="Normal"/>
    <w:link w:val="Heading8Char"/>
    <w:semiHidden/>
    <w:unhideWhenUsed/>
    <w:qFormat/>
    <w:rsid w:val="006206E2"/>
    <w:pPr>
      <w:numPr>
        <w:ilvl w:val="7"/>
        <w:numId w:val="25"/>
      </w:numPr>
      <w:spacing w:before="240" w:after="60"/>
      <w:outlineLvl w:val="7"/>
    </w:pPr>
    <w:rPr>
      <w:rFonts w:eastAsia="Times New Roman" w:cs="Times New Roman"/>
      <w:i/>
      <w:szCs w:val="24"/>
    </w:rPr>
  </w:style>
  <w:style w:type="paragraph" w:styleId="Heading9">
    <w:name w:val="heading 9"/>
    <w:basedOn w:val="Normal"/>
    <w:next w:val="Normal"/>
    <w:link w:val="Heading9Char"/>
    <w:semiHidden/>
    <w:unhideWhenUsed/>
    <w:qFormat/>
    <w:rsid w:val="006206E2"/>
    <w:pPr>
      <w:keepNext/>
      <w:widowControl w:val="0"/>
      <w:numPr>
        <w:ilvl w:val="8"/>
        <w:numId w:val="25"/>
      </w:numPr>
      <w:tabs>
        <w:tab w:val="left" w:pos="0"/>
        <w:tab w:val="left" w:pos="1080"/>
        <w:tab w:val="left" w:pos="1404"/>
        <w:tab w:val="left" w:pos="3024"/>
      </w:tabs>
      <w:snapToGrid w:val="0"/>
      <w:spacing w:before="120" w:after="120"/>
      <w:ind w:right="-432"/>
      <w:outlineLvl w:val="8"/>
    </w:pPr>
    <w:rPr>
      <w:rFonts w:eastAsia="Times New Roman" w:cs="Times New Roman"/>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80222"/>
    <w:rPr>
      <w:rFonts w:ascii="Arial" w:hAnsi="Arial"/>
      <w:b/>
      <w:caps/>
      <w:sz w:val="72"/>
      <w:u w:val="single"/>
    </w:rPr>
  </w:style>
  <w:style w:type="character" w:customStyle="1" w:styleId="Heading2Char">
    <w:name w:val="Heading 2 Char"/>
    <w:basedOn w:val="DefaultParagraphFont"/>
    <w:link w:val="Heading2"/>
    <w:rsid w:val="00E320C7"/>
    <w:rPr>
      <w:b/>
      <w:caps/>
      <w:sz w:val="32"/>
    </w:rPr>
  </w:style>
  <w:style w:type="character" w:customStyle="1" w:styleId="Heading3Char">
    <w:name w:val="Heading 3 Char"/>
    <w:basedOn w:val="DefaultParagraphFont"/>
    <w:link w:val="Heading3"/>
    <w:rsid w:val="00A775F3"/>
    <w:rPr>
      <w:rFonts w:eastAsia="Times New Roman" w:cs="Times New Roman"/>
      <w:b/>
      <w:sz w:val="28"/>
      <w:szCs w:val="24"/>
    </w:rPr>
  </w:style>
  <w:style w:type="character" w:customStyle="1" w:styleId="Heading4Char">
    <w:name w:val="Heading 4 Char"/>
    <w:basedOn w:val="DefaultParagraphFont"/>
    <w:link w:val="Heading4"/>
    <w:rsid w:val="008C417C"/>
    <w:rPr>
      <w:rFonts w:eastAsia="Times New Roman" w:cs="Times New Roman"/>
      <w:b/>
      <w:sz w:val="24"/>
      <w:szCs w:val="24"/>
    </w:rPr>
  </w:style>
  <w:style w:type="character" w:customStyle="1" w:styleId="Heading5Char">
    <w:name w:val="Heading 5 Char"/>
    <w:basedOn w:val="DefaultParagraphFont"/>
    <w:link w:val="Heading5"/>
    <w:rsid w:val="006206E2"/>
    <w:rPr>
      <w:rFonts w:ascii="Arial" w:eastAsia="Times New Roman" w:hAnsi="Arial" w:cs="Times New Roman"/>
      <w:b/>
      <w:sz w:val="24"/>
      <w:szCs w:val="24"/>
    </w:rPr>
  </w:style>
  <w:style w:type="character" w:customStyle="1" w:styleId="Heading6Char">
    <w:name w:val="Heading 6 Char"/>
    <w:basedOn w:val="DefaultParagraphFont"/>
    <w:link w:val="Heading6"/>
    <w:rsid w:val="006206E2"/>
    <w:rPr>
      <w:rFonts w:ascii="Helvetica-Bold" w:eastAsia="Times New Roman" w:hAnsi="Helvetica-Bold" w:cs="Times New Roman"/>
      <w:b/>
      <w:sz w:val="24"/>
      <w:szCs w:val="24"/>
    </w:rPr>
  </w:style>
  <w:style w:type="character" w:customStyle="1" w:styleId="Heading7Char">
    <w:name w:val="Heading 7 Char"/>
    <w:basedOn w:val="DefaultParagraphFont"/>
    <w:link w:val="Heading7"/>
    <w:semiHidden/>
    <w:rsid w:val="006206E2"/>
    <w:rPr>
      <w:rFonts w:ascii="Arial" w:eastAsia="Times New Roman" w:hAnsi="Arial" w:cs="Times New Roman"/>
      <w:sz w:val="24"/>
      <w:szCs w:val="24"/>
    </w:rPr>
  </w:style>
  <w:style w:type="character" w:customStyle="1" w:styleId="Heading8Char">
    <w:name w:val="Heading 8 Char"/>
    <w:basedOn w:val="DefaultParagraphFont"/>
    <w:link w:val="Heading8"/>
    <w:semiHidden/>
    <w:rsid w:val="006206E2"/>
    <w:rPr>
      <w:rFonts w:ascii="Arial" w:eastAsia="Times New Roman" w:hAnsi="Arial" w:cs="Times New Roman"/>
      <w:i/>
      <w:sz w:val="24"/>
      <w:szCs w:val="24"/>
    </w:rPr>
  </w:style>
  <w:style w:type="character" w:customStyle="1" w:styleId="Heading9Char">
    <w:name w:val="Heading 9 Char"/>
    <w:basedOn w:val="DefaultParagraphFont"/>
    <w:link w:val="Heading9"/>
    <w:semiHidden/>
    <w:rsid w:val="006206E2"/>
    <w:rPr>
      <w:rFonts w:eastAsia="Times New Roman" w:cs="Times New Roman"/>
      <w:b/>
      <w:sz w:val="24"/>
      <w:szCs w:val="24"/>
    </w:rPr>
  </w:style>
  <w:style w:type="numbering" w:customStyle="1" w:styleId="NoList1">
    <w:name w:val="No List1"/>
    <w:next w:val="NoList"/>
    <w:uiPriority w:val="99"/>
    <w:semiHidden/>
    <w:unhideWhenUsed/>
    <w:rsid w:val="006206E2"/>
  </w:style>
  <w:style w:type="character" w:styleId="Hyperlink">
    <w:name w:val="Hyperlink"/>
    <w:basedOn w:val="DefaultParagraphFont"/>
    <w:uiPriority w:val="99"/>
    <w:unhideWhenUsed/>
    <w:rsid w:val="006206E2"/>
    <w:rPr>
      <w:color w:val="0000FF"/>
      <w:u w:val="single"/>
    </w:rPr>
  </w:style>
  <w:style w:type="character" w:styleId="FollowedHyperlink">
    <w:name w:val="FollowedHyperlink"/>
    <w:basedOn w:val="DefaultParagraphFont"/>
    <w:semiHidden/>
    <w:unhideWhenUsed/>
    <w:rsid w:val="006206E2"/>
    <w:rPr>
      <w:color w:val="800080"/>
      <w:u w:val="single"/>
    </w:rPr>
  </w:style>
  <w:style w:type="paragraph" w:styleId="NormalWeb">
    <w:name w:val="Normal (Web)"/>
    <w:basedOn w:val="Normal"/>
    <w:semiHidden/>
    <w:unhideWhenUsed/>
    <w:rsid w:val="006206E2"/>
    <w:pPr>
      <w:spacing w:before="100" w:beforeAutospacing="1" w:after="100" w:afterAutospacing="1"/>
      <w:ind w:left="720"/>
    </w:pPr>
    <w:rPr>
      <w:rFonts w:eastAsia="Times New Roman" w:cs="Arial"/>
      <w:color w:val="333333"/>
      <w:sz w:val="18"/>
      <w:szCs w:val="18"/>
    </w:rPr>
  </w:style>
  <w:style w:type="paragraph" w:styleId="Index1">
    <w:name w:val="index 1"/>
    <w:basedOn w:val="Normal"/>
    <w:next w:val="Normal"/>
    <w:autoRedefine/>
    <w:semiHidden/>
    <w:unhideWhenUsed/>
    <w:rsid w:val="006206E2"/>
    <w:pPr>
      <w:spacing w:before="120" w:after="120"/>
      <w:ind w:left="220" w:hanging="220"/>
    </w:pPr>
    <w:rPr>
      <w:rFonts w:eastAsia="Times New Roman" w:cs="Times New Roman"/>
      <w:szCs w:val="24"/>
    </w:rPr>
  </w:style>
  <w:style w:type="paragraph" w:styleId="Index2">
    <w:name w:val="index 2"/>
    <w:basedOn w:val="Normal"/>
    <w:next w:val="Normal"/>
    <w:autoRedefine/>
    <w:semiHidden/>
    <w:unhideWhenUsed/>
    <w:rsid w:val="006206E2"/>
    <w:pPr>
      <w:spacing w:before="120" w:after="120"/>
      <w:ind w:left="440" w:hanging="220"/>
    </w:pPr>
    <w:rPr>
      <w:rFonts w:eastAsia="Times New Roman" w:cs="Times New Roman"/>
      <w:szCs w:val="24"/>
    </w:rPr>
  </w:style>
  <w:style w:type="paragraph" w:styleId="Index3">
    <w:name w:val="index 3"/>
    <w:basedOn w:val="Normal"/>
    <w:next w:val="Normal"/>
    <w:autoRedefine/>
    <w:semiHidden/>
    <w:unhideWhenUsed/>
    <w:rsid w:val="006206E2"/>
    <w:pPr>
      <w:spacing w:before="120" w:after="120"/>
      <w:ind w:left="660" w:hanging="220"/>
    </w:pPr>
    <w:rPr>
      <w:rFonts w:eastAsia="Times New Roman" w:cs="Times New Roman"/>
      <w:szCs w:val="24"/>
    </w:rPr>
  </w:style>
  <w:style w:type="paragraph" w:styleId="Index4">
    <w:name w:val="index 4"/>
    <w:basedOn w:val="Normal"/>
    <w:next w:val="Normal"/>
    <w:autoRedefine/>
    <w:semiHidden/>
    <w:unhideWhenUsed/>
    <w:rsid w:val="006206E2"/>
    <w:pPr>
      <w:spacing w:before="120" w:after="120"/>
      <w:ind w:left="880" w:hanging="220"/>
    </w:pPr>
    <w:rPr>
      <w:rFonts w:eastAsia="Times New Roman" w:cs="Times New Roman"/>
      <w:szCs w:val="24"/>
    </w:rPr>
  </w:style>
  <w:style w:type="paragraph" w:styleId="Index5">
    <w:name w:val="index 5"/>
    <w:basedOn w:val="Normal"/>
    <w:next w:val="Normal"/>
    <w:autoRedefine/>
    <w:semiHidden/>
    <w:unhideWhenUsed/>
    <w:rsid w:val="006206E2"/>
    <w:pPr>
      <w:spacing w:before="120" w:after="120"/>
      <w:ind w:left="1100" w:hanging="220"/>
    </w:pPr>
    <w:rPr>
      <w:rFonts w:eastAsia="Times New Roman" w:cs="Times New Roman"/>
      <w:szCs w:val="24"/>
    </w:rPr>
  </w:style>
  <w:style w:type="paragraph" w:styleId="Index6">
    <w:name w:val="index 6"/>
    <w:basedOn w:val="Normal"/>
    <w:next w:val="Normal"/>
    <w:autoRedefine/>
    <w:semiHidden/>
    <w:unhideWhenUsed/>
    <w:rsid w:val="006206E2"/>
    <w:pPr>
      <w:spacing w:before="120" w:after="120"/>
      <w:ind w:left="1320" w:hanging="220"/>
    </w:pPr>
    <w:rPr>
      <w:rFonts w:eastAsia="Times New Roman" w:cs="Times New Roman"/>
      <w:szCs w:val="24"/>
    </w:rPr>
  </w:style>
  <w:style w:type="paragraph" w:styleId="Index7">
    <w:name w:val="index 7"/>
    <w:basedOn w:val="Normal"/>
    <w:next w:val="Normal"/>
    <w:autoRedefine/>
    <w:semiHidden/>
    <w:unhideWhenUsed/>
    <w:rsid w:val="006206E2"/>
    <w:pPr>
      <w:spacing w:before="120" w:after="120"/>
      <w:ind w:left="1540" w:hanging="220"/>
    </w:pPr>
    <w:rPr>
      <w:rFonts w:eastAsia="Times New Roman" w:cs="Times New Roman"/>
      <w:szCs w:val="24"/>
    </w:rPr>
  </w:style>
  <w:style w:type="paragraph" w:styleId="Index8">
    <w:name w:val="index 8"/>
    <w:basedOn w:val="Normal"/>
    <w:next w:val="Normal"/>
    <w:autoRedefine/>
    <w:semiHidden/>
    <w:unhideWhenUsed/>
    <w:rsid w:val="006206E2"/>
    <w:pPr>
      <w:spacing w:before="120" w:after="120"/>
      <w:ind w:left="1760" w:hanging="220"/>
    </w:pPr>
    <w:rPr>
      <w:rFonts w:eastAsia="Times New Roman" w:cs="Times New Roman"/>
      <w:szCs w:val="24"/>
    </w:rPr>
  </w:style>
  <w:style w:type="paragraph" w:styleId="Index9">
    <w:name w:val="index 9"/>
    <w:basedOn w:val="Normal"/>
    <w:next w:val="Normal"/>
    <w:autoRedefine/>
    <w:semiHidden/>
    <w:unhideWhenUsed/>
    <w:rsid w:val="006206E2"/>
    <w:pPr>
      <w:spacing w:before="120" w:after="120"/>
      <w:ind w:left="1980" w:hanging="220"/>
    </w:pPr>
    <w:rPr>
      <w:rFonts w:eastAsia="Times New Roman" w:cs="Times New Roman"/>
      <w:szCs w:val="24"/>
    </w:rPr>
  </w:style>
  <w:style w:type="paragraph" w:styleId="TOC1">
    <w:name w:val="toc 1"/>
    <w:basedOn w:val="Normal"/>
    <w:next w:val="Normal"/>
    <w:autoRedefine/>
    <w:uiPriority w:val="39"/>
    <w:unhideWhenUsed/>
    <w:rsid w:val="00223553"/>
    <w:pPr>
      <w:tabs>
        <w:tab w:val="left" w:pos="480"/>
        <w:tab w:val="right" w:leader="dot" w:pos="9350"/>
      </w:tabs>
      <w:spacing w:before="120" w:after="120"/>
    </w:pPr>
    <w:rPr>
      <w:rFonts w:eastAsia="Times New Roman" w:cs="Times New Roman"/>
      <w:b/>
      <w:bCs/>
      <w:caps/>
      <w:sz w:val="20"/>
      <w:szCs w:val="20"/>
    </w:rPr>
  </w:style>
  <w:style w:type="paragraph" w:styleId="TOC2">
    <w:name w:val="toc 2"/>
    <w:basedOn w:val="Normal"/>
    <w:next w:val="Normal"/>
    <w:autoRedefine/>
    <w:uiPriority w:val="39"/>
    <w:unhideWhenUsed/>
    <w:rsid w:val="006206E2"/>
    <w:pPr>
      <w:ind w:left="240"/>
    </w:pPr>
    <w:rPr>
      <w:rFonts w:eastAsia="Times New Roman" w:cs="Times New Roman"/>
      <w:smallCaps/>
      <w:sz w:val="20"/>
      <w:szCs w:val="20"/>
    </w:rPr>
  </w:style>
  <w:style w:type="paragraph" w:styleId="TOC3">
    <w:name w:val="toc 3"/>
    <w:basedOn w:val="Normal"/>
    <w:next w:val="Normal"/>
    <w:autoRedefine/>
    <w:uiPriority w:val="39"/>
    <w:unhideWhenUsed/>
    <w:rsid w:val="009B02B5"/>
    <w:pPr>
      <w:tabs>
        <w:tab w:val="left" w:pos="1200"/>
        <w:tab w:val="right" w:leader="dot" w:pos="9350"/>
      </w:tabs>
      <w:ind w:left="480"/>
    </w:pPr>
    <w:rPr>
      <w:rFonts w:eastAsia="Times New Roman" w:cs="Times New Roman"/>
      <w:i/>
      <w:iCs/>
      <w:sz w:val="20"/>
      <w:szCs w:val="20"/>
    </w:rPr>
  </w:style>
  <w:style w:type="paragraph" w:styleId="TOC4">
    <w:name w:val="toc 4"/>
    <w:basedOn w:val="Normal"/>
    <w:next w:val="Normal"/>
    <w:autoRedefine/>
    <w:uiPriority w:val="39"/>
    <w:unhideWhenUsed/>
    <w:rsid w:val="006206E2"/>
    <w:pPr>
      <w:ind w:left="720"/>
    </w:pPr>
    <w:rPr>
      <w:rFonts w:eastAsia="Times New Roman" w:cs="Times New Roman"/>
      <w:sz w:val="18"/>
      <w:szCs w:val="18"/>
    </w:rPr>
  </w:style>
  <w:style w:type="paragraph" w:styleId="TOC5">
    <w:name w:val="toc 5"/>
    <w:basedOn w:val="Normal"/>
    <w:next w:val="Normal"/>
    <w:autoRedefine/>
    <w:uiPriority w:val="39"/>
    <w:unhideWhenUsed/>
    <w:rsid w:val="006206E2"/>
    <w:pPr>
      <w:ind w:left="960"/>
    </w:pPr>
    <w:rPr>
      <w:rFonts w:eastAsia="Times New Roman" w:cs="Times New Roman"/>
      <w:sz w:val="18"/>
      <w:szCs w:val="18"/>
    </w:rPr>
  </w:style>
  <w:style w:type="paragraph" w:styleId="TOC6">
    <w:name w:val="toc 6"/>
    <w:basedOn w:val="Normal"/>
    <w:next w:val="Normal"/>
    <w:autoRedefine/>
    <w:uiPriority w:val="39"/>
    <w:unhideWhenUsed/>
    <w:rsid w:val="006206E2"/>
    <w:pPr>
      <w:ind w:left="1200"/>
    </w:pPr>
    <w:rPr>
      <w:rFonts w:eastAsia="Times New Roman" w:cs="Times New Roman"/>
      <w:sz w:val="18"/>
      <w:szCs w:val="18"/>
    </w:rPr>
  </w:style>
  <w:style w:type="paragraph" w:styleId="TOC7">
    <w:name w:val="toc 7"/>
    <w:basedOn w:val="Normal"/>
    <w:next w:val="Normal"/>
    <w:autoRedefine/>
    <w:uiPriority w:val="39"/>
    <w:unhideWhenUsed/>
    <w:rsid w:val="006206E2"/>
    <w:pPr>
      <w:ind w:left="1440"/>
    </w:pPr>
    <w:rPr>
      <w:rFonts w:eastAsia="Times New Roman" w:cs="Times New Roman"/>
      <w:sz w:val="18"/>
      <w:szCs w:val="18"/>
    </w:rPr>
  </w:style>
  <w:style w:type="paragraph" w:styleId="TOC8">
    <w:name w:val="toc 8"/>
    <w:basedOn w:val="Normal"/>
    <w:next w:val="Normal"/>
    <w:autoRedefine/>
    <w:uiPriority w:val="39"/>
    <w:unhideWhenUsed/>
    <w:rsid w:val="006206E2"/>
    <w:pPr>
      <w:ind w:left="1680"/>
    </w:pPr>
    <w:rPr>
      <w:rFonts w:eastAsia="Times New Roman" w:cs="Times New Roman"/>
      <w:sz w:val="18"/>
      <w:szCs w:val="18"/>
    </w:rPr>
  </w:style>
  <w:style w:type="paragraph" w:styleId="TOC9">
    <w:name w:val="toc 9"/>
    <w:basedOn w:val="Normal"/>
    <w:next w:val="Normal"/>
    <w:autoRedefine/>
    <w:uiPriority w:val="39"/>
    <w:unhideWhenUsed/>
    <w:rsid w:val="006206E2"/>
    <w:pPr>
      <w:ind w:left="1920"/>
    </w:pPr>
    <w:rPr>
      <w:rFonts w:eastAsia="Times New Roman" w:cs="Times New Roman"/>
      <w:sz w:val="18"/>
      <w:szCs w:val="18"/>
    </w:rPr>
  </w:style>
  <w:style w:type="paragraph" w:styleId="NormalIndent">
    <w:name w:val="Normal Indent"/>
    <w:basedOn w:val="Normal"/>
    <w:semiHidden/>
    <w:unhideWhenUsed/>
    <w:rsid w:val="006206E2"/>
    <w:pPr>
      <w:spacing w:before="120" w:after="120"/>
      <w:ind w:left="720"/>
    </w:pPr>
    <w:rPr>
      <w:rFonts w:eastAsia="Times New Roman" w:cs="Times New Roman"/>
      <w:szCs w:val="24"/>
    </w:rPr>
  </w:style>
  <w:style w:type="paragraph" w:styleId="FootnoteText">
    <w:name w:val="footnote text"/>
    <w:basedOn w:val="Normal"/>
    <w:link w:val="FootnoteTextChar"/>
    <w:qFormat/>
    <w:rsid w:val="005B4D66"/>
    <w:rPr>
      <w:rFonts w:eastAsia="Times New Roman" w:cs="Times New Roman"/>
      <w:sz w:val="20"/>
      <w:szCs w:val="24"/>
    </w:rPr>
  </w:style>
  <w:style w:type="character" w:customStyle="1" w:styleId="FootnoteTextChar">
    <w:name w:val="Footnote Text Char"/>
    <w:basedOn w:val="DefaultParagraphFont"/>
    <w:link w:val="FootnoteText"/>
    <w:rsid w:val="00DD0670"/>
    <w:rPr>
      <w:rFonts w:ascii="Arial" w:eastAsia="Times New Roman" w:hAnsi="Arial" w:cs="Times New Roman"/>
      <w:sz w:val="20"/>
      <w:szCs w:val="24"/>
    </w:rPr>
  </w:style>
  <w:style w:type="paragraph" w:styleId="CommentText">
    <w:name w:val="annotation text"/>
    <w:basedOn w:val="Normal"/>
    <w:link w:val="CommentTextChar"/>
    <w:unhideWhenUsed/>
    <w:rsid w:val="006206E2"/>
    <w:pPr>
      <w:spacing w:before="120" w:after="120"/>
      <w:ind w:left="720"/>
    </w:pPr>
    <w:rPr>
      <w:rFonts w:eastAsia="Times New Roman" w:cs="Times New Roman"/>
      <w:sz w:val="20"/>
      <w:szCs w:val="24"/>
    </w:rPr>
  </w:style>
  <w:style w:type="character" w:customStyle="1" w:styleId="CommentTextChar">
    <w:name w:val="Comment Text Char"/>
    <w:basedOn w:val="DefaultParagraphFont"/>
    <w:link w:val="CommentText"/>
    <w:rsid w:val="006206E2"/>
    <w:rPr>
      <w:rFonts w:ascii="Times New Roman" w:eastAsia="Times New Roman" w:hAnsi="Times New Roman" w:cs="Times New Roman"/>
      <w:sz w:val="20"/>
      <w:szCs w:val="24"/>
    </w:rPr>
  </w:style>
  <w:style w:type="paragraph" w:styleId="Header">
    <w:name w:val="header"/>
    <w:basedOn w:val="Normal"/>
    <w:link w:val="HeaderChar"/>
    <w:unhideWhenUsed/>
    <w:rsid w:val="006206E2"/>
    <w:pPr>
      <w:tabs>
        <w:tab w:val="right" w:pos="9072"/>
        <w:tab w:val="right" w:pos="9360"/>
      </w:tabs>
      <w:spacing w:before="120" w:after="120"/>
      <w:ind w:left="720"/>
    </w:pPr>
    <w:rPr>
      <w:rFonts w:eastAsia="Times New Roman" w:cs="Times New Roman"/>
      <w:sz w:val="20"/>
      <w:szCs w:val="24"/>
    </w:rPr>
  </w:style>
  <w:style w:type="character" w:customStyle="1" w:styleId="HeaderChar">
    <w:name w:val="Header Char"/>
    <w:basedOn w:val="DefaultParagraphFont"/>
    <w:link w:val="Header"/>
    <w:rsid w:val="006206E2"/>
    <w:rPr>
      <w:rFonts w:ascii="Arial" w:eastAsia="Times New Roman" w:hAnsi="Arial" w:cs="Times New Roman"/>
      <w:sz w:val="20"/>
      <w:szCs w:val="24"/>
    </w:rPr>
  </w:style>
  <w:style w:type="paragraph" w:styleId="Footer">
    <w:name w:val="footer"/>
    <w:basedOn w:val="Normal"/>
    <w:link w:val="FooterChar"/>
    <w:uiPriority w:val="99"/>
    <w:rsid w:val="006206E2"/>
    <w:pPr>
      <w:tabs>
        <w:tab w:val="right" w:pos="9072"/>
      </w:tabs>
      <w:spacing w:before="120" w:after="120"/>
      <w:ind w:left="720"/>
    </w:pPr>
    <w:rPr>
      <w:rFonts w:eastAsia="Times New Roman" w:cs="Times New Roman"/>
      <w:sz w:val="20"/>
      <w:szCs w:val="24"/>
    </w:rPr>
  </w:style>
  <w:style w:type="character" w:customStyle="1" w:styleId="FooterChar">
    <w:name w:val="Footer Char"/>
    <w:basedOn w:val="DefaultParagraphFont"/>
    <w:link w:val="Footer"/>
    <w:uiPriority w:val="99"/>
    <w:rsid w:val="00DD0670"/>
    <w:rPr>
      <w:rFonts w:ascii="Arial" w:eastAsia="Times New Roman" w:hAnsi="Arial" w:cs="Times New Roman"/>
      <w:sz w:val="20"/>
      <w:szCs w:val="24"/>
    </w:rPr>
  </w:style>
  <w:style w:type="paragraph" w:styleId="IndexHeading">
    <w:name w:val="index heading"/>
    <w:basedOn w:val="Normal"/>
    <w:next w:val="Index1"/>
    <w:semiHidden/>
    <w:unhideWhenUsed/>
    <w:rsid w:val="006206E2"/>
    <w:pPr>
      <w:spacing w:before="120" w:after="120"/>
      <w:ind w:left="720"/>
    </w:pPr>
    <w:rPr>
      <w:rFonts w:eastAsia="Times New Roman" w:cs="Times New Roman"/>
      <w:b/>
      <w:szCs w:val="24"/>
    </w:rPr>
  </w:style>
  <w:style w:type="paragraph" w:styleId="Caption">
    <w:name w:val="caption"/>
    <w:basedOn w:val="Normal"/>
    <w:next w:val="Normal"/>
    <w:unhideWhenUsed/>
    <w:qFormat/>
    <w:rsid w:val="00FF236A"/>
    <w:pPr>
      <w:keepNext/>
      <w:jc w:val="center"/>
    </w:pPr>
    <w:rPr>
      <w:rFonts w:eastAsia="Times New Roman" w:cs="Times New Roman"/>
      <w:caps/>
      <w:szCs w:val="24"/>
    </w:rPr>
  </w:style>
  <w:style w:type="paragraph" w:styleId="TableofFigures">
    <w:name w:val="table of figures"/>
    <w:basedOn w:val="Normal"/>
    <w:next w:val="Normal"/>
    <w:semiHidden/>
    <w:unhideWhenUsed/>
    <w:rsid w:val="006206E2"/>
    <w:pPr>
      <w:spacing w:before="120" w:after="120"/>
      <w:ind w:left="460" w:hanging="460"/>
    </w:pPr>
    <w:rPr>
      <w:rFonts w:eastAsia="Times New Roman" w:cs="Times New Roman"/>
      <w:sz w:val="20"/>
      <w:szCs w:val="24"/>
    </w:rPr>
  </w:style>
  <w:style w:type="paragraph" w:styleId="EnvelopeAddress">
    <w:name w:val="envelope address"/>
    <w:basedOn w:val="Normal"/>
    <w:semiHidden/>
    <w:unhideWhenUsed/>
    <w:rsid w:val="006206E2"/>
    <w:pPr>
      <w:framePr w:w="7920" w:h="1980" w:hSpace="180" w:wrap="auto" w:hAnchor="page" w:xAlign="center" w:yAlign="bottom"/>
      <w:spacing w:before="120" w:after="120"/>
      <w:ind w:left="2880"/>
    </w:pPr>
    <w:rPr>
      <w:rFonts w:eastAsia="Times New Roman" w:cs="Times New Roman"/>
      <w:szCs w:val="24"/>
    </w:rPr>
  </w:style>
  <w:style w:type="paragraph" w:styleId="EnvelopeReturn">
    <w:name w:val="envelope return"/>
    <w:basedOn w:val="Normal"/>
    <w:semiHidden/>
    <w:unhideWhenUsed/>
    <w:rsid w:val="006206E2"/>
    <w:pPr>
      <w:spacing w:before="120" w:after="120"/>
      <w:ind w:left="720"/>
    </w:pPr>
    <w:rPr>
      <w:rFonts w:eastAsia="Times New Roman" w:cs="Times New Roman"/>
      <w:sz w:val="20"/>
      <w:szCs w:val="24"/>
    </w:rPr>
  </w:style>
  <w:style w:type="paragraph" w:styleId="EndnoteText">
    <w:name w:val="endnote text"/>
    <w:basedOn w:val="Normal"/>
    <w:link w:val="EndnoteTextChar"/>
    <w:semiHidden/>
    <w:unhideWhenUsed/>
    <w:rsid w:val="006206E2"/>
    <w:pPr>
      <w:spacing w:before="120" w:after="120"/>
      <w:ind w:left="720"/>
    </w:pPr>
    <w:rPr>
      <w:rFonts w:eastAsia="Times New Roman" w:cs="Times New Roman"/>
      <w:sz w:val="20"/>
      <w:szCs w:val="24"/>
    </w:rPr>
  </w:style>
  <w:style w:type="character" w:customStyle="1" w:styleId="EndnoteTextChar">
    <w:name w:val="Endnote Text Char"/>
    <w:basedOn w:val="DefaultParagraphFont"/>
    <w:link w:val="EndnoteText"/>
    <w:semiHidden/>
    <w:rsid w:val="006206E2"/>
    <w:rPr>
      <w:rFonts w:ascii="Times New Roman" w:eastAsia="Times New Roman" w:hAnsi="Times New Roman" w:cs="Times New Roman"/>
      <w:sz w:val="20"/>
      <w:szCs w:val="24"/>
    </w:rPr>
  </w:style>
  <w:style w:type="paragraph" w:styleId="TableofAuthorities">
    <w:name w:val="table of authorities"/>
    <w:basedOn w:val="Normal"/>
    <w:next w:val="Normal"/>
    <w:semiHidden/>
    <w:unhideWhenUsed/>
    <w:rsid w:val="006206E2"/>
    <w:pPr>
      <w:spacing w:before="120" w:after="120"/>
      <w:ind w:left="220" w:hanging="220"/>
    </w:pPr>
    <w:rPr>
      <w:rFonts w:eastAsia="Times New Roman" w:cs="Times New Roman"/>
      <w:szCs w:val="24"/>
    </w:rPr>
  </w:style>
  <w:style w:type="paragraph" w:styleId="TOAHeading">
    <w:name w:val="toa heading"/>
    <w:basedOn w:val="Normal"/>
    <w:next w:val="Normal"/>
    <w:semiHidden/>
    <w:unhideWhenUsed/>
    <w:rsid w:val="006206E2"/>
    <w:pPr>
      <w:spacing w:before="120" w:after="120"/>
      <w:ind w:left="720"/>
    </w:pPr>
    <w:rPr>
      <w:rFonts w:eastAsia="Times New Roman" w:cs="Times New Roman"/>
      <w:b/>
      <w:szCs w:val="24"/>
    </w:rPr>
  </w:style>
  <w:style w:type="paragraph" w:styleId="List">
    <w:name w:val="List"/>
    <w:basedOn w:val="Normal"/>
    <w:semiHidden/>
    <w:unhideWhenUsed/>
    <w:rsid w:val="006206E2"/>
    <w:pPr>
      <w:spacing w:before="120" w:after="120"/>
      <w:ind w:left="360" w:hanging="360"/>
    </w:pPr>
    <w:rPr>
      <w:rFonts w:eastAsia="Times New Roman" w:cs="Times New Roman"/>
      <w:szCs w:val="24"/>
    </w:rPr>
  </w:style>
  <w:style w:type="paragraph" w:styleId="ListBullet">
    <w:name w:val="List Bullet"/>
    <w:basedOn w:val="Normal"/>
    <w:autoRedefine/>
    <w:semiHidden/>
    <w:unhideWhenUsed/>
    <w:rsid w:val="006206E2"/>
    <w:pPr>
      <w:numPr>
        <w:numId w:val="1"/>
      </w:numPr>
      <w:spacing w:before="120" w:after="120"/>
    </w:pPr>
    <w:rPr>
      <w:rFonts w:eastAsia="Times New Roman" w:cs="Times New Roman"/>
      <w:szCs w:val="24"/>
    </w:rPr>
  </w:style>
  <w:style w:type="paragraph" w:styleId="ListNumber">
    <w:name w:val="List Number"/>
    <w:basedOn w:val="Normal"/>
    <w:semiHidden/>
    <w:unhideWhenUsed/>
    <w:rsid w:val="006206E2"/>
    <w:pPr>
      <w:numPr>
        <w:numId w:val="2"/>
      </w:numPr>
      <w:spacing w:before="120" w:after="120"/>
    </w:pPr>
    <w:rPr>
      <w:rFonts w:eastAsia="Times New Roman" w:cs="Times New Roman"/>
      <w:szCs w:val="24"/>
    </w:rPr>
  </w:style>
  <w:style w:type="paragraph" w:styleId="ListBullet2">
    <w:name w:val="List Bullet 2"/>
    <w:basedOn w:val="Normal"/>
    <w:autoRedefine/>
    <w:semiHidden/>
    <w:unhideWhenUsed/>
    <w:rsid w:val="006206E2"/>
    <w:pPr>
      <w:numPr>
        <w:numId w:val="3"/>
      </w:numPr>
      <w:spacing w:before="120" w:after="120"/>
    </w:pPr>
    <w:rPr>
      <w:rFonts w:eastAsia="Times New Roman" w:cs="Times New Roman"/>
      <w:szCs w:val="24"/>
    </w:rPr>
  </w:style>
  <w:style w:type="paragraph" w:styleId="ListNumber2">
    <w:name w:val="List Number 2"/>
    <w:basedOn w:val="Normal"/>
    <w:semiHidden/>
    <w:unhideWhenUsed/>
    <w:rsid w:val="006206E2"/>
    <w:pPr>
      <w:numPr>
        <w:numId w:val="4"/>
      </w:numPr>
      <w:spacing w:before="120" w:after="120"/>
    </w:pPr>
    <w:rPr>
      <w:rFonts w:eastAsia="Times New Roman" w:cs="Times New Roman"/>
      <w:szCs w:val="24"/>
    </w:rPr>
  </w:style>
  <w:style w:type="paragraph" w:styleId="Title">
    <w:name w:val="Title"/>
    <w:basedOn w:val="Normal"/>
    <w:link w:val="TitleChar"/>
    <w:qFormat/>
    <w:rsid w:val="00744DC5"/>
    <w:rPr>
      <w:rFonts w:eastAsia="Times New Roman" w:cs="Times New Roman"/>
      <w:b/>
      <w:sz w:val="48"/>
      <w:szCs w:val="24"/>
    </w:rPr>
  </w:style>
  <w:style w:type="character" w:customStyle="1" w:styleId="TitleChar">
    <w:name w:val="Title Char"/>
    <w:basedOn w:val="DefaultParagraphFont"/>
    <w:link w:val="Title"/>
    <w:rsid w:val="00744DC5"/>
    <w:rPr>
      <w:rFonts w:ascii="Times New Roman" w:eastAsia="Times New Roman" w:hAnsi="Times New Roman" w:cs="Times New Roman"/>
      <w:b/>
      <w:sz w:val="48"/>
      <w:szCs w:val="24"/>
    </w:rPr>
  </w:style>
  <w:style w:type="paragraph" w:styleId="Closing">
    <w:name w:val="Closing"/>
    <w:basedOn w:val="Normal"/>
    <w:link w:val="ClosingChar"/>
    <w:semiHidden/>
    <w:unhideWhenUsed/>
    <w:rsid w:val="006206E2"/>
    <w:pPr>
      <w:spacing w:before="120" w:after="120"/>
      <w:ind w:left="4320"/>
    </w:pPr>
    <w:rPr>
      <w:rFonts w:eastAsia="Times New Roman" w:cs="Times New Roman"/>
      <w:szCs w:val="24"/>
    </w:rPr>
  </w:style>
  <w:style w:type="character" w:customStyle="1" w:styleId="ClosingChar">
    <w:name w:val="Closing Char"/>
    <w:basedOn w:val="DefaultParagraphFont"/>
    <w:link w:val="Closing"/>
    <w:semiHidden/>
    <w:rsid w:val="006206E2"/>
    <w:rPr>
      <w:rFonts w:ascii="Times New Roman" w:eastAsia="Times New Roman" w:hAnsi="Times New Roman" w:cs="Times New Roman"/>
      <w:sz w:val="24"/>
      <w:szCs w:val="24"/>
    </w:rPr>
  </w:style>
  <w:style w:type="paragraph" w:styleId="Signature">
    <w:name w:val="Signature"/>
    <w:basedOn w:val="Normal"/>
    <w:link w:val="SignatureChar"/>
    <w:semiHidden/>
    <w:unhideWhenUsed/>
    <w:rsid w:val="006206E2"/>
    <w:pPr>
      <w:spacing w:before="120" w:after="120"/>
      <w:ind w:left="4320"/>
    </w:pPr>
    <w:rPr>
      <w:rFonts w:eastAsia="Times New Roman" w:cs="Times New Roman"/>
      <w:szCs w:val="24"/>
    </w:rPr>
  </w:style>
  <w:style w:type="character" w:customStyle="1" w:styleId="SignatureChar">
    <w:name w:val="Signature Char"/>
    <w:basedOn w:val="DefaultParagraphFont"/>
    <w:link w:val="Signature"/>
    <w:semiHidden/>
    <w:rsid w:val="006206E2"/>
    <w:rPr>
      <w:rFonts w:ascii="Times New Roman" w:eastAsia="Times New Roman" w:hAnsi="Times New Roman" w:cs="Times New Roman"/>
      <w:sz w:val="24"/>
      <w:szCs w:val="24"/>
    </w:rPr>
  </w:style>
  <w:style w:type="paragraph" w:styleId="BodyText">
    <w:name w:val="Body Text"/>
    <w:basedOn w:val="Normal"/>
    <w:link w:val="BodyTextChar"/>
    <w:semiHidden/>
    <w:unhideWhenUsed/>
    <w:rsid w:val="006206E2"/>
    <w:pPr>
      <w:spacing w:before="120" w:after="120"/>
      <w:ind w:left="720"/>
    </w:pPr>
    <w:rPr>
      <w:rFonts w:eastAsia="Times New Roman" w:cs="Times New Roman"/>
      <w:szCs w:val="24"/>
    </w:rPr>
  </w:style>
  <w:style w:type="character" w:customStyle="1" w:styleId="BodyTextChar">
    <w:name w:val="Body Text Char"/>
    <w:basedOn w:val="DefaultParagraphFont"/>
    <w:link w:val="BodyText"/>
    <w:semiHidden/>
    <w:rsid w:val="006206E2"/>
    <w:rPr>
      <w:rFonts w:ascii="Times New Roman" w:eastAsia="Times New Roman" w:hAnsi="Times New Roman" w:cs="Times New Roman"/>
      <w:sz w:val="24"/>
      <w:szCs w:val="24"/>
    </w:rPr>
  </w:style>
  <w:style w:type="paragraph" w:styleId="BodyTextIndent">
    <w:name w:val="Body Text Indent"/>
    <w:basedOn w:val="Normal"/>
    <w:link w:val="BodyTextIndentChar"/>
    <w:semiHidden/>
    <w:unhideWhenUsed/>
    <w:rsid w:val="006206E2"/>
    <w:pPr>
      <w:tabs>
        <w:tab w:val="left" w:pos="-720"/>
      </w:tabs>
      <w:suppressAutoHyphens/>
      <w:spacing w:before="120" w:after="120"/>
      <w:ind w:left="720"/>
    </w:pPr>
    <w:rPr>
      <w:rFonts w:ascii="TmsRmn 12pt" w:eastAsia="Times New Roman" w:hAnsi="TmsRmn 12pt" w:cs="Times New Roman"/>
      <w:szCs w:val="24"/>
    </w:rPr>
  </w:style>
  <w:style w:type="character" w:customStyle="1" w:styleId="BodyTextIndentChar">
    <w:name w:val="Body Text Indent Char"/>
    <w:basedOn w:val="DefaultParagraphFont"/>
    <w:link w:val="BodyTextIndent"/>
    <w:semiHidden/>
    <w:rsid w:val="006206E2"/>
    <w:rPr>
      <w:rFonts w:ascii="TmsRmn 12pt" w:eastAsia="Times New Roman" w:hAnsi="TmsRmn 12pt" w:cs="Times New Roman"/>
      <w:sz w:val="24"/>
      <w:szCs w:val="24"/>
    </w:rPr>
  </w:style>
  <w:style w:type="paragraph" w:styleId="ListContinue">
    <w:name w:val="List Continue"/>
    <w:basedOn w:val="Normal"/>
    <w:semiHidden/>
    <w:unhideWhenUsed/>
    <w:rsid w:val="006206E2"/>
    <w:pPr>
      <w:spacing w:before="120" w:after="120"/>
      <w:ind w:left="360"/>
    </w:pPr>
    <w:rPr>
      <w:rFonts w:eastAsia="Times New Roman" w:cs="Times New Roman"/>
      <w:szCs w:val="24"/>
    </w:rPr>
  </w:style>
  <w:style w:type="paragraph" w:styleId="MessageHeader">
    <w:name w:val="Message Header"/>
    <w:basedOn w:val="Normal"/>
    <w:link w:val="MessageHeaderChar"/>
    <w:semiHidden/>
    <w:unhideWhenUsed/>
    <w:rsid w:val="006206E2"/>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eastAsia="Times New Roman" w:cs="Times New Roman"/>
      <w:szCs w:val="24"/>
    </w:rPr>
  </w:style>
  <w:style w:type="character" w:customStyle="1" w:styleId="MessageHeaderChar">
    <w:name w:val="Message Header Char"/>
    <w:basedOn w:val="DefaultParagraphFont"/>
    <w:link w:val="MessageHeader"/>
    <w:semiHidden/>
    <w:rsid w:val="006206E2"/>
    <w:rPr>
      <w:rFonts w:ascii="Arial" w:eastAsia="Times New Roman" w:hAnsi="Arial" w:cs="Times New Roman"/>
      <w:sz w:val="24"/>
      <w:szCs w:val="24"/>
      <w:shd w:val="pct20" w:color="auto" w:fill="auto"/>
    </w:rPr>
  </w:style>
  <w:style w:type="paragraph" w:styleId="Subtitle">
    <w:name w:val="Subtitle"/>
    <w:basedOn w:val="Normal"/>
    <w:link w:val="SubtitleChar"/>
    <w:qFormat/>
    <w:rsid w:val="006206E2"/>
    <w:pPr>
      <w:spacing w:before="120" w:after="60"/>
      <w:ind w:left="720"/>
      <w:jc w:val="center"/>
      <w:outlineLvl w:val="1"/>
    </w:pPr>
    <w:rPr>
      <w:rFonts w:eastAsia="Times New Roman" w:cs="Times New Roman"/>
      <w:szCs w:val="24"/>
    </w:rPr>
  </w:style>
  <w:style w:type="character" w:customStyle="1" w:styleId="SubtitleChar">
    <w:name w:val="Subtitle Char"/>
    <w:basedOn w:val="DefaultParagraphFont"/>
    <w:link w:val="Subtitle"/>
    <w:rsid w:val="006206E2"/>
    <w:rPr>
      <w:rFonts w:ascii="Arial" w:eastAsia="Times New Roman" w:hAnsi="Arial" w:cs="Times New Roman"/>
      <w:sz w:val="24"/>
      <w:szCs w:val="24"/>
    </w:rPr>
  </w:style>
  <w:style w:type="paragraph" w:styleId="Salutation">
    <w:name w:val="Salutation"/>
    <w:basedOn w:val="Normal"/>
    <w:next w:val="Normal"/>
    <w:link w:val="SalutationChar"/>
    <w:semiHidden/>
    <w:unhideWhenUsed/>
    <w:rsid w:val="006206E2"/>
    <w:pPr>
      <w:spacing w:before="120" w:after="120"/>
      <w:ind w:left="720"/>
    </w:pPr>
    <w:rPr>
      <w:rFonts w:eastAsia="Times New Roman" w:cs="Times New Roman"/>
      <w:szCs w:val="24"/>
    </w:rPr>
  </w:style>
  <w:style w:type="character" w:customStyle="1" w:styleId="SalutationChar">
    <w:name w:val="Salutation Char"/>
    <w:basedOn w:val="DefaultParagraphFont"/>
    <w:link w:val="Salutation"/>
    <w:semiHidden/>
    <w:rsid w:val="006206E2"/>
    <w:rPr>
      <w:rFonts w:ascii="Times New Roman" w:eastAsia="Times New Roman" w:hAnsi="Times New Roman" w:cs="Times New Roman"/>
      <w:sz w:val="24"/>
      <w:szCs w:val="24"/>
    </w:rPr>
  </w:style>
  <w:style w:type="paragraph" w:styleId="Date">
    <w:name w:val="Date"/>
    <w:basedOn w:val="Normal"/>
    <w:next w:val="Normal"/>
    <w:link w:val="DateChar"/>
    <w:semiHidden/>
    <w:unhideWhenUsed/>
    <w:rsid w:val="006206E2"/>
    <w:pPr>
      <w:spacing w:before="120" w:after="120"/>
      <w:ind w:left="720"/>
    </w:pPr>
    <w:rPr>
      <w:rFonts w:eastAsia="Times New Roman" w:cs="Times New Roman"/>
      <w:szCs w:val="24"/>
    </w:rPr>
  </w:style>
  <w:style w:type="character" w:customStyle="1" w:styleId="DateChar">
    <w:name w:val="Date Char"/>
    <w:basedOn w:val="DefaultParagraphFont"/>
    <w:link w:val="Date"/>
    <w:semiHidden/>
    <w:rsid w:val="006206E2"/>
    <w:rPr>
      <w:rFonts w:ascii="Times New Roman" w:eastAsia="Times New Roman" w:hAnsi="Times New Roman" w:cs="Times New Roman"/>
      <w:sz w:val="24"/>
      <w:szCs w:val="24"/>
    </w:rPr>
  </w:style>
  <w:style w:type="paragraph" w:styleId="BodyText2">
    <w:name w:val="Body Text 2"/>
    <w:basedOn w:val="Normal"/>
    <w:link w:val="BodyText2Char"/>
    <w:semiHidden/>
    <w:unhideWhenUsed/>
    <w:rsid w:val="006206E2"/>
    <w:pPr>
      <w:spacing w:before="120" w:after="120" w:line="480" w:lineRule="auto"/>
      <w:ind w:left="720"/>
    </w:pPr>
    <w:rPr>
      <w:rFonts w:eastAsia="Times New Roman" w:cs="Times New Roman"/>
      <w:szCs w:val="24"/>
    </w:rPr>
  </w:style>
  <w:style w:type="character" w:customStyle="1" w:styleId="BodyText2Char">
    <w:name w:val="Body Text 2 Char"/>
    <w:basedOn w:val="DefaultParagraphFont"/>
    <w:link w:val="BodyText2"/>
    <w:semiHidden/>
    <w:rsid w:val="006206E2"/>
    <w:rPr>
      <w:rFonts w:ascii="Times New Roman" w:eastAsia="Times New Roman" w:hAnsi="Times New Roman" w:cs="Times New Roman"/>
      <w:sz w:val="24"/>
      <w:szCs w:val="24"/>
    </w:rPr>
  </w:style>
  <w:style w:type="paragraph" w:styleId="BodyText3">
    <w:name w:val="Body Text 3"/>
    <w:basedOn w:val="Normal"/>
    <w:link w:val="BodyText3Char"/>
    <w:semiHidden/>
    <w:unhideWhenUsed/>
    <w:rsid w:val="006206E2"/>
    <w:pPr>
      <w:spacing w:before="120" w:after="120"/>
      <w:ind w:left="720"/>
    </w:pPr>
    <w:rPr>
      <w:rFonts w:eastAsia="Times New Roman" w:cs="Times New Roman"/>
      <w:sz w:val="16"/>
      <w:szCs w:val="24"/>
    </w:rPr>
  </w:style>
  <w:style w:type="character" w:customStyle="1" w:styleId="BodyText3Char">
    <w:name w:val="Body Text 3 Char"/>
    <w:basedOn w:val="DefaultParagraphFont"/>
    <w:link w:val="BodyText3"/>
    <w:semiHidden/>
    <w:rsid w:val="006206E2"/>
    <w:rPr>
      <w:rFonts w:ascii="Times New Roman" w:eastAsia="Times New Roman" w:hAnsi="Times New Roman" w:cs="Times New Roman"/>
      <w:sz w:val="16"/>
      <w:szCs w:val="24"/>
    </w:rPr>
  </w:style>
  <w:style w:type="paragraph" w:styleId="BlockText">
    <w:name w:val="Block Text"/>
    <w:basedOn w:val="Normal"/>
    <w:semiHidden/>
    <w:unhideWhenUsed/>
    <w:rsid w:val="006206E2"/>
    <w:pPr>
      <w:spacing w:before="120" w:after="120"/>
      <w:ind w:left="1440" w:right="1440"/>
    </w:pPr>
    <w:rPr>
      <w:rFonts w:eastAsia="Times New Roman" w:cs="Times New Roman"/>
      <w:szCs w:val="24"/>
    </w:rPr>
  </w:style>
  <w:style w:type="paragraph" w:styleId="DocumentMap">
    <w:name w:val="Document Map"/>
    <w:basedOn w:val="Normal"/>
    <w:link w:val="DocumentMapChar"/>
    <w:semiHidden/>
    <w:unhideWhenUsed/>
    <w:rsid w:val="006206E2"/>
    <w:pPr>
      <w:shd w:val="clear" w:color="auto" w:fill="000080"/>
      <w:spacing w:before="120" w:after="120"/>
      <w:ind w:left="720"/>
    </w:pPr>
    <w:rPr>
      <w:rFonts w:ascii="Tahoma" w:eastAsia="Times New Roman" w:hAnsi="Tahoma" w:cs="Times New Roman"/>
      <w:szCs w:val="24"/>
    </w:rPr>
  </w:style>
  <w:style w:type="character" w:customStyle="1" w:styleId="DocumentMapChar">
    <w:name w:val="Document Map Char"/>
    <w:basedOn w:val="DefaultParagraphFont"/>
    <w:link w:val="DocumentMap"/>
    <w:semiHidden/>
    <w:rsid w:val="006206E2"/>
    <w:rPr>
      <w:rFonts w:ascii="Tahoma" w:eastAsia="Times New Roman" w:hAnsi="Tahoma" w:cs="Times New Roman"/>
      <w:sz w:val="24"/>
      <w:szCs w:val="24"/>
      <w:shd w:val="clear" w:color="auto" w:fill="000080"/>
    </w:rPr>
  </w:style>
  <w:style w:type="paragraph" w:styleId="PlainText">
    <w:name w:val="Plain Text"/>
    <w:basedOn w:val="Normal"/>
    <w:link w:val="PlainTextChar"/>
    <w:semiHidden/>
    <w:unhideWhenUsed/>
    <w:rsid w:val="006206E2"/>
    <w:pPr>
      <w:spacing w:before="120" w:after="120"/>
      <w:ind w:left="720"/>
    </w:pPr>
    <w:rPr>
      <w:rFonts w:ascii="Courier New" w:eastAsia="Times New Roman" w:hAnsi="Courier New" w:cs="Times New Roman"/>
      <w:sz w:val="20"/>
      <w:szCs w:val="24"/>
    </w:rPr>
  </w:style>
  <w:style w:type="character" w:customStyle="1" w:styleId="PlainTextChar">
    <w:name w:val="Plain Text Char"/>
    <w:basedOn w:val="DefaultParagraphFont"/>
    <w:link w:val="PlainText"/>
    <w:semiHidden/>
    <w:rsid w:val="006206E2"/>
    <w:rPr>
      <w:rFonts w:ascii="Courier New" w:eastAsia="Times New Roman" w:hAnsi="Courier New" w:cs="Times New Roman"/>
      <w:sz w:val="20"/>
      <w:szCs w:val="24"/>
    </w:rPr>
  </w:style>
  <w:style w:type="paragraph" w:styleId="BalloonText">
    <w:name w:val="Balloon Text"/>
    <w:basedOn w:val="Normal"/>
    <w:link w:val="BalloonTextChar"/>
    <w:semiHidden/>
    <w:unhideWhenUsed/>
    <w:rsid w:val="006206E2"/>
    <w:pPr>
      <w:spacing w:before="120" w:after="120"/>
      <w:ind w:left="720"/>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6206E2"/>
    <w:rPr>
      <w:rFonts w:ascii="Tahoma" w:eastAsia="Times New Roman" w:hAnsi="Tahoma" w:cs="Tahoma"/>
      <w:sz w:val="16"/>
      <w:szCs w:val="16"/>
    </w:rPr>
  </w:style>
  <w:style w:type="paragraph" w:customStyle="1" w:styleId="nlist">
    <w:name w:val="nlist"/>
    <w:basedOn w:val="Normal"/>
    <w:rsid w:val="006206E2"/>
    <w:pPr>
      <w:spacing w:before="100" w:after="100"/>
      <w:ind w:left="720"/>
    </w:pPr>
    <w:rPr>
      <w:rFonts w:ascii="Verdana" w:eastAsia="Times New Roman" w:hAnsi="Verdana" w:cs="Times New Roman"/>
      <w:sz w:val="18"/>
      <w:szCs w:val="18"/>
    </w:rPr>
  </w:style>
  <w:style w:type="paragraph" w:customStyle="1" w:styleId="BITEM">
    <w:name w:val="BITEM"/>
    <w:basedOn w:val="Normal"/>
    <w:rsid w:val="006206E2"/>
    <w:pPr>
      <w:spacing w:before="240" w:after="120"/>
      <w:ind w:left="720"/>
    </w:pPr>
    <w:rPr>
      <w:rFonts w:eastAsia="Times New Roman" w:cs="Times New Roman"/>
      <w:b/>
      <w:szCs w:val="24"/>
    </w:rPr>
  </w:style>
  <w:style w:type="paragraph" w:customStyle="1" w:styleId="AppA">
    <w:name w:val="App A"/>
    <w:basedOn w:val="Heading1"/>
    <w:next w:val="Normal"/>
    <w:rsid w:val="006206E2"/>
  </w:style>
  <w:style w:type="paragraph" w:customStyle="1" w:styleId="AppA1">
    <w:name w:val="App A.1"/>
    <w:basedOn w:val="Heading2"/>
    <w:next w:val="Normal"/>
    <w:rsid w:val="006206E2"/>
    <w:pPr>
      <w:numPr>
        <w:ilvl w:val="0"/>
        <w:numId w:val="0"/>
      </w:numPr>
    </w:pPr>
  </w:style>
  <w:style w:type="paragraph" w:customStyle="1" w:styleId="AppA11">
    <w:name w:val="App A.1.1"/>
    <w:basedOn w:val="Heading3"/>
    <w:next w:val="Normal"/>
    <w:rsid w:val="006206E2"/>
    <w:pPr>
      <w:numPr>
        <w:ilvl w:val="0"/>
        <w:numId w:val="0"/>
      </w:numPr>
    </w:pPr>
  </w:style>
  <w:style w:type="paragraph" w:customStyle="1" w:styleId="Appendix">
    <w:name w:val="Appendix"/>
    <w:basedOn w:val="Heading1"/>
    <w:rsid w:val="006206E2"/>
    <w:rPr>
      <w:kern w:val="28"/>
      <w:sz w:val="56"/>
    </w:rPr>
  </w:style>
  <w:style w:type="paragraph" w:customStyle="1" w:styleId="ApplicableDocuments">
    <w:name w:val="Applicable Documents"/>
    <w:basedOn w:val="Normal"/>
    <w:rsid w:val="006206E2"/>
    <w:pPr>
      <w:tabs>
        <w:tab w:val="left" w:pos="576"/>
      </w:tabs>
      <w:spacing w:before="120" w:after="120"/>
    </w:pPr>
    <w:rPr>
      <w:rFonts w:eastAsia="Times New Roman" w:cs="Times New Roman"/>
      <w:szCs w:val="24"/>
    </w:rPr>
  </w:style>
  <w:style w:type="paragraph" w:customStyle="1" w:styleId="ARINCProprietary">
    <w:name w:val="ARINC Proprietary"/>
    <w:basedOn w:val="Normal"/>
    <w:rsid w:val="006206E2"/>
    <w:pPr>
      <w:spacing w:before="120" w:after="120"/>
      <w:ind w:left="720"/>
      <w:jc w:val="center"/>
    </w:pPr>
    <w:rPr>
      <w:rFonts w:eastAsia="Times New Roman" w:cs="Times New Roman"/>
      <w:b/>
      <w:sz w:val="44"/>
      <w:szCs w:val="24"/>
    </w:rPr>
  </w:style>
  <w:style w:type="paragraph" w:customStyle="1" w:styleId="Booklist">
    <w:name w:val="Booklist"/>
    <w:basedOn w:val="Normal"/>
    <w:rsid w:val="006206E2"/>
    <w:pPr>
      <w:spacing w:before="120" w:after="120"/>
    </w:pPr>
    <w:rPr>
      <w:rFonts w:eastAsia="Times New Roman" w:cs="Times New Roman"/>
      <w:b/>
      <w:szCs w:val="24"/>
    </w:rPr>
  </w:style>
  <w:style w:type="paragraph" w:customStyle="1" w:styleId="bullet">
    <w:name w:val="bullet"/>
    <w:basedOn w:val="Normal"/>
    <w:rsid w:val="006206E2"/>
    <w:pPr>
      <w:spacing w:before="120" w:after="120"/>
    </w:pPr>
    <w:rPr>
      <w:rFonts w:eastAsia="Times New Roman" w:cs="Times New Roman"/>
      <w:szCs w:val="24"/>
    </w:rPr>
  </w:style>
  <w:style w:type="paragraph" w:customStyle="1" w:styleId="bulletlevel1">
    <w:name w:val="bullet level 1"/>
    <w:basedOn w:val="Normal"/>
    <w:autoRedefine/>
    <w:rsid w:val="006206E2"/>
    <w:pPr>
      <w:tabs>
        <w:tab w:val="num" w:pos="1140"/>
        <w:tab w:val="num" w:pos="1440"/>
      </w:tabs>
      <w:snapToGrid w:val="0"/>
      <w:spacing w:before="120" w:after="120"/>
    </w:pPr>
    <w:rPr>
      <w:rFonts w:eastAsia="Times New Roman" w:cs="Times New Roman"/>
      <w:szCs w:val="24"/>
    </w:rPr>
  </w:style>
  <w:style w:type="paragraph" w:customStyle="1" w:styleId="bullet2">
    <w:name w:val="bullet2"/>
    <w:basedOn w:val="Normal"/>
    <w:rsid w:val="006206E2"/>
    <w:pPr>
      <w:spacing w:before="120" w:after="120"/>
    </w:pPr>
    <w:rPr>
      <w:rFonts w:eastAsia="Times New Roman" w:cs="Times New Roman"/>
      <w:szCs w:val="24"/>
    </w:rPr>
  </w:style>
  <w:style w:type="paragraph" w:customStyle="1" w:styleId="Bulletedlist">
    <w:name w:val="Bulleted list"/>
    <w:basedOn w:val="Normal"/>
    <w:rsid w:val="006206E2"/>
    <w:pPr>
      <w:spacing w:before="40" w:after="40"/>
    </w:pPr>
    <w:rPr>
      <w:rFonts w:eastAsia="Times New Roman" w:cs="Times New Roman"/>
      <w:szCs w:val="24"/>
    </w:rPr>
  </w:style>
  <w:style w:type="paragraph" w:customStyle="1" w:styleId="bullets">
    <w:name w:val="bullets"/>
    <w:basedOn w:val="Normal"/>
    <w:rsid w:val="006206E2"/>
    <w:pPr>
      <w:numPr>
        <w:numId w:val="5"/>
      </w:numPr>
      <w:spacing w:before="120" w:after="120"/>
    </w:pPr>
    <w:rPr>
      <w:rFonts w:eastAsia="Times New Roman" w:cs="Times New Roman"/>
      <w:szCs w:val="24"/>
    </w:rPr>
  </w:style>
  <w:style w:type="paragraph" w:customStyle="1" w:styleId="Docnumber">
    <w:name w:val="Doc number"/>
    <w:basedOn w:val="Footer"/>
    <w:rsid w:val="006206E2"/>
    <w:rPr>
      <w:sz w:val="18"/>
    </w:rPr>
  </w:style>
  <w:style w:type="paragraph" w:customStyle="1" w:styleId="DocTitlePage">
    <w:name w:val="Doc Title Page"/>
    <w:basedOn w:val="Normal"/>
    <w:next w:val="Normal"/>
    <w:rsid w:val="006206E2"/>
    <w:pPr>
      <w:pBdr>
        <w:bottom w:val="single" w:sz="36" w:space="1" w:color="auto"/>
      </w:pBdr>
      <w:spacing w:before="120" w:after="120"/>
      <w:ind w:left="720"/>
      <w:jc w:val="center"/>
    </w:pPr>
    <w:rPr>
      <w:rFonts w:eastAsia="Times New Roman" w:cs="Times New Roman"/>
      <w:b/>
      <w:sz w:val="56"/>
      <w:szCs w:val="24"/>
    </w:rPr>
  </w:style>
  <w:style w:type="paragraph" w:customStyle="1" w:styleId="lastbullet">
    <w:name w:val="lastbullet"/>
    <w:basedOn w:val="bullet"/>
    <w:rsid w:val="006206E2"/>
    <w:pPr>
      <w:numPr>
        <w:numId w:val="6"/>
      </w:numPr>
    </w:pPr>
  </w:style>
  <w:style w:type="paragraph" w:customStyle="1" w:styleId="NormalBody">
    <w:name w:val="Normal Body"/>
    <w:basedOn w:val="Normal"/>
    <w:rsid w:val="006206E2"/>
    <w:pPr>
      <w:spacing w:before="120" w:after="120"/>
      <w:ind w:left="720"/>
    </w:pPr>
    <w:rPr>
      <w:rFonts w:eastAsia="Times New Roman" w:cs="Times New Roman"/>
      <w:szCs w:val="24"/>
    </w:rPr>
  </w:style>
  <w:style w:type="paragraph" w:customStyle="1" w:styleId="Note">
    <w:name w:val="Note"/>
    <w:basedOn w:val="Normal"/>
    <w:rsid w:val="006206E2"/>
    <w:pPr>
      <w:spacing w:before="120" w:after="120"/>
    </w:pPr>
    <w:rPr>
      <w:rFonts w:eastAsia="Times New Roman" w:cs="Times New Roman"/>
      <w:szCs w:val="24"/>
    </w:rPr>
  </w:style>
  <w:style w:type="paragraph" w:customStyle="1" w:styleId="numberedlist">
    <w:name w:val="numberedlist"/>
    <w:basedOn w:val="NormalBody"/>
    <w:autoRedefine/>
    <w:rsid w:val="006206E2"/>
    <w:pPr>
      <w:numPr>
        <w:numId w:val="7"/>
      </w:numPr>
      <w:spacing w:before="40" w:after="40"/>
    </w:pPr>
  </w:style>
  <w:style w:type="paragraph" w:customStyle="1" w:styleId="StyleNormalBodyLeft075">
    <w:name w:val="Style Normal Body + Left:  0.75&quot;"/>
    <w:basedOn w:val="NormalBody"/>
    <w:rsid w:val="006206E2"/>
    <w:pPr>
      <w:ind w:left="1080"/>
    </w:pPr>
  </w:style>
  <w:style w:type="paragraph" w:customStyle="1" w:styleId="StyleNote10pt">
    <w:name w:val="Style Note + 10 pt"/>
    <w:basedOn w:val="Note"/>
    <w:rsid w:val="006206E2"/>
    <w:pPr>
      <w:numPr>
        <w:numId w:val="8"/>
      </w:numPr>
    </w:pPr>
    <w:rPr>
      <w:sz w:val="20"/>
    </w:rPr>
  </w:style>
  <w:style w:type="paragraph" w:customStyle="1" w:styleId="Table">
    <w:name w:val="Table"/>
    <w:basedOn w:val="Normal"/>
    <w:rsid w:val="006206E2"/>
    <w:pPr>
      <w:keepLines/>
      <w:spacing w:before="120" w:after="120"/>
      <w:ind w:left="720"/>
      <w:jc w:val="center"/>
    </w:pPr>
    <w:rPr>
      <w:rFonts w:eastAsia="Times New Roman" w:cs="Times New Roman"/>
      <w:sz w:val="16"/>
      <w:szCs w:val="24"/>
    </w:rPr>
  </w:style>
  <w:style w:type="paragraph" w:customStyle="1" w:styleId="Tableheading">
    <w:name w:val="Table heading"/>
    <w:basedOn w:val="Normal"/>
    <w:rsid w:val="006206E2"/>
    <w:pPr>
      <w:spacing w:before="120" w:after="120"/>
      <w:ind w:left="720"/>
    </w:pPr>
    <w:rPr>
      <w:rFonts w:eastAsia="Times New Roman" w:cs="Times New Roman"/>
      <w:i/>
      <w:szCs w:val="24"/>
    </w:rPr>
  </w:style>
  <w:style w:type="paragraph" w:customStyle="1" w:styleId="tablehead">
    <w:name w:val="tablehead"/>
    <w:rsid w:val="006206E2"/>
    <w:pPr>
      <w:spacing w:after="0" w:line="240" w:lineRule="auto"/>
      <w:jc w:val="center"/>
    </w:pPr>
    <w:rPr>
      <w:rFonts w:ascii="Times New Roman" w:eastAsia="Times New Roman" w:hAnsi="Times New Roman" w:cs="Times New Roman"/>
      <w:b/>
      <w:i/>
      <w:noProof/>
      <w:szCs w:val="20"/>
    </w:rPr>
  </w:style>
  <w:style w:type="paragraph" w:customStyle="1" w:styleId="TableRows">
    <w:name w:val="TableRows"/>
    <w:basedOn w:val="Normal"/>
    <w:rsid w:val="006206E2"/>
    <w:pPr>
      <w:spacing w:before="120" w:after="120"/>
      <w:ind w:left="720"/>
    </w:pPr>
    <w:rPr>
      <w:rFonts w:eastAsia="Times New Roman" w:cs="Times New Roman"/>
      <w:sz w:val="20"/>
      <w:szCs w:val="24"/>
    </w:rPr>
  </w:style>
  <w:style w:type="paragraph" w:customStyle="1" w:styleId="tabletext">
    <w:name w:val="tabletext"/>
    <w:rsid w:val="006206E2"/>
    <w:pPr>
      <w:spacing w:before="20" w:after="20" w:line="240" w:lineRule="auto"/>
    </w:pPr>
    <w:rPr>
      <w:rFonts w:ascii="Times New Roman" w:eastAsia="Times New Roman" w:hAnsi="Times New Roman" w:cs="Times New Roman"/>
      <w:noProof/>
      <w:sz w:val="24"/>
    </w:rPr>
  </w:style>
  <w:style w:type="paragraph" w:customStyle="1" w:styleId="tabletext2">
    <w:name w:val="tabletext2"/>
    <w:basedOn w:val="tablehead"/>
    <w:rsid w:val="006206E2"/>
    <w:pPr>
      <w:numPr>
        <w:numId w:val="9"/>
      </w:numPr>
      <w:jc w:val="left"/>
    </w:pPr>
    <w:rPr>
      <w:b w:val="0"/>
      <w:i w:val="0"/>
      <w:sz w:val="20"/>
    </w:rPr>
  </w:style>
  <w:style w:type="character" w:styleId="FootnoteReference">
    <w:name w:val="footnote reference"/>
    <w:basedOn w:val="DefaultParagraphFont"/>
    <w:rsid w:val="006206E2"/>
    <w:rPr>
      <w:vertAlign w:val="superscript"/>
    </w:rPr>
  </w:style>
  <w:style w:type="character" w:styleId="CommentReference">
    <w:name w:val="annotation reference"/>
    <w:basedOn w:val="DefaultParagraphFont"/>
    <w:semiHidden/>
    <w:unhideWhenUsed/>
    <w:rsid w:val="006206E2"/>
    <w:rPr>
      <w:sz w:val="16"/>
      <w:szCs w:val="16"/>
    </w:rPr>
  </w:style>
  <w:style w:type="character" w:styleId="LineNumber">
    <w:name w:val="line number"/>
    <w:basedOn w:val="DefaultParagraphFont"/>
    <w:semiHidden/>
    <w:unhideWhenUsed/>
    <w:rsid w:val="006206E2"/>
    <w:rPr>
      <w:strike w:val="0"/>
      <w:dstrike w:val="0"/>
      <w:u w:val="none"/>
      <w:effect w:val="none"/>
      <w:vertAlign w:val="baseline"/>
    </w:rPr>
  </w:style>
  <w:style w:type="character" w:styleId="PageNumber">
    <w:name w:val="page number"/>
    <w:basedOn w:val="DefaultParagraphFont"/>
    <w:semiHidden/>
    <w:unhideWhenUsed/>
    <w:rsid w:val="006206E2"/>
    <w:rPr>
      <w:rFonts w:ascii="Arial" w:hAnsi="Arial" w:cs="Arial" w:hint="default"/>
      <w:sz w:val="22"/>
    </w:rPr>
  </w:style>
  <w:style w:type="character" w:customStyle="1" w:styleId="maintext1">
    <w:name w:val="maintext1"/>
    <w:basedOn w:val="DefaultParagraphFont"/>
    <w:rsid w:val="006206E2"/>
    <w:rPr>
      <w:rFonts w:ascii="Verdana" w:hAnsi="Verdana" w:hint="default"/>
      <w:b w:val="0"/>
      <w:bCs w:val="0"/>
      <w:i w:val="0"/>
      <w:iCs w:val="0"/>
      <w:strike w:val="0"/>
      <w:dstrike w:val="0"/>
      <w:color w:val="000000"/>
      <w:sz w:val="18"/>
      <w:szCs w:val="18"/>
      <w:u w:val="none"/>
      <w:effect w:val="none"/>
    </w:rPr>
  </w:style>
  <w:style w:type="character" w:customStyle="1" w:styleId="TrapId">
    <w:name w:val="TrapId"/>
    <w:basedOn w:val="DefaultParagraphFont"/>
    <w:rsid w:val="006206E2"/>
    <w:rPr>
      <w:rFonts w:ascii="Courier New" w:hAnsi="Courier New" w:cs="Courier New" w:hint="default"/>
      <w:sz w:val="16"/>
    </w:rPr>
  </w:style>
  <w:style w:type="table" w:styleId="TableGrid">
    <w:name w:val="Table Grid"/>
    <w:basedOn w:val="TableNormal"/>
    <w:rsid w:val="006206E2"/>
    <w:pPr>
      <w:spacing w:before="120" w:after="120" w:line="240" w:lineRule="auto"/>
      <w:ind w:lef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206E2"/>
    <w:rPr>
      <w:b/>
      <w:bCs/>
      <w:szCs w:val="20"/>
    </w:rPr>
  </w:style>
  <w:style w:type="character" w:customStyle="1" w:styleId="CommentSubjectChar">
    <w:name w:val="Comment Subject Char"/>
    <w:basedOn w:val="CommentTextChar"/>
    <w:link w:val="CommentSubject"/>
    <w:uiPriority w:val="99"/>
    <w:semiHidden/>
    <w:rsid w:val="006206E2"/>
    <w:rPr>
      <w:rFonts w:ascii="Times New Roman" w:eastAsia="Times New Roman" w:hAnsi="Times New Roman" w:cs="Times New Roman"/>
      <w:b/>
      <w:bCs/>
      <w:sz w:val="20"/>
      <w:szCs w:val="20"/>
    </w:rPr>
  </w:style>
  <w:style w:type="character" w:styleId="Strong">
    <w:name w:val="Strong"/>
    <w:basedOn w:val="DefaultParagraphFont"/>
    <w:qFormat/>
    <w:rsid w:val="006206E2"/>
    <w:rPr>
      <w:b/>
      <w:bCs/>
    </w:rPr>
  </w:style>
  <w:style w:type="paragraph" w:styleId="Revision">
    <w:name w:val="Revision"/>
    <w:hidden/>
    <w:uiPriority w:val="99"/>
    <w:semiHidden/>
    <w:rsid w:val="006206E2"/>
    <w:pPr>
      <w:spacing w:after="0" w:line="240" w:lineRule="auto"/>
    </w:pPr>
  </w:style>
  <w:style w:type="numbering" w:customStyle="1" w:styleId="AFCManual">
    <w:name w:val="AFC Manual"/>
    <w:uiPriority w:val="99"/>
    <w:rsid w:val="00FB2487"/>
    <w:pPr>
      <w:numPr>
        <w:numId w:val="24"/>
      </w:numPr>
    </w:pPr>
  </w:style>
  <w:style w:type="paragraph" w:styleId="ListParagraph">
    <w:name w:val="List Paragraph"/>
    <w:basedOn w:val="Normal"/>
    <w:uiPriority w:val="34"/>
    <w:qFormat/>
    <w:rsid w:val="00DD408E"/>
    <w:pPr>
      <w:ind w:left="720"/>
      <w:contextualSpacing/>
    </w:pPr>
  </w:style>
  <w:style w:type="paragraph" w:styleId="NoSpacing">
    <w:name w:val="No Spacing"/>
    <w:uiPriority w:val="1"/>
    <w:qFormat/>
    <w:rsid w:val="0060722B"/>
    <w:pPr>
      <w:spacing w:after="0" w:line="240" w:lineRule="auto"/>
    </w:pPr>
    <w:rPr>
      <w:rFonts w:ascii="Times New Roman" w:hAnsi="Times New Roman"/>
    </w:rPr>
  </w:style>
  <w:style w:type="paragraph" w:styleId="TOCHeading">
    <w:name w:val="TOC Heading"/>
    <w:basedOn w:val="Heading1"/>
    <w:next w:val="Normal"/>
    <w:uiPriority w:val="39"/>
    <w:unhideWhenUsed/>
    <w:qFormat/>
    <w:rsid w:val="00AE37B5"/>
    <w:pPr>
      <w:keepNext/>
      <w:keepLines/>
      <w:numPr>
        <w:numId w:val="0"/>
      </w:numPr>
      <w:spacing w:before="240" w:line="259" w:lineRule="auto"/>
      <w:outlineLvl w:val="9"/>
    </w:pPr>
    <w:rPr>
      <w:rFonts w:asciiTheme="majorHAnsi" w:eastAsiaTheme="majorEastAsia" w:hAnsiTheme="majorHAnsi" w:cstheme="majorBidi"/>
      <w:b w:val="0"/>
      <w:caps w:val="0"/>
      <w:color w:val="365F91" w:themeColor="accent1" w:themeShade="BF"/>
      <w:sz w:val="32"/>
      <w:szCs w:val="32"/>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035518">
      <w:bodyDiv w:val="1"/>
      <w:marLeft w:val="0"/>
      <w:marRight w:val="0"/>
      <w:marTop w:val="0"/>
      <w:marBottom w:val="0"/>
      <w:divBdr>
        <w:top w:val="none" w:sz="0" w:space="0" w:color="auto"/>
        <w:left w:val="none" w:sz="0" w:space="0" w:color="auto"/>
        <w:bottom w:val="none" w:sz="0" w:space="0" w:color="auto"/>
        <w:right w:val="none" w:sz="0" w:space="0" w:color="auto"/>
      </w:divBdr>
    </w:div>
    <w:div w:id="90901662">
      <w:bodyDiv w:val="1"/>
      <w:marLeft w:val="0"/>
      <w:marRight w:val="0"/>
      <w:marTop w:val="0"/>
      <w:marBottom w:val="0"/>
      <w:divBdr>
        <w:top w:val="none" w:sz="0" w:space="0" w:color="auto"/>
        <w:left w:val="none" w:sz="0" w:space="0" w:color="auto"/>
        <w:bottom w:val="none" w:sz="0" w:space="0" w:color="auto"/>
        <w:right w:val="none" w:sz="0" w:space="0" w:color="auto"/>
      </w:divBdr>
    </w:div>
    <w:div w:id="145587787">
      <w:bodyDiv w:val="1"/>
      <w:marLeft w:val="0"/>
      <w:marRight w:val="0"/>
      <w:marTop w:val="0"/>
      <w:marBottom w:val="0"/>
      <w:divBdr>
        <w:top w:val="none" w:sz="0" w:space="0" w:color="auto"/>
        <w:left w:val="none" w:sz="0" w:space="0" w:color="auto"/>
        <w:bottom w:val="none" w:sz="0" w:space="0" w:color="auto"/>
        <w:right w:val="none" w:sz="0" w:space="0" w:color="auto"/>
      </w:divBdr>
    </w:div>
    <w:div w:id="271136208">
      <w:bodyDiv w:val="1"/>
      <w:marLeft w:val="0"/>
      <w:marRight w:val="0"/>
      <w:marTop w:val="0"/>
      <w:marBottom w:val="0"/>
      <w:divBdr>
        <w:top w:val="none" w:sz="0" w:space="0" w:color="auto"/>
        <w:left w:val="none" w:sz="0" w:space="0" w:color="auto"/>
        <w:bottom w:val="none" w:sz="0" w:space="0" w:color="auto"/>
        <w:right w:val="none" w:sz="0" w:space="0" w:color="auto"/>
      </w:divBdr>
    </w:div>
    <w:div w:id="341050936">
      <w:bodyDiv w:val="1"/>
      <w:marLeft w:val="0"/>
      <w:marRight w:val="0"/>
      <w:marTop w:val="0"/>
      <w:marBottom w:val="0"/>
      <w:divBdr>
        <w:top w:val="none" w:sz="0" w:space="0" w:color="auto"/>
        <w:left w:val="none" w:sz="0" w:space="0" w:color="auto"/>
        <w:bottom w:val="none" w:sz="0" w:space="0" w:color="auto"/>
        <w:right w:val="none" w:sz="0" w:space="0" w:color="auto"/>
      </w:divBdr>
    </w:div>
    <w:div w:id="423960087">
      <w:bodyDiv w:val="1"/>
      <w:marLeft w:val="0"/>
      <w:marRight w:val="0"/>
      <w:marTop w:val="0"/>
      <w:marBottom w:val="0"/>
      <w:divBdr>
        <w:top w:val="none" w:sz="0" w:space="0" w:color="auto"/>
        <w:left w:val="none" w:sz="0" w:space="0" w:color="auto"/>
        <w:bottom w:val="none" w:sz="0" w:space="0" w:color="auto"/>
        <w:right w:val="none" w:sz="0" w:space="0" w:color="auto"/>
      </w:divBdr>
    </w:div>
    <w:div w:id="456333291">
      <w:bodyDiv w:val="1"/>
      <w:marLeft w:val="0"/>
      <w:marRight w:val="0"/>
      <w:marTop w:val="0"/>
      <w:marBottom w:val="0"/>
      <w:divBdr>
        <w:top w:val="none" w:sz="0" w:space="0" w:color="auto"/>
        <w:left w:val="none" w:sz="0" w:space="0" w:color="auto"/>
        <w:bottom w:val="none" w:sz="0" w:space="0" w:color="auto"/>
        <w:right w:val="none" w:sz="0" w:space="0" w:color="auto"/>
      </w:divBdr>
    </w:div>
    <w:div w:id="581643312">
      <w:bodyDiv w:val="1"/>
      <w:marLeft w:val="0"/>
      <w:marRight w:val="0"/>
      <w:marTop w:val="0"/>
      <w:marBottom w:val="0"/>
      <w:divBdr>
        <w:top w:val="none" w:sz="0" w:space="0" w:color="auto"/>
        <w:left w:val="none" w:sz="0" w:space="0" w:color="auto"/>
        <w:bottom w:val="none" w:sz="0" w:space="0" w:color="auto"/>
        <w:right w:val="none" w:sz="0" w:space="0" w:color="auto"/>
      </w:divBdr>
    </w:div>
    <w:div w:id="643658335">
      <w:bodyDiv w:val="1"/>
      <w:marLeft w:val="0"/>
      <w:marRight w:val="0"/>
      <w:marTop w:val="0"/>
      <w:marBottom w:val="0"/>
      <w:divBdr>
        <w:top w:val="none" w:sz="0" w:space="0" w:color="auto"/>
        <w:left w:val="none" w:sz="0" w:space="0" w:color="auto"/>
        <w:bottom w:val="none" w:sz="0" w:space="0" w:color="auto"/>
        <w:right w:val="none" w:sz="0" w:space="0" w:color="auto"/>
      </w:divBdr>
    </w:div>
    <w:div w:id="1009872704">
      <w:bodyDiv w:val="1"/>
      <w:marLeft w:val="0"/>
      <w:marRight w:val="0"/>
      <w:marTop w:val="0"/>
      <w:marBottom w:val="0"/>
      <w:divBdr>
        <w:top w:val="none" w:sz="0" w:space="0" w:color="auto"/>
        <w:left w:val="none" w:sz="0" w:space="0" w:color="auto"/>
        <w:bottom w:val="none" w:sz="0" w:space="0" w:color="auto"/>
        <w:right w:val="none" w:sz="0" w:space="0" w:color="auto"/>
      </w:divBdr>
    </w:div>
    <w:div w:id="1058167646">
      <w:bodyDiv w:val="1"/>
      <w:marLeft w:val="0"/>
      <w:marRight w:val="0"/>
      <w:marTop w:val="0"/>
      <w:marBottom w:val="0"/>
      <w:divBdr>
        <w:top w:val="none" w:sz="0" w:space="0" w:color="auto"/>
        <w:left w:val="none" w:sz="0" w:space="0" w:color="auto"/>
        <w:bottom w:val="none" w:sz="0" w:space="0" w:color="auto"/>
        <w:right w:val="none" w:sz="0" w:space="0" w:color="auto"/>
      </w:divBdr>
    </w:div>
    <w:div w:id="1230574931">
      <w:bodyDiv w:val="1"/>
      <w:marLeft w:val="0"/>
      <w:marRight w:val="0"/>
      <w:marTop w:val="0"/>
      <w:marBottom w:val="0"/>
      <w:divBdr>
        <w:top w:val="none" w:sz="0" w:space="0" w:color="auto"/>
        <w:left w:val="none" w:sz="0" w:space="0" w:color="auto"/>
        <w:bottom w:val="none" w:sz="0" w:space="0" w:color="auto"/>
        <w:right w:val="none" w:sz="0" w:space="0" w:color="auto"/>
      </w:divBdr>
    </w:div>
    <w:div w:id="1413624946">
      <w:bodyDiv w:val="1"/>
      <w:marLeft w:val="0"/>
      <w:marRight w:val="0"/>
      <w:marTop w:val="0"/>
      <w:marBottom w:val="0"/>
      <w:divBdr>
        <w:top w:val="none" w:sz="0" w:space="0" w:color="auto"/>
        <w:left w:val="none" w:sz="0" w:space="0" w:color="auto"/>
        <w:bottom w:val="none" w:sz="0" w:space="0" w:color="auto"/>
        <w:right w:val="none" w:sz="0" w:space="0" w:color="auto"/>
      </w:divBdr>
    </w:div>
    <w:div w:id="1572428561">
      <w:bodyDiv w:val="1"/>
      <w:marLeft w:val="0"/>
      <w:marRight w:val="0"/>
      <w:marTop w:val="0"/>
      <w:marBottom w:val="0"/>
      <w:divBdr>
        <w:top w:val="none" w:sz="0" w:space="0" w:color="auto"/>
        <w:left w:val="none" w:sz="0" w:space="0" w:color="auto"/>
        <w:bottom w:val="none" w:sz="0" w:space="0" w:color="auto"/>
        <w:right w:val="none" w:sz="0" w:space="0" w:color="auto"/>
      </w:divBdr>
    </w:div>
    <w:div w:id="1632589981">
      <w:bodyDiv w:val="1"/>
      <w:marLeft w:val="0"/>
      <w:marRight w:val="0"/>
      <w:marTop w:val="0"/>
      <w:marBottom w:val="0"/>
      <w:divBdr>
        <w:top w:val="none" w:sz="0" w:space="0" w:color="auto"/>
        <w:left w:val="none" w:sz="0" w:space="0" w:color="auto"/>
        <w:bottom w:val="none" w:sz="0" w:space="0" w:color="auto"/>
        <w:right w:val="none" w:sz="0" w:space="0" w:color="auto"/>
      </w:divBdr>
    </w:div>
    <w:div w:id="2016223604">
      <w:bodyDiv w:val="1"/>
      <w:marLeft w:val="0"/>
      <w:marRight w:val="0"/>
      <w:marTop w:val="0"/>
      <w:marBottom w:val="0"/>
      <w:divBdr>
        <w:top w:val="none" w:sz="0" w:space="0" w:color="auto"/>
        <w:left w:val="none" w:sz="0" w:space="0" w:color="auto"/>
        <w:bottom w:val="none" w:sz="0" w:space="0" w:color="auto"/>
        <w:right w:val="none" w:sz="0" w:space="0" w:color="auto"/>
      </w:divBdr>
    </w:div>
    <w:div w:id="208236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3.wmf"/><Relationship Id="rId42" Type="http://schemas.openxmlformats.org/officeDocument/2006/relationships/header" Target="header7.xml"/><Relationship Id="rId47" Type="http://schemas.openxmlformats.org/officeDocument/2006/relationships/header" Target="header10.xml"/><Relationship Id="rId63" Type="http://schemas.openxmlformats.org/officeDocument/2006/relationships/hyperlink" Target="http://www.itu.int" TargetMode="External"/><Relationship Id="rId68" Type="http://schemas.openxmlformats.org/officeDocument/2006/relationships/hyperlink" Target="http://www.asri.aero" TargetMode="Externa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7.png"/><Relationship Id="rId11" Type="http://schemas.openxmlformats.org/officeDocument/2006/relationships/header" Target="header1.xml"/><Relationship Id="rId24" Type="http://schemas.openxmlformats.org/officeDocument/2006/relationships/hyperlink" Target="http://www.asri.aero" TargetMode="External"/><Relationship Id="rId32" Type="http://schemas.openxmlformats.org/officeDocument/2006/relationships/header" Target="header6.xml"/><Relationship Id="rId37" Type="http://schemas.openxmlformats.org/officeDocument/2006/relationships/oleObject" Target="embeddings/oleObject4.bin"/><Relationship Id="rId40" Type="http://schemas.openxmlformats.org/officeDocument/2006/relationships/image" Target="media/image12.jpeg"/><Relationship Id="rId45" Type="http://schemas.openxmlformats.org/officeDocument/2006/relationships/hyperlink" Target="http://www.icao.int/safety/acp/repository/Forms/Doc%209718.aspx" TargetMode="External"/><Relationship Id="rId53" Type="http://schemas.openxmlformats.org/officeDocument/2006/relationships/hyperlink" Target="http://www.hsac.org" TargetMode="External"/><Relationship Id="rId58" Type="http://schemas.openxmlformats.org/officeDocument/2006/relationships/hyperlink" Target="http://www.aftrcc.org" TargetMode="External"/><Relationship Id="rId66" Type="http://schemas.openxmlformats.org/officeDocument/2006/relationships/header" Target="header14.xml"/><Relationship Id="rId74"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hyperlink" Target="http://www.ntia.doc.gov" TargetMode="External"/><Relationship Id="rId19" Type="http://schemas.openxmlformats.org/officeDocument/2006/relationships/image" Target="media/image2.wmf"/><Relationship Id="rId14" Type="http://schemas.openxmlformats.org/officeDocument/2006/relationships/footer" Target="footer2.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header" Target="header4.xml"/><Relationship Id="rId35" Type="http://schemas.openxmlformats.org/officeDocument/2006/relationships/image" Target="media/image90.emf"/><Relationship Id="rId43" Type="http://schemas.openxmlformats.org/officeDocument/2006/relationships/header" Target="header8.xml"/><Relationship Id="rId48" Type="http://schemas.openxmlformats.org/officeDocument/2006/relationships/header" Target="header11.xml"/><Relationship Id="rId56" Type="http://schemas.openxmlformats.org/officeDocument/2006/relationships/hyperlink" Target="http://www.aeec-amc-fsemc.com/standards/index.html" TargetMode="External"/><Relationship Id="rId64" Type="http://schemas.openxmlformats.org/officeDocument/2006/relationships/header" Target="header12.xml"/><Relationship Id="rId69"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hyperlink" Target="http://www.aopa.org" TargetMode="External"/><Relationship Id="rId72" Type="http://schemas.openxmlformats.org/officeDocument/2006/relationships/header" Target="header19.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asri.aero/afc-membership/afc-members-only/" TargetMode="External"/><Relationship Id="rId25" Type="http://schemas.openxmlformats.org/officeDocument/2006/relationships/hyperlink" Target="http://www.asri.aero" TargetMode="External"/><Relationship Id="rId33" Type="http://schemas.openxmlformats.org/officeDocument/2006/relationships/image" Target="media/image8.png"/><Relationship Id="rId38" Type="http://schemas.openxmlformats.org/officeDocument/2006/relationships/image" Target="media/image11.wmf"/><Relationship Id="rId46" Type="http://schemas.openxmlformats.org/officeDocument/2006/relationships/image" Target="media/image14.png"/><Relationship Id="rId59" Type="http://schemas.openxmlformats.org/officeDocument/2006/relationships/hyperlink" Target="https://www.fcc.gov/" TargetMode="External"/><Relationship Id="rId67" Type="http://schemas.openxmlformats.org/officeDocument/2006/relationships/header" Target="header15.xml"/><Relationship Id="rId20" Type="http://schemas.openxmlformats.org/officeDocument/2006/relationships/oleObject" Target="embeddings/oleObject1.bin"/><Relationship Id="rId41" Type="http://schemas.openxmlformats.org/officeDocument/2006/relationships/image" Target="media/image13.png"/><Relationship Id="rId54" Type="http://schemas.openxmlformats.org/officeDocument/2006/relationships/hyperlink" Target="http://www.nata." TargetMode="External"/><Relationship Id="rId62" Type="http://schemas.openxmlformats.org/officeDocument/2006/relationships/hyperlink" Target="http://www.icao.int" TargetMode="External"/><Relationship Id="rId70" Type="http://schemas.openxmlformats.org/officeDocument/2006/relationships/header" Target="header17.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oleObject" Target="embeddings/oleObject2.bin"/><Relationship Id="rId28" Type="http://schemas.openxmlformats.org/officeDocument/2006/relationships/image" Target="media/image6.png"/><Relationship Id="rId36" Type="http://schemas.openxmlformats.org/officeDocument/2006/relationships/image" Target="media/image10.wmf"/><Relationship Id="rId49" Type="http://schemas.openxmlformats.org/officeDocument/2006/relationships/hyperlink" Target="http://www.airlines.org." TargetMode="External"/><Relationship Id="rId57" Type="http://schemas.openxmlformats.org/officeDocument/2006/relationships/hyperlink" Target="http://www.rtca.org" TargetMode="External"/><Relationship Id="rId10" Type="http://schemas.microsoft.com/office/2011/relationships/commentsExtended" Target="commentsExtended.xml"/><Relationship Id="rId31" Type="http://schemas.openxmlformats.org/officeDocument/2006/relationships/header" Target="header5.xml"/><Relationship Id="rId44" Type="http://schemas.openxmlformats.org/officeDocument/2006/relationships/header" Target="header9.xml"/><Relationship Id="rId52" Type="http://schemas.openxmlformats.org/officeDocument/2006/relationships/hyperlink" Target="http://www.rotor.com" TargetMode="External"/><Relationship Id="rId60" Type="http://schemas.openxmlformats.org/officeDocument/2006/relationships/hyperlink" Target="http://www.faa.gov/" TargetMode="External"/><Relationship Id="rId65" Type="http://schemas.openxmlformats.org/officeDocument/2006/relationships/header" Target="header13.xml"/><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5.bin"/><Relationship Id="rId34" Type="http://schemas.openxmlformats.org/officeDocument/2006/relationships/image" Target="media/image9.emf"/><Relationship Id="rId50" Type="http://schemas.openxmlformats.org/officeDocument/2006/relationships/hyperlink" Target="http://www.iata.org" TargetMode="External"/><Relationship Id="rId55" Type="http://schemas.openxmlformats.org/officeDocument/2006/relationships/hyperlink" Target="http://www.nbaa.org"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9E296A-E30D-46A7-BDBA-BACDE13F7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1</Pages>
  <Words>28341</Words>
  <Characters>161547</Characters>
  <Application>Microsoft Office Word</Application>
  <DocSecurity>0</DocSecurity>
  <Lines>1346</Lines>
  <Paragraphs>3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0-04T21:24:00Z</dcterms:created>
  <dcterms:modified xsi:type="dcterms:W3CDTF">2016-10-04T21:24:00Z</dcterms:modified>
</cp:coreProperties>
</file>